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73E7" w:rsidRPr="002E535B" w:rsidRDefault="001A73E7" w:rsidP="000E10FC">
      <w:pPr>
        <w:pStyle w:val="gemStandard"/>
      </w:pPr>
    </w:p>
    <w:p w:rsidR="00CA7B46" w:rsidRDefault="00CA7B46" w:rsidP="000E10FC">
      <w:pPr>
        <w:pStyle w:val="gemStandard"/>
      </w:pPr>
    </w:p>
    <w:p w:rsidR="00D80001" w:rsidRPr="002E535B" w:rsidRDefault="00D80001" w:rsidP="000E10FC">
      <w:pPr>
        <w:pStyle w:val="gemStandard"/>
      </w:pPr>
    </w:p>
    <w:p w:rsidR="00CA7B46" w:rsidRPr="00053BB2" w:rsidRDefault="00E634C8" w:rsidP="000E10FC">
      <w:pPr>
        <w:pStyle w:val="Titel1"/>
      </w:pPr>
      <w:r w:rsidRPr="00053BB2">
        <w:t>Einführung der Gesundheitskarte</w:t>
      </w:r>
    </w:p>
    <w:p w:rsidR="00CA7B46" w:rsidRPr="00053BB2" w:rsidRDefault="00CA7B46" w:rsidP="000E10FC">
      <w:pPr>
        <w:pStyle w:val="gemStandard"/>
      </w:pPr>
    </w:p>
    <w:p w:rsidR="0001219C" w:rsidRPr="00053BB2" w:rsidRDefault="0001219C" w:rsidP="000E10FC">
      <w:pPr>
        <w:pStyle w:val="gemStandard"/>
      </w:pPr>
    </w:p>
    <w:p w:rsidR="00CA7B46" w:rsidRPr="00053BB2" w:rsidRDefault="00CA7B46" w:rsidP="000E10FC">
      <w:pPr>
        <w:pStyle w:val="gemStandard"/>
      </w:pPr>
    </w:p>
    <w:p w:rsidR="00CB55CD" w:rsidRPr="00053BB2" w:rsidRDefault="00CB55CD" w:rsidP="000E10FC">
      <w:pPr>
        <w:pStyle w:val="gemStandard"/>
      </w:pPr>
    </w:p>
    <w:p w:rsidR="00CA7B46" w:rsidRPr="00053BB2" w:rsidRDefault="00CA7B46" w:rsidP="000E10FC">
      <w:pPr>
        <w:pStyle w:val="gemStandard"/>
      </w:pPr>
    </w:p>
    <w:p w:rsidR="00CA7B46" w:rsidRPr="00F703B5" w:rsidRDefault="0041336C" w:rsidP="000A2FA0">
      <w:pPr>
        <w:pStyle w:val="gemTitel2"/>
      </w:pPr>
      <w:bookmarkStart w:id="0" w:name="DokTitel"/>
      <w:r w:rsidRPr="00F703B5">
        <w:t xml:space="preserve">Spezifikation </w:t>
      </w:r>
      <w:r w:rsidR="00C8788D" w:rsidRPr="00F703B5">
        <w:t>für</w:t>
      </w:r>
      <w:r w:rsidR="00085FAA" w:rsidRPr="00F703B5">
        <w:t xml:space="preserve"> </w:t>
      </w:r>
      <w:r w:rsidR="00E342D2" w:rsidRPr="00F703B5">
        <w:t>Testkarten</w:t>
      </w:r>
      <w:r w:rsidR="00D353D9" w:rsidRPr="00F703B5">
        <w:t xml:space="preserve"> Fachdienste </w:t>
      </w:r>
      <w:r w:rsidR="00AC6A0F" w:rsidRPr="00F703B5">
        <w:br/>
      </w:r>
      <w:r w:rsidR="00181A59" w:rsidRPr="00F703B5">
        <w:t>(eGK</w:t>
      </w:r>
      <w:r w:rsidR="00085FAA" w:rsidRPr="00F703B5">
        <w:t>)</w:t>
      </w:r>
      <w:r w:rsidR="002004AF" w:rsidRPr="00F703B5">
        <w:br/>
      </w:r>
      <w:r w:rsidR="00EE09B9" w:rsidRPr="00F703B5">
        <w:t>der Generation 2</w:t>
      </w:r>
      <w:bookmarkEnd w:id="0"/>
    </w:p>
    <w:p w:rsidR="00CB55CD" w:rsidRPr="00053BB2" w:rsidRDefault="00CB55CD" w:rsidP="000E10FC">
      <w:pPr>
        <w:pStyle w:val="gemStandard"/>
      </w:pPr>
    </w:p>
    <w:p w:rsidR="00CB55CD" w:rsidRPr="00053BB2" w:rsidRDefault="00CB55CD" w:rsidP="000E10FC">
      <w:pPr>
        <w:pStyle w:val="gemStandard"/>
      </w:pPr>
    </w:p>
    <w:p w:rsidR="00302322" w:rsidRPr="00053BB2" w:rsidRDefault="00302322" w:rsidP="000E10FC">
      <w:pPr>
        <w:pStyle w:val="gemStandard"/>
      </w:pPr>
    </w:p>
    <w:p w:rsidR="00302322" w:rsidRPr="00053BB2" w:rsidRDefault="00302322" w:rsidP="000E10FC">
      <w:pPr>
        <w:pStyle w:val="gemStandard"/>
      </w:pPr>
    </w:p>
    <w:p w:rsidR="00CA7B46" w:rsidRPr="00053BB2" w:rsidRDefault="00CA7B46" w:rsidP="000E10FC">
      <w:pPr>
        <w:pStyle w:val="gemStandard"/>
      </w:pPr>
    </w:p>
    <w:tbl>
      <w:tblPr>
        <w:tblW w:w="0" w:type="auto"/>
        <w:jc w:val="center"/>
        <w:tblInd w:w="2808" w:type="dxa"/>
        <w:tblLook w:val="01E0" w:firstRow="1" w:lastRow="1" w:firstColumn="1" w:lastColumn="1" w:noHBand="0" w:noVBand="0"/>
      </w:tblPr>
      <w:tblGrid>
        <w:gridCol w:w="1797"/>
        <w:gridCol w:w="3712"/>
      </w:tblGrid>
      <w:tr w:rsidR="00302322" w:rsidRPr="00A41641" w:rsidTr="00E36EB3">
        <w:trPr>
          <w:jc w:val="center"/>
        </w:trPr>
        <w:tc>
          <w:tcPr>
            <w:tcW w:w="1797" w:type="dxa"/>
          </w:tcPr>
          <w:p w:rsidR="00302322" w:rsidRPr="00053BB2" w:rsidRDefault="00302322" w:rsidP="000E10FC">
            <w:pPr>
              <w:pStyle w:val="gemtabohne"/>
            </w:pPr>
            <w:r w:rsidRPr="00053BB2">
              <w:t>Version:</w:t>
            </w:r>
          </w:p>
        </w:tc>
        <w:tc>
          <w:tcPr>
            <w:tcW w:w="3712" w:type="dxa"/>
          </w:tcPr>
          <w:p w:rsidR="00302322" w:rsidRPr="00A41641" w:rsidRDefault="009705EA" w:rsidP="00902E04">
            <w:pPr>
              <w:pStyle w:val="gemtabohne"/>
              <w:tabs>
                <w:tab w:val="left" w:pos="381"/>
              </w:tabs>
              <w:rPr>
                <w:lang w:val="en-GB"/>
              </w:rPr>
            </w:pPr>
            <w:bookmarkStart w:id="1" w:name="Version"/>
            <w:r>
              <w:rPr>
                <w:lang w:val="en-GB"/>
              </w:rPr>
              <w:t>1</w:t>
            </w:r>
            <w:r w:rsidR="00D353D9" w:rsidRPr="006C7E71">
              <w:rPr>
                <w:lang w:val="en-GB"/>
              </w:rPr>
              <w:t>.</w:t>
            </w:r>
            <w:r>
              <w:rPr>
                <w:lang w:val="en-GB"/>
              </w:rPr>
              <w:t>0</w:t>
            </w:r>
            <w:r w:rsidR="007B0C0D">
              <w:rPr>
                <w:lang w:val="en-GB"/>
              </w:rPr>
              <w:t>.</w:t>
            </w:r>
            <w:r>
              <w:rPr>
                <w:lang w:val="en-GB"/>
              </w:rPr>
              <w:t>0</w:t>
            </w:r>
            <w:bookmarkEnd w:id="1"/>
          </w:p>
        </w:tc>
      </w:tr>
      <w:tr w:rsidR="00302322" w:rsidRPr="00342945" w:rsidTr="00E36EB3">
        <w:trPr>
          <w:jc w:val="center"/>
        </w:trPr>
        <w:tc>
          <w:tcPr>
            <w:tcW w:w="1797" w:type="dxa"/>
          </w:tcPr>
          <w:p w:rsidR="00302322" w:rsidRPr="00A41641" w:rsidRDefault="00302322" w:rsidP="000E10FC">
            <w:pPr>
              <w:pStyle w:val="gemtabohne"/>
              <w:rPr>
                <w:lang w:val="en-GB"/>
              </w:rPr>
            </w:pPr>
            <w:r w:rsidRPr="00A41641">
              <w:rPr>
                <w:lang w:val="en-GB"/>
              </w:rPr>
              <w:t>Revision:</w:t>
            </w:r>
          </w:p>
        </w:tc>
        <w:tc>
          <w:tcPr>
            <w:tcW w:w="3712" w:type="dxa"/>
          </w:tcPr>
          <w:p w:rsidR="00F47314" w:rsidRPr="00F63697" w:rsidRDefault="004A463E" w:rsidP="000E10FC">
            <w:pPr>
              <w:pStyle w:val="gemtabohne"/>
              <w:rPr>
                <w:lang w:val="en-GB"/>
              </w:rPr>
            </w:pPr>
            <w:r w:rsidRPr="00F63697">
              <w:rPr>
                <w:lang w:val="en-GB"/>
              </w:rPr>
              <w:t xml:space="preserve">\main\rel_online\rel_ors1\28                                                         </w:t>
            </w:r>
          </w:p>
        </w:tc>
      </w:tr>
      <w:tr w:rsidR="00302322" w:rsidRPr="009705EA" w:rsidTr="00E36EB3">
        <w:trPr>
          <w:jc w:val="center"/>
        </w:trPr>
        <w:tc>
          <w:tcPr>
            <w:tcW w:w="1797" w:type="dxa"/>
          </w:tcPr>
          <w:p w:rsidR="00302322" w:rsidRPr="006C7E71" w:rsidRDefault="00302322" w:rsidP="000E10FC">
            <w:pPr>
              <w:pStyle w:val="gemtabohne"/>
              <w:rPr>
                <w:lang w:val="en-GB"/>
              </w:rPr>
            </w:pPr>
            <w:r w:rsidRPr="006C7E71">
              <w:rPr>
                <w:lang w:val="en-GB"/>
              </w:rPr>
              <w:t>Stand:</w:t>
            </w:r>
          </w:p>
        </w:tc>
        <w:tc>
          <w:tcPr>
            <w:tcW w:w="3712" w:type="dxa"/>
          </w:tcPr>
          <w:p w:rsidR="00302322" w:rsidRPr="009705EA" w:rsidRDefault="009705EA" w:rsidP="00902E04">
            <w:pPr>
              <w:pStyle w:val="gemtabohne"/>
              <w:rPr>
                <w:lang w:val="en-US"/>
              </w:rPr>
            </w:pPr>
            <w:bookmarkStart w:id="2" w:name="Datum"/>
            <w:r>
              <w:rPr>
                <w:lang w:val="en-US"/>
              </w:rPr>
              <w:t>2</w:t>
            </w:r>
            <w:r w:rsidR="00902E04">
              <w:rPr>
                <w:lang w:val="en-US"/>
              </w:rPr>
              <w:t>4</w:t>
            </w:r>
            <w:r w:rsidR="00613C80" w:rsidRPr="009705EA">
              <w:rPr>
                <w:lang w:val="en-US"/>
              </w:rPr>
              <w:t>.0</w:t>
            </w:r>
            <w:r>
              <w:rPr>
                <w:lang w:val="en-US"/>
              </w:rPr>
              <w:t>7</w:t>
            </w:r>
            <w:r w:rsidR="00F645EB" w:rsidRPr="009705EA">
              <w:rPr>
                <w:lang w:val="en-US"/>
              </w:rPr>
              <w:t>.201</w:t>
            </w:r>
            <w:r w:rsidR="00DC21EE" w:rsidRPr="009705EA">
              <w:rPr>
                <w:lang w:val="en-US"/>
              </w:rPr>
              <w:t>5</w:t>
            </w:r>
            <w:bookmarkEnd w:id="2"/>
            <w:r w:rsidR="00CE778A" w:rsidRPr="009705EA">
              <w:rPr>
                <w:lang w:val="en-US"/>
              </w:rPr>
              <w:t xml:space="preserve"> </w:t>
            </w:r>
          </w:p>
        </w:tc>
      </w:tr>
      <w:tr w:rsidR="00302322" w:rsidRPr="00053BB2" w:rsidTr="00E36EB3">
        <w:trPr>
          <w:jc w:val="center"/>
        </w:trPr>
        <w:tc>
          <w:tcPr>
            <w:tcW w:w="1797" w:type="dxa"/>
          </w:tcPr>
          <w:p w:rsidR="00302322" w:rsidRPr="009705EA" w:rsidRDefault="00302322" w:rsidP="000E10FC">
            <w:pPr>
              <w:pStyle w:val="gemtabohne"/>
              <w:rPr>
                <w:lang w:val="en-US"/>
              </w:rPr>
            </w:pPr>
            <w:r w:rsidRPr="009705EA">
              <w:rPr>
                <w:lang w:val="en-US"/>
              </w:rPr>
              <w:t>Status:</w:t>
            </w:r>
          </w:p>
        </w:tc>
        <w:tc>
          <w:tcPr>
            <w:tcW w:w="3712" w:type="dxa"/>
          </w:tcPr>
          <w:p w:rsidR="00302322" w:rsidRPr="00053BB2" w:rsidRDefault="00902E04" w:rsidP="00902E04">
            <w:pPr>
              <w:pStyle w:val="gemtabohne"/>
            </w:pPr>
            <w:r>
              <w:rPr>
                <w:lang w:val="en-US"/>
              </w:rPr>
              <w:t>freigegeben</w:t>
            </w:r>
          </w:p>
        </w:tc>
      </w:tr>
      <w:tr w:rsidR="00415264" w:rsidRPr="00053BB2" w:rsidTr="00E36EB3">
        <w:trPr>
          <w:jc w:val="center"/>
        </w:trPr>
        <w:tc>
          <w:tcPr>
            <w:tcW w:w="1797" w:type="dxa"/>
          </w:tcPr>
          <w:p w:rsidR="00415264" w:rsidRPr="00053BB2" w:rsidRDefault="00415264" w:rsidP="000E10FC">
            <w:pPr>
              <w:pStyle w:val="gemtabohne"/>
            </w:pPr>
            <w:r w:rsidRPr="00053BB2">
              <w:t>Klassifizierung:</w:t>
            </w:r>
          </w:p>
        </w:tc>
        <w:tc>
          <w:tcPr>
            <w:tcW w:w="3712" w:type="dxa"/>
          </w:tcPr>
          <w:p w:rsidR="00415264" w:rsidRPr="00053BB2" w:rsidRDefault="00902E04" w:rsidP="00902E04">
            <w:pPr>
              <w:pStyle w:val="gemtabohne"/>
            </w:pPr>
            <w:bookmarkStart w:id="3" w:name="Klassifizierung"/>
            <w:r>
              <w:t>öffentlich</w:t>
            </w:r>
            <w:bookmarkEnd w:id="3"/>
          </w:p>
        </w:tc>
      </w:tr>
      <w:tr w:rsidR="00F47314" w:rsidRPr="00053BB2" w:rsidTr="00E36EB3">
        <w:trPr>
          <w:jc w:val="center"/>
        </w:trPr>
        <w:tc>
          <w:tcPr>
            <w:tcW w:w="1797" w:type="dxa"/>
          </w:tcPr>
          <w:p w:rsidR="00F47314" w:rsidRPr="00053BB2" w:rsidRDefault="00F47314" w:rsidP="000E10FC">
            <w:pPr>
              <w:pStyle w:val="gemtabohne"/>
            </w:pPr>
            <w:r w:rsidRPr="00053BB2">
              <w:t>Referenzierung</w:t>
            </w:r>
            <w:r w:rsidR="00225D0F">
              <w:t>:</w:t>
            </w:r>
          </w:p>
        </w:tc>
        <w:tc>
          <w:tcPr>
            <w:tcW w:w="3712" w:type="dxa"/>
          </w:tcPr>
          <w:p w:rsidR="00F47314" w:rsidRPr="00053BB2" w:rsidRDefault="008B048E" w:rsidP="000E10FC">
            <w:pPr>
              <w:pStyle w:val="gemtabohne"/>
            </w:pPr>
            <w:r>
              <w:t>[</w:t>
            </w:r>
            <w:r w:rsidR="004A463E">
              <w:t>gemSpec_TK</w:t>
            </w:r>
            <w:r w:rsidR="00D353D9">
              <w:t>_FD</w:t>
            </w:r>
            <w:r>
              <w:t>]</w:t>
            </w:r>
          </w:p>
        </w:tc>
      </w:tr>
    </w:tbl>
    <w:p w:rsidR="00CA7B46" w:rsidRDefault="00CA7B46" w:rsidP="000E10FC">
      <w:pPr>
        <w:pStyle w:val="gemtab11ptAbstand"/>
        <w:rPr>
          <w:rFonts w:eastAsia="MS Mincho"/>
        </w:rPr>
      </w:pPr>
    </w:p>
    <w:p w:rsidR="00342945" w:rsidRDefault="00342945" w:rsidP="000E10FC">
      <w:pPr>
        <w:pStyle w:val="gemtab11ptAbstand"/>
        <w:rPr>
          <w:rFonts w:eastAsia="MS Mincho"/>
        </w:rPr>
      </w:pPr>
    </w:p>
    <w:p w:rsidR="00342945" w:rsidRPr="00053BB2" w:rsidRDefault="00342945" w:rsidP="000E10FC">
      <w:pPr>
        <w:pStyle w:val="gemtab11ptAbstand"/>
        <w:rPr>
          <w:rFonts w:eastAsia="MS Mincho"/>
        </w:rPr>
      </w:pPr>
    </w:p>
    <w:p w:rsidR="00342945" w:rsidRPr="00486CA2" w:rsidRDefault="00342945" w:rsidP="00342945">
      <w:pPr>
        <w:pStyle w:val="Titel"/>
        <w:pBdr>
          <w:top w:val="single" w:sz="4" w:space="10" w:color="auto"/>
          <w:bottom w:val="single" w:sz="4" w:space="10" w:color="auto"/>
        </w:pBdr>
        <w:rPr>
          <w:rFonts w:cs="Arial"/>
        </w:rPr>
      </w:pPr>
      <w:bookmarkStart w:id="4" w:name="_Toc149369325"/>
      <w:bookmarkStart w:id="5" w:name="_Toc150047125"/>
      <w:r>
        <w:rPr>
          <w:rFonts w:cs="Arial"/>
        </w:rPr>
        <w:lastRenderedPageBreak/>
        <w:t>Dokumenteninformationen</w:t>
      </w:r>
    </w:p>
    <w:p w:rsidR="005E1D7F" w:rsidRPr="00053BB2" w:rsidRDefault="005E1D7F" w:rsidP="000E10FC">
      <w:pPr>
        <w:pStyle w:val="gemStandardfett"/>
        <w:rPr>
          <w:rFonts w:eastAsia="MS Mincho"/>
        </w:rPr>
      </w:pPr>
      <w:r w:rsidRPr="00053BB2">
        <w:rPr>
          <w:rFonts w:eastAsia="MS Mincho"/>
        </w:rPr>
        <w:t>Änderungen zur Vorversion</w:t>
      </w:r>
      <w:bookmarkEnd w:id="4"/>
      <w:bookmarkEnd w:id="5"/>
    </w:p>
    <w:p w:rsidR="00DD74E2" w:rsidRDefault="00300F2A" w:rsidP="000B32F7">
      <w:pPr>
        <w:pStyle w:val="gemStandard"/>
        <w:rPr>
          <w:rFonts w:eastAsia="MS Mincho"/>
        </w:rPr>
      </w:pPr>
      <w:r>
        <w:rPr>
          <w:rFonts w:eastAsia="MS Mincho"/>
        </w:rPr>
        <w:t xml:space="preserve">Es wurden die Kommentare der </w:t>
      </w:r>
      <w:r w:rsidR="00613C80">
        <w:rPr>
          <w:rFonts w:eastAsia="MS Mincho"/>
        </w:rPr>
        <w:t>Gesellschafter</w:t>
      </w:r>
      <w:r>
        <w:rPr>
          <w:rFonts w:eastAsia="MS Mincho"/>
        </w:rPr>
        <w:t xml:space="preserve"> eingearbeitet</w:t>
      </w:r>
      <w:r w:rsidR="00794EEE" w:rsidRPr="006C7E71">
        <w:rPr>
          <w:rFonts w:eastAsia="MS Mincho"/>
        </w:rPr>
        <w:t>.</w:t>
      </w:r>
    </w:p>
    <w:p w:rsidR="000B32F7" w:rsidRPr="006C7E71" w:rsidRDefault="000B32F7" w:rsidP="000B32F7">
      <w:pPr>
        <w:pStyle w:val="gemStandard"/>
      </w:pPr>
    </w:p>
    <w:p w:rsidR="00CA7B46" w:rsidRPr="006C7E71" w:rsidRDefault="009F05BA" w:rsidP="000E10FC">
      <w:pPr>
        <w:pStyle w:val="gemStandardfett"/>
        <w:rPr>
          <w:rFonts w:eastAsia="MS Mincho"/>
        </w:rPr>
      </w:pPr>
      <w:r w:rsidRPr="006C7E71">
        <w:rPr>
          <w:rFonts w:eastAsia="MS Mincho"/>
        </w:rPr>
        <w:t>Dokumentenhistorie</w:t>
      </w:r>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57"/>
        <w:gridCol w:w="900"/>
        <w:gridCol w:w="5040"/>
        <w:gridCol w:w="1980"/>
      </w:tblGrid>
      <w:tr w:rsidR="00745F30" w:rsidRPr="006C7E71">
        <w:trPr>
          <w:tblHeader/>
        </w:trPr>
        <w:tc>
          <w:tcPr>
            <w:tcW w:w="957" w:type="dxa"/>
            <w:shd w:val="clear" w:color="auto" w:fill="E0E0E0"/>
          </w:tcPr>
          <w:p w:rsidR="00745F30" w:rsidRPr="006C7E71" w:rsidRDefault="00745F30" w:rsidP="000E10FC">
            <w:pPr>
              <w:pStyle w:val="Tabzeile"/>
              <w:rPr>
                <w:rFonts w:eastAsia="MS Mincho"/>
                <w:sz w:val="20"/>
              </w:rPr>
            </w:pPr>
            <w:bookmarkStart w:id="6" w:name="ENDE_AENDUEB"/>
            <w:bookmarkEnd w:id="6"/>
            <w:r w:rsidRPr="006C7E71">
              <w:rPr>
                <w:rFonts w:eastAsia="MS Mincho"/>
                <w:sz w:val="20"/>
              </w:rPr>
              <w:t>Version</w:t>
            </w:r>
          </w:p>
        </w:tc>
        <w:tc>
          <w:tcPr>
            <w:tcW w:w="900" w:type="dxa"/>
            <w:shd w:val="clear" w:color="auto" w:fill="E0E0E0"/>
          </w:tcPr>
          <w:p w:rsidR="00745F30" w:rsidRPr="006C7E71" w:rsidRDefault="00745F30" w:rsidP="000E10FC">
            <w:pPr>
              <w:pStyle w:val="Tabzeile"/>
              <w:rPr>
                <w:rFonts w:eastAsia="MS Mincho"/>
                <w:sz w:val="20"/>
              </w:rPr>
            </w:pPr>
            <w:r w:rsidRPr="006C7E71">
              <w:rPr>
                <w:rFonts w:eastAsia="MS Mincho"/>
                <w:sz w:val="20"/>
              </w:rPr>
              <w:t>Stand</w:t>
            </w:r>
          </w:p>
        </w:tc>
        <w:tc>
          <w:tcPr>
            <w:tcW w:w="5040" w:type="dxa"/>
            <w:shd w:val="clear" w:color="auto" w:fill="E0E0E0"/>
          </w:tcPr>
          <w:p w:rsidR="00745F30" w:rsidRPr="006C7E71" w:rsidRDefault="00745F30" w:rsidP="000E10FC">
            <w:pPr>
              <w:pStyle w:val="Tabzeile"/>
              <w:rPr>
                <w:rFonts w:eastAsia="MS Mincho"/>
                <w:sz w:val="20"/>
              </w:rPr>
            </w:pPr>
            <w:r w:rsidRPr="006C7E71">
              <w:rPr>
                <w:rFonts w:eastAsia="MS Mincho"/>
                <w:sz w:val="20"/>
              </w:rPr>
              <w:t>Grund der Änderung, besondere Hinweise</w:t>
            </w:r>
          </w:p>
        </w:tc>
        <w:tc>
          <w:tcPr>
            <w:tcW w:w="1980" w:type="dxa"/>
            <w:shd w:val="clear" w:color="auto" w:fill="E0E0E0"/>
          </w:tcPr>
          <w:p w:rsidR="00745F30" w:rsidRPr="006C7E71" w:rsidRDefault="00745F30" w:rsidP="000E10FC">
            <w:pPr>
              <w:pStyle w:val="Tabzeile"/>
              <w:rPr>
                <w:rFonts w:eastAsia="MS Mincho"/>
                <w:sz w:val="20"/>
              </w:rPr>
            </w:pPr>
            <w:r w:rsidRPr="006C7E71">
              <w:rPr>
                <w:rFonts w:eastAsia="MS Mincho"/>
                <w:sz w:val="20"/>
              </w:rPr>
              <w:t>Bearbeitung</w:t>
            </w:r>
          </w:p>
        </w:tc>
      </w:tr>
      <w:tr w:rsidR="00745F30" w:rsidRPr="006C7E71">
        <w:tc>
          <w:tcPr>
            <w:tcW w:w="957" w:type="dxa"/>
          </w:tcPr>
          <w:p w:rsidR="00745F30" w:rsidRPr="006C7E71" w:rsidRDefault="00D353D9" w:rsidP="000E10FC">
            <w:pPr>
              <w:pStyle w:val="gemtab11ptAbstand"/>
              <w:rPr>
                <w:sz w:val="20"/>
              </w:rPr>
            </w:pPr>
            <w:r w:rsidRPr="006C7E71">
              <w:rPr>
                <w:sz w:val="20"/>
              </w:rPr>
              <w:t>0.9.</w:t>
            </w:r>
            <w:r w:rsidR="00B3636E" w:rsidRPr="006C7E71">
              <w:rPr>
                <w:sz w:val="20"/>
              </w:rPr>
              <w:t>9</w:t>
            </w:r>
          </w:p>
        </w:tc>
        <w:tc>
          <w:tcPr>
            <w:tcW w:w="900" w:type="dxa"/>
          </w:tcPr>
          <w:p w:rsidR="00745F30" w:rsidRPr="006C7E71" w:rsidRDefault="00B3636E" w:rsidP="000E10FC">
            <w:pPr>
              <w:pStyle w:val="gemtab11ptAbstand"/>
              <w:rPr>
                <w:sz w:val="20"/>
              </w:rPr>
            </w:pPr>
            <w:r w:rsidRPr="006C7E71">
              <w:rPr>
                <w:sz w:val="20"/>
              </w:rPr>
              <w:t>07.11.13</w:t>
            </w:r>
          </w:p>
        </w:tc>
        <w:tc>
          <w:tcPr>
            <w:tcW w:w="5040" w:type="dxa"/>
          </w:tcPr>
          <w:p w:rsidR="00745F30" w:rsidRPr="006C7E71" w:rsidRDefault="00D353D9" w:rsidP="000E10FC">
            <w:pPr>
              <w:pStyle w:val="gemtab11ptAbstand"/>
              <w:rPr>
                <w:sz w:val="20"/>
              </w:rPr>
            </w:pPr>
            <w:r w:rsidRPr="006C7E71">
              <w:rPr>
                <w:sz w:val="20"/>
              </w:rPr>
              <w:t>Ersterstellung</w:t>
            </w:r>
          </w:p>
        </w:tc>
        <w:tc>
          <w:tcPr>
            <w:tcW w:w="1980" w:type="dxa"/>
          </w:tcPr>
          <w:p w:rsidR="00745F30" w:rsidRPr="006C7E71" w:rsidRDefault="009705EA" w:rsidP="000E10FC">
            <w:pPr>
              <w:pStyle w:val="gemtab11ptAbstand"/>
              <w:rPr>
                <w:sz w:val="20"/>
              </w:rPr>
            </w:pPr>
            <w:r>
              <w:rPr>
                <w:sz w:val="20"/>
              </w:rPr>
              <w:t>gematik</w:t>
            </w:r>
          </w:p>
        </w:tc>
      </w:tr>
      <w:tr w:rsidR="00181A59" w:rsidRPr="00053BB2">
        <w:tc>
          <w:tcPr>
            <w:tcW w:w="957" w:type="dxa"/>
          </w:tcPr>
          <w:p w:rsidR="00181A59" w:rsidRPr="006C7E71" w:rsidRDefault="0007105C" w:rsidP="000E10FC">
            <w:pPr>
              <w:pStyle w:val="gemtab11ptAbstand"/>
              <w:rPr>
                <w:sz w:val="20"/>
              </w:rPr>
            </w:pPr>
            <w:r w:rsidRPr="006C7E71">
              <w:rPr>
                <w:sz w:val="20"/>
              </w:rPr>
              <w:t>0.9.12</w:t>
            </w:r>
          </w:p>
        </w:tc>
        <w:tc>
          <w:tcPr>
            <w:tcW w:w="900" w:type="dxa"/>
          </w:tcPr>
          <w:p w:rsidR="00181A59" w:rsidRPr="006C7E71" w:rsidRDefault="0007105C" w:rsidP="000E10FC">
            <w:pPr>
              <w:pStyle w:val="gemtab11ptAbstand"/>
              <w:rPr>
                <w:sz w:val="20"/>
              </w:rPr>
            </w:pPr>
            <w:r w:rsidRPr="006C7E71">
              <w:rPr>
                <w:sz w:val="20"/>
              </w:rPr>
              <w:t>22.04.15</w:t>
            </w:r>
          </w:p>
        </w:tc>
        <w:tc>
          <w:tcPr>
            <w:tcW w:w="5040" w:type="dxa"/>
          </w:tcPr>
          <w:p w:rsidR="00181A59" w:rsidRPr="006C7E71" w:rsidRDefault="00181A59" w:rsidP="000E10FC">
            <w:pPr>
              <w:pStyle w:val="gemtab11ptAbstand"/>
              <w:rPr>
                <w:sz w:val="20"/>
              </w:rPr>
            </w:pPr>
            <w:r w:rsidRPr="006C7E71">
              <w:rPr>
                <w:sz w:val="20"/>
              </w:rPr>
              <w:t>Änderung des Dokuments</w:t>
            </w:r>
            <w:r w:rsidR="006D5755" w:rsidRPr="006C7E71">
              <w:rPr>
                <w:sz w:val="20"/>
              </w:rPr>
              <w:t xml:space="preserve"> in Abstimmung mit Rele</w:t>
            </w:r>
            <w:r w:rsidR="006D5755" w:rsidRPr="006C7E71">
              <w:rPr>
                <w:sz w:val="20"/>
              </w:rPr>
              <w:t>a</w:t>
            </w:r>
            <w:r w:rsidR="006D5755" w:rsidRPr="006C7E71">
              <w:rPr>
                <w:sz w:val="20"/>
              </w:rPr>
              <w:t>seteam</w:t>
            </w:r>
            <w:r w:rsidRPr="006C7E71">
              <w:rPr>
                <w:sz w:val="20"/>
              </w:rPr>
              <w:t>: Fokus liegt auf eGK für ORS1</w:t>
            </w:r>
          </w:p>
        </w:tc>
        <w:tc>
          <w:tcPr>
            <w:tcW w:w="1980" w:type="dxa"/>
          </w:tcPr>
          <w:p w:rsidR="00181A59" w:rsidRPr="006C7E71" w:rsidRDefault="003044C0" w:rsidP="009705EA">
            <w:pPr>
              <w:pStyle w:val="gemtab11ptAbstand"/>
              <w:rPr>
                <w:sz w:val="20"/>
              </w:rPr>
            </w:pPr>
            <w:r w:rsidRPr="006C7E71">
              <w:rPr>
                <w:sz w:val="20"/>
              </w:rPr>
              <w:t>gematik</w:t>
            </w:r>
          </w:p>
        </w:tc>
      </w:tr>
      <w:tr w:rsidR="00F703B5" w:rsidRPr="00053BB2">
        <w:tc>
          <w:tcPr>
            <w:tcW w:w="957" w:type="dxa"/>
          </w:tcPr>
          <w:p w:rsidR="00F703B5" w:rsidRPr="006C7E71" w:rsidRDefault="00F703B5" w:rsidP="000E10FC">
            <w:pPr>
              <w:pStyle w:val="gemtab11ptAbstand"/>
              <w:rPr>
                <w:sz w:val="20"/>
              </w:rPr>
            </w:pPr>
            <w:r>
              <w:rPr>
                <w:sz w:val="20"/>
              </w:rPr>
              <w:t>0.9.13</w:t>
            </w:r>
          </w:p>
        </w:tc>
        <w:tc>
          <w:tcPr>
            <w:tcW w:w="900" w:type="dxa"/>
          </w:tcPr>
          <w:p w:rsidR="00F703B5" w:rsidRPr="006C7E71" w:rsidRDefault="00F703B5" w:rsidP="000E10FC">
            <w:pPr>
              <w:pStyle w:val="gemtab11ptAbstand"/>
              <w:rPr>
                <w:sz w:val="20"/>
              </w:rPr>
            </w:pPr>
            <w:r>
              <w:rPr>
                <w:sz w:val="20"/>
              </w:rPr>
              <w:t>23.04.15</w:t>
            </w:r>
          </w:p>
        </w:tc>
        <w:tc>
          <w:tcPr>
            <w:tcW w:w="5040" w:type="dxa"/>
          </w:tcPr>
          <w:p w:rsidR="00F703B5" w:rsidRPr="006C7E71" w:rsidRDefault="00F703B5" w:rsidP="000E10FC">
            <w:pPr>
              <w:pStyle w:val="gemtab11ptAbstand"/>
              <w:rPr>
                <w:sz w:val="20"/>
              </w:rPr>
            </w:pPr>
            <w:r>
              <w:rPr>
                <w:sz w:val="20"/>
              </w:rPr>
              <w:t>zur Abstimmung freigegeben</w:t>
            </w:r>
          </w:p>
        </w:tc>
        <w:tc>
          <w:tcPr>
            <w:tcW w:w="1980" w:type="dxa"/>
          </w:tcPr>
          <w:p w:rsidR="00F703B5" w:rsidRPr="006C7E71" w:rsidRDefault="00F703B5" w:rsidP="000E10FC">
            <w:pPr>
              <w:pStyle w:val="gemtab11ptAbstand"/>
              <w:rPr>
                <w:sz w:val="20"/>
              </w:rPr>
            </w:pPr>
            <w:r>
              <w:rPr>
                <w:sz w:val="20"/>
              </w:rPr>
              <w:t>gematik</w:t>
            </w:r>
          </w:p>
        </w:tc>
      </w:tr>
      <w:tr w:rsidR="00592550" w:rsidRPr="00053BB2">
        <w:tc>
          <w:tcPr>
            <w:tcW w:w="957" w:type="dxa"/>
          </w:tcPr>
          <w:p w:rsidR="00592550" w:rsidRDefault="00592550" w:rsidP="000E10FC">
            <w:pPr>
              <w:pStyle w:val="gemtab11ptAbstand"/>
              <w:rPr>
                <w:sz w:val="20"/>
              </w:rPr>
            </w:pPr>
          </w:p>
        </w:tc>
        <w:tc>
          <w:tcPr>
            <w:tcW w:w="900" w:type="dxa"/>
          </w:tcPr>
          <w:p w:rsidR="00592550" w:rsidRDefault="00124475" w:rsidP="000E10FC">
            <w:pPr>
              <w:pStyle w:val="gemtab11ptAbstand"/>
              <w:rPr>
                <w:sz w:val="20"/>
              </w:rPr>
            </w:pPr>
            <w:r>
              <w:rPr>
                <w:sz w:val="20"/>
              </w:rPr>
              <w:t>20</w:t>
            </w:r>
            <w:r w:rsidR="00592550">
              <w:rPr>
                <w:sz w:val="20"/>
              </w:rPr>
              <w:t>.05.15</w:t>
            </w:r>
          </w:p>
        </w:tc>
        <w:tc>
          <w:tcPr>
            <w:tcW w:w="5040" w:type="dxa"/>
          </w:tcPr>
          <w:p w:rsidR="00592550" w:rsidRDefault="00592550" w:rsidP="000E10FC">
            <w:pPr>
              <w:pStyle w:val="gemtab11ptAbstand"/>
              <w:rPr>
                <w:sz w:val="20"/>
              </w:rPr>
            </w:pPr>
            <w:r>
              <w:rPr>
                <w:sz w:val="20"/>
              </w:rPr>
              <w:t>Einarbeiten der Kommentare der Fachdienstbetreiber</w:t>
            </w:r>
          </w:p>
        </w:tc>
        <w:tc>
          <w:tcPr>
            <w:tcW w:w="1980" w:type="dxa"/>
          </w:tcPr>
          <w:p w:rsidR="00592550" w:rsidRDefault="00592550" w:rsidP="000E10FC">
            <w:pPr>
              <w:pStyle w:val="gemtab11ptAbstand"/>
              <w:rPr>
                <w:sz w:val="20"/>
              </w:rPr>
            </w:pPr>
            <w:r>
              <w:rPr>
                <w:sz w:val="20"/>
              </w:rPr>
              <w:t>gematik</w:t>
            </w:r>
          </w:p>
        </w:tc>
      </w:tr>
      <w:tr w:rsidR="00E36EB3" w:rsidRPr="00053BB2">
        <w:tc>
          <w:tcPr>
            <w:tcW w:w="957" w:type="dxa"/>
          </w:tcPr>
          <w:p w:rsidR="00E36EB3" w:rsidRDefault="00E36EB3" w:rsidP="000E10FC">
            <w:pPr>
              <w:pStyle w:val="gemtab11ptAbstand"/>
              <w:rPr>
                <w:sz w:val="20"/>
              </w:rPr>
            </w:pPr>
            <w:r>
              <w:rPr>
                <w:sz w:val="20"/>
              </w:rPr>
              <w:t>0.9.14</w:t>
            </w:r>
          </w:p>
        </w:tc>
        <w:tc>
          <w:tcPr>
            <w:tcW w:w="900" w:type="dxa"/>
          </w:tcPr>
          <w:p w:rsidR="00E36EB3" w:rsidRDefault="00E36EB3" w:rsidP="000E10FC">
            <w:pPr>
              <w:pStyle w:val="gemtab11ptAbstand"/>
              <w:rPr>
                <w:sz w:val="20"/>
              </w:rPr>
            </w:pPr>
            <w:r>
              <w:rPr>
                <w:sz w:val="20"/>
              </w:rPr>
              <w:t>20.05.15</w:t>
            </w:r>
          </w:p>
        </w:tc>
        <w:tc>
          <w:tcPr>
            <w:tcW w:w="5040" w:type="dxa"/>
          </w:tcPr>
          <w:p w:rsidR="00E36EB3" w:rsidRDefault="00E36EB3" w:rsidP="000E10FC">
            <w:pPr>
              <w:pStyle w:val="gemtab11ptAbstand"/>
              <w:rPr>
                <w:sz w:val="20"/>
              </w:rPr>
            </w:pPr>
            <w:r>
              <w:rPr>
                <w:sz w:val="20"/>
              </w:rPr>
              <w:t>zur Abstimmung freigegeben</w:t>
            </w:r>
          </w:p>
        </w:tc>
        <w:tc>
          <w:tcPr>
            <w:tcW w:w="1980" w:type="dxa"/>
          </w:tcPr>
          <w:p w:rsidR="00E36EB3" w:rsidRDefault="00E36EB3" w:rsidP="000E10FC">
            <w:pPr>
              <w:pStyle w:val="gemtab11ptAbstand"/>
              <w:rPr>
                <w:sz w:val="20"/>
              </w:rPr>
            </w:pPr>
            <w:r>
              <w:rPr>
                <w:sz w:val="20"/>
              </w:rPr>
              <w:t>gematik</w:t>
            </w:r>
          </w:p>
        </w:tc>
      </w:tr>
      <w:tr w:rsidR="00613C80" w:rsidRPr="00053BB2">
        <w:tc>
          <w:tcPr>
            <w:tcW w:w="957" w:type="dxa"/>
          </w:tcPr>
          <w:p w:rsidR="00613C80" w:rsidRDefault="00613C80" w:rsidP="000E10FC">
            <w:pPr>
              <w:pStyle w:val="gemtab11ptAbstand"/>
              <w:rPr>
                <w:sz w:val="20"/>
              </w:rPr>
            </w:pPr>
            <w:r>
              <w:rPr>
                <w:sz w:val="20"/>
              </w:rPr>
              <w:t>0.9.15</w:t>
            </w:r>
          </w:p>
        </w:tc>
        <w:tc>
          <w:tcPr>
            <w:tcW w:w="900" w:type="dxa"/>
          </w:tcPr>
          <w:p w:rsidR="00613C80" w:rsidRDefault="00613C80" w:rsidP="000E10FC">
            <w:pPr>
              <w:pStyle w:val="gemtab11ptAbstand"/>
              <w:rPr>
                <w:sz w:val="20"/>
              </w:rPr>
            </w:pPr>
            <w:r>
              <w:rPr>
                <w:sz w:val="20"/>
              </w:rPr>
              <w:t>25.06.15</w:t>
            </w:r>
          </w:p>
        </w:tc>
        <w:tc>
          <w:tcPr>
            <w:tcW w:w="5040" w:type="dxa"/>
          </w:tcPr>
          <w:p w:rsidR="00613C80" w:rsidRDefault="00613C80" w:rsidP="000E10FC">
            <w:pPr>
              <w:pStyle w:val="gemtab11ptAbstand"/>
              <w:rPr>
                <w:sz w:val="20"/>
              </w:rPr>
            </w:pPr>
            <w:r>
              <w:rPr>
                <w:sz w:val="20"/>
              </w:rPr>
              <w:t>Einarbeitung der Kommentare der Gesellschafter</w:t>
            </w:r>
            <w:r w:rsidR="00FE3E5D">
              <w:rPr>
                <w:sz w:val="20"/>
              </w:rPr>
              <w:t xml:space="preserve"> (Kap. 4.2)</w:t>
            </w:r>
          </w:p>
        </w:tc>
        <w:tc>
          <w:tcPr>
            <w:tcW w:w="1980" w:type="dxa"/>
          </w:tcPr>
          <w:p w:rsidR="00613C80" w:rsidRDefault="009705EA" w:rsidP="000E10FC">
            <w:pPr>
              <w:pStyle w:val="gemtab11ptAbstand"/>
              <w:rPr>
                <w:sz w:val="20"/>
              </w:rPr>
            </w:pPr>
            <w:r>
              <w:rPr>
                <w:sz w:val="20"/>
              </w:rPr>
              <w:t>gematik</w:t>
            </w:r>
          </w:p>
        </w:tc>
      </w:tr>
      <w:tr w:rsidR="009705EA" w:rsidRPr="00053BB2">
        <w:tc>
          <w:tcPr>
            <w:tcW w:w="957" w:type="dxa"/>
          </w:tcPr>
          <w:p w:rsidR="009705EA" w:rsidRDefault="009705EA" w:rsidP="000E10FC">
            <w:pPr>
              <w:pStyle w:val="gemtab11ptAbstand"/>
              <w:rPr>
                <w:sz w:val="20"/>
              </w:rPr>
            </w:pPr>
            <w:r>
              <w:rPr>
                <w:sz w:val="20"/>
              </w:rPr>
              <w:t>1.0.0 RC</w:t>
            </w:r>
          </w:p>
        </w:tc>
        <w:tc>
          <w:tcPr>
            <w:tcW w:w="900" w:type="dxa"/>
          </w:tcPr>
          <w:p w:rsidR="009705EA" w:rsidRDefault="009705EA" w:rsidP="000E10FC">
            <w:pPr>
              <w:pStyle w:val="gemtab11ptAbstand"/>
              <w:rPr>
                <w:sz w:val="20"/>
              </w:rPr>
            </w:pPr>
            <w:r>
              <w:rPr>
                <w:sz w:val="20"/>
              </w:rPr>
              <w:t>20.07.15</w:t>
            </w:r>
          </w:p>
        </w:tc>
        <w:tc>
          <w:tcPr>
            <w:tcW w:w="5040" w:type="dxa"/>
          </w:tcPr>
          <w:p w:rsidR="009705EA" w:rsidRDefault="009705EA" w:rsidP="000E10FC">
            <w:pPr>
              <w:pStyle w:val="gemtab11ptAbstand"/>
              <w:rPr>
                <w:sz w:val="20"/>
              </w:rPr>
            </w:pPr>
            <w:r>
              <w:rPr>
                <w:sz w:val="20"/>
              </w:rPr>
              <w:t>zur Freigabe empfohlen</w:t>
            </w:r>
          </w:p>
        </w:tc>
        <w:tc>
          <w:tcPr>
            <w:tcW w:w="1980" w:type="dxa"/>
          </w:tcPr>
          <w:p w:rsidR="009705EA" w:rsidRDefault="009705EA" w:rsidP="000E10FC">
            <w:pPr>
              <w:pStyle w:val="gemtab11ptAbstand"/>
              <w:rPr>
                <w:sz w:val="20"/>
              </w:rPr>
            </w:pPr>
            <w:r>
              <w:rPr>
                <w:sz w:val="20"/>
              </w:rPr>
              <w:t>gematik</w:t>
            </w:r>
          </w:p>
        </w:tc>
      </w:tr>
      <w:tr w:rsidR="00902E04" w:rsidRPr="00053BB2">
        <w:tc>
          <w:tcPr>
            <w:tcW w:w="957" w:type="dxa"/>
          </w:tcPr>
          <w:p w:rsidR="00902E04" w:rsidRDefault="00902E04" w:rsidP="000E10FC">
            <w:pPr>
              <w:pStyle w:val="gemtab11ptAbstand"/>
              <w:rPr>
                <w:sz w:val="20"/>
              </w:rPr>
            </w:pPr>
            <w:r>
              <w:rPr>
                <w:sz w:val="20"/>
              </w:rPr>
              <w:t>1.0.0</w:t>
            </w:r>
          </w:p>
        </w:tc>
        <w:tc>
          <w:tcPr>
            <w:tcW w:w="900" w:type="dxa"/>
          </w:tcPr>
          <w:p w:rsidR="00902E04" w:rsidRDefault="00902E04" w:rsidP="000E10FC">
            <w:pPr>
              <w:pStyle w:val="gemtab11ptAbstand"/>
              <w:rPr>
                <w:sz w:val="20"/>
              </w:rPr>
            </w:pPr>
            <w:r>
              <w:rPr>
                <w:sz w:val="20"/>
              </w:rPr>
              <w:t>24.07.15</w:t>
            </w:r>
          </w:p>
        </w:tc>
        <w:tc>
          <w:tcPr>
            <w:tcW w:w="5040" w:type="dxa"/>
          </w:tcPr>
          <w:p w:rsidR="00902E04" w:rsidRDefault="00902E04" w:rsidP="000E10FC">
            <w:pPr>
              <w:pStyle w:val="gemtab11ptAbstand"/>
              <w:rPr>
                <w:sz w:val="20"/>
              </w:rPr>
            </w:pPr>
            <w:r>
              <w:rPr>
                <w:sz w:val="20"/>
              </w:rPr>
              <w:t>freigegeben</w:t>
            </w:r>
          </w:p>
        </w:tc>
        <w:tc>
          <w:tcPr>
            <w:tcW w:w="1980" w:type="dxa"/>
          </w:tcPr>
          <w:p w:rsidR="00902E04" w:rsidRDefault="00902E04" w:rsidP="000E10FC">
            <w:pPr>
              <w:pStyle w:val="gemtab11ptAbstand"/>
              <w:rPr>
                <w:sz w:val="20"/>
              </w:rPr>
            </w:pPr>
            <w:r>
              <w:rPr>
                <w:sz w:val="20"/>
              </w:rPr>
              <w:t>gematik</w:t>
            </w:r>
          </w:p>
        </w:tc>
      </w:tr>
    </w:tbl>
    <w:p w:rsidR="005C71CC" w:rsidRPr="00053BB2" w:rsidRDefault="005C71CC" w:rsidP="000E10FC"/>
    <w:p w:rsidR="00342945" w:rsidRPr="00342945" w:rsidRDefault="00342945" w:rsidP="00342945">
      <w:pPr>
        <w:rPr>
          <w:lang w:eastAsia="en-US"/>
        </w:rPr>
        <w:sectPr w:rsidR="00342945" w:rsidRPr="00342945" w:rsidSect="00902E04">
          <w:headerReference w:type="default" r:id="rId9"/>
          <w:footerReference w:type="default" r:id="rId10"/>
          <w:headerReference w:type="first" r:id="rId11"/>
          <w:footerReference w:type="first" r:id="rId12"/>
          <w:pgSz w:w="11906" w:h="16838" w:code="9"/>
          <w:pgMar w:top="1916" w:right="1469" w:bottom="1134" w:left="1701" w:header="709" w:footer="346" w:gutter="0"/>
          <w:pgBorders w:offsetFrom="page">
            <w:right w:val="single" w:sz="48" w:space="24" w:color="99FF99"/>
          </w:pgBorders>
          <w:cols w:space="708"/>
          <w:titlePg/>
          <w:docGrid w:linePitch="360"/>
        </w:sectPr>
      </w:pPr>
      <w:bookmarkStart w:id="7" w:name="_Toc131323033"/>
      <w:bookmarkStart w:id="8" w:name="_Toc135729339"/>
    </w:p>
    <w:p w:rsidR="00CA7B46" w:rsidRPr="00486CA2" w:rsidRDefault="00CA7B46" w:rsidP="00486CA2">
      <w:pPr>
        <w:pStyle w:val="Titel"/>
        <w:pBdr>
          <w:top w:val="single" w:sz="4" w:space="10" w:color="auto"/>
          <w:bottom w:val="single" w:sz="4" w:space="10" w:color="auto"/>
        </w:pBdr>
        <w:rPr>
          <w:rFonts w:cs="Arial"/>
        </w:rPr>
      </w:pPr>
      <w:r w:rsidRPr="00486CA2">
        <w:rPr>
          <w:rFonts w:cs="Arial"/>
        </w:rPr>
        <w:lastRenderedPageBreak/>
        <w:t>Inhaltsverzeichnis</w:t>
      </w:r>
      <w:bookmarkEnd w:id="7"/>
      <w:bookmarkEnd w:id="8"/>
    </w:p>
    <w:p w:rsidR="00CA7B46" w:rsidRPr="00053BB2" w:rsidRDefault="00CA7B46" w:rsidP="000E10FC"/>
    <w:p w:rsidR="00486CA2" w:rsidRPr="00C50BA9" w:rsidRDefault="00927AB2">
      <w:pPr>
        <w:pStyle w:val="Verzeichnis1"/>
        <w:tabs>
          <w:tab w:val="right" w:leader="dot" w:pos="8726"/>
        </w:tabs>
        <w:rPr>
          <w:rFonts w:ascii="Calibri" w:hAnsi="Calibri" w:cs="Times New Roman"/>
          <w:b w:val="0"/>
          <w:bCs w:val="0"/>
          <w:noProof/>
          <w:sz w:val="22"/>
        </w:rPr>
      </w:pPr>
      <w:r w:rsidRPr="00053BB2">
        <w:rPr>
          <w:rFonts w:hint="eastAsia"/>
        </w:rPr>
        <w:fldChar w:fldCharType="begin"/>
      </w:r>
      <w:r w:rsidRPr="00F703B5">
        <w:rPr>
          <w:rFonts w:hint="eastAsia"/>
        </w:rPr>
        <w:instrText xml:space="preserve"> TOC \o "1-5" \h \z \u </w:instrText>
      </w:r>
      <w:r w:rsidRPr="00053BB2">
        <w:rPr>
          <w:rFonts w:hint="eastAsia"/>
        </w:rPr>
        <w:fldChar w:fldCharType="separate"/>
      </w:r>
      <w:hyperlink w:anchor="_Toc486511751" w:history="1">
        <w:r w:rsidR="00486CA2" w:rsidRPr="008A0915">
          <w:rPr>
            <w:rStyle w:val="Hyperlink"/>
            <w:noProof/>
          </w:rPr>
          <w:t>Dokumentinformationen</w:t>
        </w:r>
        <w:r w:rsidR="00486CA2">
          <w:rPr>
            <w:noProof/>
            <w:webHidden/>
          </w:rPr>
          <w:tab/>
        </w:r>
        <w:r w:rsidR="00486CA2">
          <w:rPr>
            <w:noProof/>
            <w:webHidden/>
          </w:rPr>
          <w:fldChar w:fldCharType="begin"/>
        </w:r>
        <w:r w:rsidR="00486CA2">
          <w:rPr>
            <w:noProof/>
            <w:webHidden/>
          </w:rPr>
          <w:instrText xml:space="preserve"> PAGEREF _Toc486511751 \h </w:instrText>
        </w:r>
        <w:r w:rsidR="00486CA2">
          <w:rPr>
            <w:noProof/>
            <w:webHidden/>
          </w:rPr>
        </w:r>
        <w:r w:rsidR="00486CA2">
          <w:rPr>
            <w:noProof/>
            <w:webHidden/>
          </w:rPr>
          <w:fldChar w:fldCharType="separate"/>
        </w:r>
        <w:r w:rsidR="00486CA2">
          <w:rPr>
            <w:noProof/>
            <w:webHidden/>
          </w:rPr>
          <w:t>2</w:t>
        </w:r>
        <w:r w:rsidR="00486CA2">
          <w:rPr>
            <w:noProof/>
            <w:webHidden/>
          </w:rPr>
          <w:fldChar w:fldCharType="end"/>
        </w:r>
      </w:hyperlink>
    </w:p>
    <w:p w:rsidR="00486CA2" w:rsidRPr="00C50BA9" w:rsidRDefault="00C50BA9">
      <w:pPr>
        <w:pStyle w:val="Verzeichnis1"/>
        <w:tabs>
          <w:tab w:val="left" w:pos="440"/>
          <w:tab w:val="right" w:leader="dot" w:pos="8726"/>
        </w:tabs>
        <w:rPr>
          <w:rFonts w:ascii="Calibri" w:hAnsi="Calibri" w:cs="Times New Roman"/>
          <w:b w:val="0"/>
          <w:bCs w:val="0"/>
          <w:noProof/>
          <w:sz w:val="22"/>
        </w:rPr>
      </w:pPr>
      <w:hyperlink w:anchor="_Toc486511752" w:history="1">
        <w:r w:rsidR="00486CA2" w:rsidRPr="008A0915">
          <w:rPr>
            <w:rStyle w:val="Hyperlink"/>
            <w:noProof/>
          </w:rPr>
          <w:t>1</w:t>
        </w:r>
        <w:r w:rsidR="00486CA2" w:rsidRPr="00C50BA9">
          <w:rPr>
            <w:rFonts w:ascii="Calibri" w:hAnsi="Calibri" w:cs="Times New Roman"/>
            <w:b w:val="0"/>
            <w:bCs w:val="0"/>
            <w:noProof/>
            <w:sz w:val="22"/>
          </w:rPr>
          <w:tab/>
        </w:r>
        <w:r w:rsidR="00486CA2" w:rsidRPr="008A0915">
          <w:rPr>
            <w:rStyle w:val="Hyperlink"/>
            <w:noProof/>
          </w:rPr>
          <w:t>Einführung des Dokumentes</w:t>
        </w:r>
        <w:r w:rsidR="00486CA2">
          <w:rPr>
            <w:noProof/>
            <w:webHidden/>
          </w:rPr>
          <w:tab/>
        </w:r>
        <w:r w:rsidR="00486CA2">
          <w:rPr>
            <w:noProof/>
            <w:webHidden/>
          </w:rPr>
          <w:fldChar w:fldCharType="begin"/>
        </w:r>
        <w:r w:rsidR="00486CA2">
          <w:rPr>
            <w:noProof/>
            <w:webHidden/>
          </w:rPr>
          <w:instrText xml:space="preserve"> PAGEREF _Toc486511752 \h </w:instrText>
        </w:r>
        <w:r w:rsidR="00486CA2">
          <w:rPr>
            <w:noProof/>
            <w:webHidden/>
          </w:rPr>
        </w:r>
        <w:r w:rsidR="00486CA2">
          <w:rPr>
            <w:noProof/>
            <w:webHidden/>
          </w:rPr>
          <w:fldChar w:fldCharType="separate"/>
        </w:r>
        <w:r w:rsidR="00486CA2">
          <w:rPr>
            <w:noProof/>
            <w:webHidden/>
          </w:rPr>
          <w:t>5</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53" w:history="1">
        <w:r w:rsidR="00486CA2" w:rsidRPr="008A0915">
          <w:rPr>
            <w:rStyle w:val="Hyperlink"/>
            <w:noProof/>
          </w:rPr>
          <w:t>1.1</w:t>
        </w:r>
        <w:r w:rsidR="00486CA2" w:rsidRPr="00C50BA9">
          <w:rPr>
            <w:rFonts w:ascii="Calibri" w:hAnsi="Calibri" w:cs="Times New Roman"/>
            <w:b w:val="0"/>
            <w:iCs w:val="0"/>
            <w:noProof/>
            <w:szCs w:val="22"/>
          </w:rPr>
          <w:tab/>
        </w:r>
        <w:r w:rsidR="00486CA2" w:rsidRPr="008A0915">
          <w:rPr>
            <w:rStyle w:val="Hyperlink"/>
            <w:noProof/>
          </w:rPr>
          <w:t>Zielsetzung</w:t>
        </w:r>
        <w:r w:rsidR="00486CA2">
          <w:rPr>
            <w:noProof/>
            <w:webHidden/>
          </w:rPr>
          <w:tab/>
        </w:r>
        <w:r w:rsidR="00486CA2">
          <w:rPr>
            <w:noProof/>
            <w:webHidden/>
          </w:rPr>
          <w:fldChar w:fldCharType="begin"/>
        </w:r>
        <w:r w:rsidR="00486CA2">
          <w:rPr>
            <w:noProof/>
            <w:webHidden/>
          </w:rPr>
          <w:instrText xml:space="preserve"> PAGEREF _Toc486511753 \h </w:instrText>
        </w:r>
        <w:r w:rsidR="00486CA2">
          <w:rPr>
            <w:noProof/>
            <w:webHidden/>
          </w:rPr>
        </w:r>
        <w:r w:rsidR="00486CA2">
          <w:rPr>
            <w:noProof/>
            <w:webHidden/>
          </w:rPr>
          <w:fldChar w:fldCharType="separate"/>
        </w:r>
        <w:r w:rsidR="00486CA2">
          <w:rPr>
            <w:noProof/>
            <w:webHidden/>
          </w:rPr>
          <w:t>5</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54" w:history="1">
        <w:r w:rsidR="00486CA2" w:rsidRPr="008A0915">
          <w:rPr>
            <w:rStyle w:val="Hyperlink"/>
            <w:noProof/>
          </w:rPr>
          <w:t>1.2</w:t>
        </w:r>
        <w:r w:rsidR="00486CA2" w:rsidRPr="00C50BA9">
          <w:rPr>
            <w:rFonts w:ascii="Calibri" w:hAnsi="Calibri" w:cs="Times New Roman"/>
            <w:b w:val="0"/>
            <w:iCs w:val="0"/>
            <w:noProof/>
            <w:szCs w:val="22"/>
          </w:rPr>
          <w:tab/>
        </w:r>
        <w:r w:rsidR="00486CA2" w:rsidRPr="008A0915">
          <w:rPr>
            <w:rStyle w:val="Hyperlink"/>
            <w:noProof/>
          </w:rPr>
          <w:t>Zielgruppe</w:t>
        </w:r>
        <w:r w:rsidR="00486CA2">
          <w:rPr>
            <w:noProof/>
            <w:webHidden/>
          </w:rPr>
          <w:tab/>
        </w:r>
        <w:r w:rsidR="00486CA2">
          <w:rPr>
            <w:noProof/>
            <w:webHidden/>
          </w:rPr>
          <w:fldChar w:fldCharType="begin"/>
        </w:r>
        <w:r w:rsidR="00486CA2">
          <w:rPr>
            <w:noProof/>
            <w:webHidden/>
          </w:rPr>
          <w:instrText xml:space="preserve"> PAGEREF _Toc486511754 \h </w:instrText>
        </w:r>
        <w:r w:rsidR="00486CA2">
          <w:rPr>
            <w:noProof/>
            <w:webHidden/>
          </w:rPr>
        </w:r>
        <w:r w:rsidR="00486CA2">
          <w:rPr>
            <w:noProof/>
            <w:webHidden/>
          </w:rPr>
          <w:fldChar w:fldCharType="separate"/>
        </w:r>
        <w:r w:rsidR="00486CA2">
          <w:rPr>
            <w:noProof/>
            <w:webHidden/>
          </w:rPr>
          <w:t>7</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55" w:history="1">
        <w:r w:rsidR="00486CA2" w:rsidRPr="008A0915">
          <w:rPr>
            <w:rStyle w:val="Hyperlink"/>
            <w:noProof/>
          </w:rPr>
          <w:t>1.3</w:t>
        </w:r>
        <w:r w:rsidR="00486CA2" w:rsidRPr="00C50BA9">
          <w:rPr>
            <w:rFonts w:ascii="Calibri" w:hAnsi="Calibri" w:cs="Times New Roman"/>
            <w:b w:val="0"/>
            <w:iCs w:val="0"/>
            <w:noProof/>
            <w:szCs w:val="22"/>
          </w:rPr>
          <w:tab/>
        </w:r>
        <w:r w:rsidR="00486CA2" w:rsidRPr="008A0915">
          <w:rPr>
            <w:rStyle w:val="Hyperlink"/>
            <w:noProof/>
          </w:rPr>
          <w:t>Geltungsbereich</w:t>
        </w:r>
        <w:r w:rsidR="00486CA2">
          <w:rPr>
            <w:noProof/>
            <w:webHidden/>
          </w:rPr>
          <w:tab/>
        </w:r>
        <w:r w:rsidR="00486CA2">
          <w:rPr>
            <w:noProof/>
            <w:webHidden/>
          </w:rPr>
          <w:fldChar w:fldCharType="begin"/>
        </w:r>
        <w:r w:rsidR="00486CA2">
          <w:rPr>
            <w:noProof/>
            <w:webHidden/>
          </w:rPr>
          <w:instrText xml:space="preserve"> PAGEREF _Toc486511755 \h </w:instrText>
        </w:r>
        <w:r w:rsidR="00486CA2">
          <w:rPr>
            <w:noProof/>
            <w:webHidden/>
          </w:rPr>
        </w:r>
        <w:r w:rsidR="00486CA2">
          <w:rPr>
            <w:noProof/>
            <w:webHidden/>
          </w:rPr>
          <w:fldChar w:fldCharType="separate"/>
        </w:r>
        <w:r w:rsidR="00486CA2">
          <w:rPr>
            <w:noProof/>
            <w:webHidden/>
          </w:rPr>
          <w:t>7</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56" w:history="1">
        <w:r w:rsidR="00486CA2" w:rsidRPr="008A0915">
          <w:rPr>
            <w:rStyle w:val="Hyperlink"/>
            <w:noProof/>
          </w:rPr>
          <w:t>1.4</w:t>
        </w:r>
        <w:r w:rsidR="00486CA2" w:rsidRPr="00C50BA9">
          <w:rPr>
            <w:rFonts w:ascii="Calibri" w:hAnsi="Calibri" w:cs="Times New Roman"/>
            <w:b w:val="0"/>
            <w:iCs w:val="0"/>
            <w:noProof/>
            <w:szCs w:val="22"/>
          </w:rPr>
          <w:tab/>
        </w:r>
        <w:r w:rsidR="00486CA2" w:rsidRPr="008A0915">
          <w:rPr>
            <w:rStyle w:val="Hyperlink"/>
            <w:noProof/>
          </w:rPr>
          <w:t>Abgrenzung des Dokuments</w:t>
        </w:r>
        <w:r w:rsidR="00486CA2">
          <w:rPr>
            <w:noProof/>
            <w:webHidden/>
          </w:rPr>
          <w:tab/>
        </w:r>
        <w:r w:rsidR="00486CA2">
          <w:rPr>
            <w:noProof/>
            <w:webHidden/>
          </w:rPr>
          <w:fldChar w:fldCharType="begin"/>
        </w:r>
        <w:r w:rsidR="00486CA2">
          <w:rPr>
            <w:noProof/>
            <w:webHidden/>
          </w:rPr>
          <w:instrText xml:space="preserve"> PAGEREF _Toc486511756 \h </w:instrText>
        </w:r>
        <w:r w:rsidR="00486CA2">
          <w:rPr>
            <w:noProof/>
            <w:webHidden/>
          </w:rPr>
        </w:r>
        <w:r w:rsidR="00486CA2">
          <w:rPr>
            <w:noProof/>
            <w:webHidden/>
          </w:rPr>
          <w:fldChar w:fldCharType="separate"/>
        </w:r>
        <w:r w:rsidR="00486CA2">
          <w:rPr>
            <w:noProof/>
            <w:webHidden/>
          </w:rPr>
          <w:t>7</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57" w:history="1">
        <w:r w:rsidR="00486CA2" w:rsidRPr="008A0915">
          <w:rPr>
            <w:rStyle w:val="Hyperlink"/>
            <w:noProof/>
          </w:rPr>
          <w:t>1.5</w:t>
        </w:r>
        <w:r w:rsidR="00486CA2" w:rsidRPr="00C50BA9">
          <w:rPr>
            <w:rFonts w:ascii="Calibri" w:hAnsi="Calibri" w:cs="Times New Roman"/>
            <w:b w:val="0"/>
            <w:iCs w:val="0"/>
            <w:noProof/>
            <w:szCs w:val="22"/>
          </w:rPr>
          <w:tab/>
        </w:r>
        <w:r w:rsidR="00486CA2" w:rsidRPr="008A0915">
          <w:rPr>
            <w:rStyle w:val="Hyperlink"/>
            <w:noProof/>
          </w:rPr>
          <w:t>Methodik</w:t>
        </w:r>
        <w:r w:rsidR="00486CA2">
          <w:rPr>
            <w:noProof/>
            <w:webHidden/>
          </w:rPr>
          <w:tab/>
        </w:r>
        <w:r w:rsidR="00486CA2">
          <w:rPr>
            <w:noProof/>
            <w:webHidden/>
          </w:rPr>
          <w:fldChar w:fldCharType="begin"/>
        </w:r>
        <w:r w:rsidR="00486CA2">
          <w:rPr>
            <w:noProof/>
            <w:webHidden/>
          </w:rPr>
          <w:instrText xml:space="preserve"> PAGEREF _Toc486511757 \h </w:instrText>
        </w:r>
        <w:r w:rsidR="00486CA2">
          <w:rPr>
            <w:noProof/>
            <w:webHidden/>
          </w:rPr>
        </w:r>
        <w:r w:rsidR="00486CA2">
          <w:rPr>
            <w:noProof/>
            <w:webHidden/>
          </w:rPr>
          <w:fldChar w:fldCharType="separate"/>
        </w:r>
        <w:r w:rsidR="00486CA2">
          <w:rPr>
            <w:noProof/>
            <w:webHidden/>
          </w:rPr>
          <w:t>8</w:t>
        </w:r>
        <w:r w:rsidR="00486CA2">
          <w:rPr>
            <w:noProof/>
            <w:webHidden/>
          </w:rPr>
          <w:fldChar w:fldCharType="end"/>
        </w:r>
      </w:hyperlink>
    </w:p>
    <w:p w:rsidR="00486CA2" w:rsidRPr="00C50BA9" w:rsidRDefault="00C50BA9">
      <w:pPr>
        <w:pStyle w:val="Verzeichnis1"/>
        <w:tabs>
          <w:tab w:val="left" w:pos="440"/>
          <w:tab w:val="right" w:leader="dot" w:pos="8726"/>
        </w:tabs>
        <w:rPr>
          <w:rFonts w:ascii="Calibri" w:hAnsi="Calibri" w:cs="Times New Roman"/>
          <w:b w:val="0"/>
          <w:bCs w:val="0"/>
          <w:noProof/>
          <w:sz w:val="22"/>
        </w:rPr>
      </w:pPr>
      <w:hyperlink w:anchor="_Toc486511758" w:history="1">
        <w:r w:rsidR="00486CA2" w:rsidRPr="008A0915">
          <w:rPr>
            <w:rStyle w:val="Hyperlink"/>
            <w:noProof/>
          </w:rPr>
          <w:t>2</w:t>
        </w:r>
        <w:r w:rsidR="00486CA2" w:rsidRPr="00C50BA9">
          <w:rPr>
            <w:rFonts w:ascii="Calibri" w:hAnsi="Calibri" w:cs="Times New Roman"/>
            <w:b w:val="0"/>
            <w:bCs w:val="0"/>
            <w:noProof/>
            <w:sz w:val="22"/>
          </w:rPr>
          <w:tab/>
        </w:r>
        <w:r w:rsidR="00486CA2" w:rsidRPr="008A0915">
          <w:rPr>
            <w:rStyle w:val="Hyperlink"/>
            <w:noProof/>
          </w:rPr>
          <w:t>Strukturen zu Herstellung von Testkarten G2</w:t>
        </w:r>
        <w:r w:rsidR="00486CA2">
          <w:rPr>
            <w:noProof/>
            <w:webHidden/>
          </w:rPr>
          <w:tab/>
        </w:r>
        <w:r w:rsidR="00486CA2">
          <w:rPr>
            <w:noProof/>
            <w:webHidden/>
          </w:rPr>
          <w:fldChar w:fldCharType="begin"/>
        </w:r>
        <w:r w:rsidR="00486CA2">
          <w:rPr>
            <w:noProof/>
            <w:webHidden/>
          </w:rPr>
          <w:instrText xml:space="preserve"> PAGEREF _Toc486511758 \h </w:instrText>
        </w:r>
        <w:r w:rsidR="00486CA2">
          <w:rPr>
            <w:noProof/>
            <w:webHidden/>
          </w:rPr>
        </w:r>
        <w:r w:rsidR="00486CA2">
          <w:rPr>
            <w:noProof/>
            <w:webHidden/>
          </w:rPr>
          <w:fldChar w:fldCharType="separate"/>
        </w:r>
        <w:r w:rsidR="00486CA2">
          <w:rPr>
            <w:noProof/>
            <w:webHidden/>
          </w:rPr>
          <w:t>9</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59" w:history="1">
        <w:r w:rsidR="00486CA2" w:rsidRPr="008A0915">
          <w:rPr>
            <w:rStyle w:val="Hyperlink"/>
            <w:noProof/>
          </w:rPr>
          <w:t>2.1</w:t>
        </w:r>
        <w:r w:rsidR="00486CA2" w:rsidRPr="00C50BA9">
          <w:rPr>
            <w:rFonts w:ascii="Calibri" w:hAnsi="Calibri" w:cs="Times New Roman"/>
            <w:b w:val="0"/>
            <w:iCs w:val="0"/>
            <w:noProof/>
            <w:szCs w:val="22"/>
          </w:rPr>
          <w:tab/>
        </w:r>
        <w:r w:rsidR="00486CA2" w:rsidRPr="008A0915">
          <w:rPr>
            <w:rStyle w:val="Hyperlink"/>
            <w:noProof/>
          </w:rPr>
          <w:t>Testkarten Generation 2</w:t>
        </w:r>
        <w:r w:rsidR="00486CA2">
          <w:rPr>
            <w:noProof/>
            <w:webHidden/>
          </w:rPr>
          <w:tab/>
        </w:r>
        <w:r w:rsidR="00486CA2">
          <w:rPr>
            <w:noProof/>
            <w:webHidden/>
          </w:rPr>
          <w:fldChar w:fldCharType="begin"/>
        </w:r>
        <w:r w:rsidR="00486CA2">
          <w:rPr>
            <w:noProof/>
            <w:webHidden/>
          </w:rPr>
          <w:instrText xml:space="preserve"> PAGEREF _Toc486511759 \h </w:instrText>
        </w:r>
        <w:r w:rsidR="00486CA2">
          <w:rPr>
            <w:noProof/>
            <w:webHidden/>
          </w:rPr>
        </w:r>
        <w:r w:rsidR="00486CA2">
          <w:rPr>
            <w:noProof/>
            <w:webHidden/>
          </w:rPr>
          <w:fldChar w:fldCharType="separate"/>
        </w:r>
        <w:r w:rsidR="00486CA2">
          <w:rPr>
            <w:noProof/>
            <w:webHidden/>
          </w:rPr>
          <w:t>9</w:t>
        </w:r>
        <w:r w:rsidR="00486CA2">
          <w:rPr>
            <w:noProof/>
            <w:webHidden/>
          </w:rPr>
          <w:fldChar w:fldCharType="end"/>
        </w:r>
      </w:hyperlink>
    </w:p>
    <w:p w:rsidR="00486CA2" w:rsidRPr="00C50BA9" w:rsidRDefault="00C50BA9">
      <w:pPr>
        <w:pStyle w:val="Verzeichnis1"/>
        <w:tabs>
          <w:tab w:val="left" w:pos="440"/>
          <w:tab w:val="right" w:leader="dot" w:pos="8726"/>
        </w:tabs>
        <w:rPr>
          <w:rFonts w:ascii="Calibri" w:hAnsi="Calibri" w:cs="Times New Roman"/>
          <w:b w:val="0"/>
          <w:bCs w:val="0"/>
          <w:noProof/>
          <w:sz w:val="22"/>
        </w:rPr>
      </w:pPr>
      <w:hyperlink w:anchor="_Toc486511760" w:history="1">
        <w:r w:rsidR="00486CA2" w:rsidRPr="008A0915">
          <w:rPr>
            <w:rStyle w:val="Hyperlink"/>
            <w:noProof/>
          </w:rPr>
          <w:t>3</w:t>
        </w:r>
        <w:r w:rsidR="00486CA2" w:rsidRPr="00C50BA9">
          <w:rPr>
            <w:rFonts w:ascii="Calibri" w:hAnsi="Calibri" w:cs="Times New Roman"/>
            <w:b w:val="0"/>
            <w:bCs w:val="0"/>
            <w:noProof/>
            <w:sz w:val="22"/>
          </w:rPr>
          <w:tab/>
        </w:r>
        <w:r w:rsidR="00486CA2" w:rsidRPr="008A0915">
          <w:rPr>
            <w:rStyle w:val="Hyperlink"/>
            <w:noProof/>
          </w:rPr>
          <w:t>Vorgaben zu CV-Zertifikaten, gültig für alle Karten</w:t>
        </w:r>
        <w:r w:rsidR="00486CA2">
          <w:rPr>
            <w:noProof/>
            <w:webHidden/>
          </w:rPr>
          <w:tab/>
        </w:r>
        <w:r w:rsidR="00486CA2">
          <w:rPr>
            <w:noProof/>
            <w:webHidden/>
          </w:rPr>
          <w:fldChar w:fldCharType="begin"/>
        </w:r>
        <w:r w:rsidR="00486CA2">
          <w:rPr>
            <w:noProof/>
            <w:webHidden/>
          </w:rPr>
          <w:instrText xml:space="preserve"> PAGEREF _Toc486511760 \h </w:instrText>
        </w:r>
        <w:r w:rsidR="00486CA2">
          <w:rPr>
            <w:noProof/>
            <w:webHidden/>
          </w:rPr>
        </w:r>
        <w:r w:rsidR="00486CA2">
          <w:rPr>
            <w:noProof/>
            <w:webHidden/>
          </w:rPr>
          <w:fldChar w:fldCharType="separate"/>
        </w:r>
        <w:r w:rsidR="00486CA2">
          <w:rPr>
            <w:noProof/>
            <w:webHidden/>
          </w:rPr>
          <w:t>10</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61" w:history="1">
        <w:r w:rsidR="00486CA2" w:rsidRPr="008A0915">
          <w:rPr>
            <w:rStyle w:val="Hyperlink"/>
            <w:noProof/>
          </w:rPr>
          <w:t>3.1</w:t>
        </w:r>
        <w:r w:rsidR="00486CA2" w:rsidRPr="00C50BA9">
          <w:rPr>
            <w:rFonts w:ascii="Calibri" w:hAnsi="Calibri" w:cs="Times New Roman"/>
            <w:b w:val="0"/>
            <w:iCs w:val="0"/>
            <w:noProof/>
            <w:szCs w:val="22"/>
          </w:rPr>
          <w:tab/>
        </w:r>
        <w:r w:rsidR="00486CA2" w:rsidRPr="008A0915">
          <w:rPr>
            <w:rStyle w:val="Hyperlink"/>
            <w:noProof/>
          </w:rPr>
          <w:t xml:space="preserve">CV-Zertifikate für Testkarten </w:t>
        </w:r>
        <w:r w:rsidR="00486CA2" w:rsidRPr="008A0915">
          <w:rPr>
            <w:rStyle w:val="Hyperlink"/>
            <w:rFonts w:eastAsia="MS Mincho"/>
            <w:noProof/>
          </w:rPr>
          <w:t>FD</w:t>
        </w:r>
        <w:r w:rsidR="00486CA2" w:rsidRPr="008A0915">
          <w:rPr>
            <w:rStyle w:val="Hyperlink"/>
            <w:noProof/>
          </w:rPr>
          <w:t xml:space="preserve"> der Generation 2</w:t>
        </w:r>
        <w:r w:rsidR="00486CA2">
          <w:rPr>
            <w:noProof/>
            <w:webHidden/>
          </w:rPr>
          <w:tab/>
        </w:r>
        <w:r w:rsidR="00486CA2">
          <w:rPr>
            <w:noProof/>
            <w:webHidden/>
          </w:rPr>
          <w:fldChar w:fldCharType="begin"/>
        </w:r>
        <w:r w:rsidR="00486CA2">
          <w:rPr>
            <w:noProof/>
            <w:webHidden/>
          </w:rPr>
          <w:instrText xml:space="preserve"> PAGEREF _Toc486511761 \h </w:instrText>
        </w:r>
        <w:r w:rsidR="00486CA2">
          <w:rPr>
            <w:noProof/>
            <w:webHidden/>
          </w:rPr>
        </w:r>
        <w:r w:rsidR="00486CA2">
          <w:rPr>
            <w:noProof/>
            <w:webHidden/>
          </w:rPr>
          <w:fldChar w:fldCharType="separate"/>
        </w:r>
        <w:r w:rsidR="00486CA2">
          <w:rPr>
            <w:noProof/>
            <w:webHidden/>
          </w:rPr>
          <w:t>10</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62" w:history="1">
        <w:r w:rsidR="00486CA2" w:rsidRPr="008A0915">
          <w:rPr>
            <w:rStyle w:val="Hyperlink"/>
            <w:noProof/>
          </w:rPr>
          <w:t>3.1.1</w:t>
        </w:r>
        <w:r w:rsidR="00486CA2" w:rsidRPr="00C50BA9">
          <w:rPr>
            <w:rFonts w:ascii="Calibri" w:hAnsi="Calibri" w:cs="Times New Roman"/>
            <w:noProof/>
            <w:szCs w:val="22"/>
          </w:rPr>
          <w:tab/>
        </w:r>
        <w:r w:rsidR="00486CA2" w:rsidRPr="008A0915">
          <w:rPr>
            <w:rStyle w:val="Hyperlink"/>
            <w:noProof/>
          </w:rPr>
          <w:t xml:space="preserve">Test-Root-CVC-CAs für Testkarten </w:t>
        </w:r>
        <w:r w:rsidR="00486CA2" w:rsidRPr="008A0915">
          <w:rPr>
            <w:rStyle w:val="Hyperlink"/>
            <w:rFonts w:eastAsia="MS Mincho"/>
            <w:noProof/>
          </w:rPr>
          <w:t>FD</w:t>
        </w:r>
        <w:r w:rsidR="00486CA2">
          <w:rPr>
            <w:noProof/>
            <w:webHidden/>
          </w:rPr>
          <w:tab/>
        </w:r>
        <w:r w:rsidR="00486CA2">
          <w:rPr>
            <w:noProof/>
            <w:webHidden/>
          </w:rPr>
          <w:fldChar w:fldCharType="begin"/>
        </w:r>
        <w:r w:rsidR="00486CA2">
          <w:rPr>
            <w:noProof/>
            <w:webHidden/>
          </w:rPr>
          <w:instrText xml:space="preserve"> PAGEREF _Toc486511762 \h </w:instrText>
        </w:r>
        <w:r w:rsidR="00486CA2">
          <w:rPr>
            <w:noProof/>
            <w:webHidden/>
          </w:rPr>
        </w:r>
        <w:r w:rsidR="00486CA2">
          <w:rPr>
            <w:noProof/>
            <w:webHidden/>
          </w:rPr>
          <w:fldChar w:fldCharType="separate"/>
        </w:r>
        <w:r w:rsidR="00486CA2">
          <w:rPr>
            <w:noProof/>
            <w:webHidden/>
          </w:rPr>
          <w:t>10</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63" w:history="1">
        <w:r w:rsidR="00486CA2" w:rsidRPr="008A0915">
          <w:rPr>
            <w:rStyle w:val="Hyperlink"/>
            <w:noProof/>
          </w:rPr>
          <w:t>3.1.2</w:t>
        </w:r>
        <w:r w:rsidR="00486CA2" w:rsidRPr="00C50BA9">
          <w:rPr>
            <w:rFonts w:ascii="Calibri" w:hAnsi="Calibri" w:cs="Times New Roman"/>
            <w:noProof/>
            <w:szCs w:val="22"/>
          </w:rPr>
          <w:tab/>
        </w:r>
        <w:r w:rsidR="00486CA2" w:rsidRPr="008A0915">
          <w:rPr>
            <w:rStyle w:val="Hyperlink"/>
            <w:noProof/>
          </w:rPr>
          <w:t>Test-CVC-CA der Generation 2 für Testkarten FD</w:t>
        </w:r>
        <w:r w:rsidR="00486CA2">
          <w:rPr>
            <w:noProof/>
            <w:webHidden/>
          </w:rPr>
          <w:tab/>
        </w:r>
        <w:r w:rsidR="00486CA2">
          <w:rPr>
            <w:noProof/>
            <w:webHidden/>
          </w:rPr>
          <w:fldChar w:fldCharType="begin"/>
        </w:r>
        <w:r w:rsidR="00486CA2">
          <w:rPr>
            <w:noProof/>
            <w:webHidden/>
          </w:rPr>
          <w:instrText xml:space="preserve"> PAGEREF _Toc486511763 \h </w:instrText>
        </w:r>
        <w:r w:rsidR="00486CA2">
          <w:rPr>
            <w:noProof/>
            <w:webHidden/>
          </w:rPr>
        </w:r>
        <w:r w:rsidR="00486CA2">
          <w:rPr>
            <w:noProof/>
            <w:webHidden/>
          </w:rPr>
          <w:fldChar w:fldCharType="separate"/>
        </w:r>
        <w:r w:rsidR="00486CA2">
          <w:rPr>
            <w:noProof/>
            <w:webHidden/>
          </w:rPr>
          <w:t>10</w:t>
        </w:r>
        <w:r w:rsidR="00486CA2">
          <w:rPr>
            <w:noProof/>
            <w:webHidden/>
          </w:rPr>
          <w:fldChar w:fldCharType="end"/>
        </w:r>
      </w:hyperlink>
    </w:p>
    <w:p w:rsidR="00486CA2" w:rsidRPr="00C50BA9" w:rsidRDefault="00C50BA9">
      <w:pPr>
        <w:pStyle w:val="Verzeichnis1"/>
        <w:tabs>
          <w:tab w:val="left" w:pos="440"/>
          <w:tab w:val="right" w:leader="dot" w:pos="8726"/>
        </w:tabs>
        <w:rPr>
          <w:rFonts w:ascii="Calibri" w:hAnsi="Calibri" w:cs="Times New Roman"/>
          <w:b w:val="0"/>
          <w:bCs w:val="0"/>
          <w:noProof/>
          <w:sz w:val="22"/>
        </w:rPr>
      </w:pPr>
      <w:hyperlink w:anchor="_Toc486511764" w:history="1">
        <w:r w:rsidR="00486CA2" w:rsidRPr="008A0915">
          <w:rPr>
            <w:rStyle w:val="Hyperlink"/>
            <w:noProof/>
          </w:rPr>
          <w:t>4</w:t>
        </w:r>
        <w:r w:rsidR="00486CA2" w:rsidRPr="00C50BA9">
          <w:rPr>
            <w:rFonts w:ascii="Calibri" w:hAnsi="Calibri" w:cs="Times New Roman"/>
            <w:b w:val="0"/>
            <w:bCs w:val="0"/>
            <w:noProof/>
            <w:sz w:val="22"/>
          </w:rPr>
          <w:tab/>
        </w:r>
        <w:r w:rsidR="00486CA2" w:rsidRPr="008A0915">
          <w:rPr>
            <w:rStyle w:val="Hyperlink"/>
            <w:noProof/>
          </w:rPr>
          <w:t>Vorgaben zu symmetrischen Schlüsseln</w:t>
        </w:r>
        <w:r w:rsidR="00486CA2">
          <w:rPr>
            <w:noProof/>
            <w:webHidden/>
          </w:rPr>
          <w:tab/>
        </w:r>
        <w:r w:rsidR="00486CA2">
          <w:rPr>
            <w:noProof/>
            <w:webHidden/>
          </w:rPr>
          <w:fldChar w:fldCharType="begin"/>
        </w:r>
        <w:r w:rsidR="00486CA2">
          <w:rPr>
            <w:noProof/>
            <w:webHidden/>
          </w:rPr>
          <w:instrText xml:space="preserve"> PAGEREF _Toc486511764 \h </w:instrText>
        </w:r>
        <w:r w:rsidR="00486CA2">
          <w:rPr>
            <w:noProof/>
            <w:webHidden/>
          </w:rPr>
        </w:r>
        <w:r w:rsidR="00486CA2">
          <w:rPr>
            <w:noProof/>
            <w:webHidden/>
          </w:rPr>
          <w:fldChar w:fldCharType="separate"/>
        </w:r>
        <w:r w:rsidR="00486CA2">
          <w:rPr>
            <w:noProof/>
            <w:webHidden/>
          </w:rPr>
          <w:t>11</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65" w:history="1">
        <w:r w:rsidR="00486CA2" w:rsidRPr="008A0915">
          <w:rPr>
            <w:rStyle w:val="Hyperlink"/>
            <w:noProof/>
          </w:rPr>
          <w:t>4.1</w:t>
        </w:r>
        <w:r w:rsidR="00486CA2" w:rsidRPr="00C50BA9">
          <w:rPr>
            <w:rFonts w:ascii="Calibri" w:hAnsi="Calibri" w:cs="Times New Roman"/>
            <w:b w:val="0"/>
            <w:iCs w:val="0"/>
            <w:noProof/>
            <w:szCs w:val="22"/>
          </w:rPr>
          <w:tab/>
        </w:r>
        <w:r w:rsidR="00486CA2" w:rsidRPr="008A0915">
          <w:rPr>
            <w:rStyle w:val="Hyperlink"/>
            <w:noProof/>
          </w:rPr>
          <w:t>Schlüsselableitung Testkarten G2</w:t>
        </w:r>
        <w:r w:rsidR="00486CA2">
          <w:rPr>
            <w:noProof/>
            <w:webHidden/>
          </w:rPr>
          <w:tab/>
        </w:r>
        <w:r w:rsidR="00486CA2">
          <w:rPr>
            <w:noProof/>
            <w:webHidden/>
          </w:rPr>
          <w:fldChar w:fldCharType="begin"/>
        </w:r>
        <w:r w:rsidR="00486CA2">
          <w:rPr>
            <w:noProof/>
            <w:webHidden/>
          </w:rPr>
          <w:instrText xml:space="preserve"> PAGEREF _Toc486511765 \h </w:instrText>
        </w:r>
        <w:r w:rsidR="00486CA2">
          <w:rPr>
            <w:noProof/>
            <w:webHidden/>
          </w:rPr>
        </w:r>
        <w:r w:rsidR="00486CA2">
          <w:rPr>
            <w:noProof/>
            <w:webHidden/>
          </w:rPr>
          <w:fldChar w:fldCharType="separate"/>
        </w:r>
        <w:r w:rsidR="00486CA2">
          <w:rPr>
            <w:noProof/>
            <w:webHidden/>
          </w:rPr>
          <w:t>11</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66" w:history="1">
        <w:r w:rsidR="00486CA2" w:rsidRPr="008A0915">
          <w:rPr>
            <w:rStyle w:val="Hyperlink"/>
            <w:noProof/>
          </w:rPr>
          <w:t>4.2</w:t>
        </w:r>
        <w:r w:rsidR="00486CA2" w:rsidRPr="00C50BA9">
          <w:rPr>
            <w:rFonts w:ascii="Calibri" w:hAnsi="Calibri" w:cs="Times New Roman"/>
            <w:b w:val="0"/>
            <w:iCs w:val="0"/>
            <w:noProof/>
            <w:szCs w:val="22"/>
          </w:rPr>
          <w:tab/>
        </w:r>
        <w:r w:rsidR="00486CA2" w:rsidRPr="008A0915">
          <w:rPr>
            <w:rStyle w:val="Hyperlink"/>
            <w:noProof/>
          </w:rPr>
          <w:t>Konkrete Werte für Masterkey</w:t>
        </w:r>
        <w:r w:rsidR="00486CA2">
          <w:rPr>
            <w:noProof/>
            <w:webHidden/>
          </w:rPr>
          <w:tab/>
        </w:r>
        <w:r w:rsidR="00486CA2">
          <w:rPr>
            <w:noProof/>
            <w:webHidden/>
          </w:rPr>
          <w:fldChar w:fldCharType="begin"/>
        </w:r>
        <w:r w:rsidR="00486CA2">
          <w:rPr>
            <w:noProof/>
            <w:webHidden/>
          </w:rPr>
          <w:instrText xml:space="preserve"> PAGEREF _Toc486511766 \h </w:instrText>
        </w:r>
        <w:r w:rsidR="00486CA2">
          <w:rPr>
            <w:noProof/>
            <w:webHidden/>
          </w:rPr>
        </w:r>
        <w:r w:rsidR="00486CA2">
          <w:rPr>
            <w:noProof/>
            <w:webHidden/>
          </w:rPr>
          <w:fldChar w:fldCharType="separate"/>
        </w:r>
        <w:r w:rsidR="00486CA2">
          <w:rPr>
            <w:noProof/>
            <w:webHidden/>
          </w:rPr>
          <w:t>12</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67" w:history="1">
        <w:r w:rsidR="00486CA2" w:rsidRPr="008A0915">
          <w:rPr>
            <w:rStyle w:val="Hyperlink"/>
            <w:noProof/>
          </w:rPr>
          <w:t>4.2.1</w:t>
        </w:r>
        <w:r w:rsidR="00486CA2" w:rsidRPr="00C50BA9">
          <w:rPr>
            <w:rFonts w:ascii="Calibri" w:hAnsi="Calibri" w:cs="Times New Roman"/>
            <w:noProof/>
            <w:szCs w:val="22"/>
          </w:rPr>
          <w:tab/>
        </w:r>
        <w:r w:rsidR="00486CA2" w:rsidRPr="008A0915">
          <w:rPr>
            <w:rStyle w:val="Hyperlink"/>
            <w:noProof/>
          </w:rPr>
          <w:t>Schlüsseldaten</w:t>
        </w:r>
        <w:r w:rsidR="00486CA2">
          <w:rPr>
            <w:noProof/>
            <w:webHidden/>
          </w:rPr>
          <w:tab/>
        </w:r>
        <w:r w:rsidR="00486CA2">
          <w:rPr>
            <w:noProof/>
            <w:webHidden/>
          </w:rPr>
          <w:fldChar w:fldCharType="begin"/>
        </w:r>
        <w:r w:rsidR="00486CA2">
          <w:rPr>
            <w:noProof/>
            <w:webHidden/>
          </w:rPr>
          <w:instrText xml:space="preserve"> PAGEREF _Toc486511767 \h </w:instrText>
        </w:r>
        <w:r w:rsidR="00486CA2">
          <w:rPr>
            <w:noProof/>
            <w:webHidden/>
          </w:rPr>
        </w:r>
        <w:r w:rsidR="00486CA2">
          <w:rPr>
            <w:noProof/>
            <w:webHidden/>
          </w:rPr>
          <w:fldChar w:fldCharType="separate"/>
        </w:r>
        <w:r w:rsidR="00486CA2">
          <w:rPr>
            <w:noProof/>
            <w:webHidden/>
          </w:rPr>
          <w:t>12</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68" w:history="1">
        <w:r w:rsidR="00486CA2" w:rsidRPr="008A0915">
          <w:rPr>
            <w:rStyle w:val="Hyperlink"/>
            <w:noProof/>
          </w:rPr>
          <w:t>4.2.2</w:t>
        </w:r>
        <w:r w:rsidR="00486CA2" w:rsidRPr="00C50BA9">
          <w:rPr>
            <w:rFonts w:ascii="Calibri" w:hAnsi="Calibri" w:cs="Times New Roman"/>
            <w:noProof/>
            <w:szCs w:val="22"/>
          </w:rPr>
          <w:tab/>
        </w:r>
        <w:r w:rsidR="00486CA2" w:rsidRPr="008A0915">
          <w:rPr>
            <w:rStyle w:val="Hyperlink"/>
            <w:noProof/>
          </w:rPr>
          <w:t>Schlüsselbezeichner (KID)</w:t>
        </w:r>
        <w:r w:rsidR="00486CA2">
          <w:rPr>
            <w:noProof/>
            <w:webHidden/>
          </w:rPr>
          <w:tab/>
        </w:r>
        <w:r w:rsidR="00486CA2">
          <w:rPr>
            <w:noProof/>
            <w:webHidden/>
          </w:rPr>
          <w:fldChar w:fldCharType="begin"/>
        </w:r>
        <w:r w:rsidR="00486CA2">
          <w:rPr>
            <w:noProof/>
            <w:webHidden/>
          </w:rPr>
          <w:instrText xml:space="preserve"> PAGEREF _Toc486511768 \h </w:instrText>
        </w:r>
        <w:r w:rsidR="00486CA2">
          <w:rPr>
            <w:noProof/>
            <w:webHidden/>
          </w:rPr>
        </w:r>
        <w:r w:rsidR="00486CA2">
          <w:rPr>
            <w:noProof/>
            <w:webHidden/>
          </w:rPr>
          <w:fldChar w:fldCharType="separate"/>
        </w:r>
        <w:r w:rsidR="00486CA2">
          <w:rPr>
            <w:noProof/>
            <w:webHidden/>
          </w:rPr>
          <w:t>13</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69" w:history="1">
        <w:r w:rsidR="00486CA2" w:rsidRPr="008A0915">
          <w:rPr>
            <w:rStyle w:val="Hyperlink"/>
            <w:noProof/>
          </w:rPr>
          <w:t>4.3</w:t>
        </w:r>
        <w:r w:rsidR="00486CA2" w:rsidRPr="00C50BA9">
          <w:rPr>
            <w:rFonts w:ascii="Calibri" w:hAnsi="Calibri" w:cs="Times New Roman"/>
            <w:b w:val="0"/>
            <w:iCs w:val="0"/>
            <w:noProof/>
            <w:szCs w:val="22"/>
          </w:rPr>
          <w:tab/>
        </w:r>
        <w:r w:rsidR="00486CA2" w:rsidRPr="008A0915">
          <w:rPr>
            <w:rStyle w:val="Hyperlink"/>
            <w:noProof/>
          </w:rPr>
          <w:t>Schlüsselableitung</w:t>
        </w:r>
        <w:r w:rsidR="00486CA2">
          <w:rPr>
            <w:noProof/>
            <w:webHidden/>
          </w:rPr>
          <w:tab/>
        </w:r>
        <w:r w:rsidR="00486CA2">
          <w:rPr>
            <w:noProof/>
            <w:webHidden/>
          </w:rPr>
          <w:fldChar w:fldCharType="begin"/>
        </w:r>
        <w:r w:rsidR="00486CA2">
          <w:rPr>
            <w:noProof/>
            <w:webHidden/>
          </w:rPr>
          <w:instrText xml:space="preserve"> PAGEREF _Toc486511769 \h </w:instrText>
        </w:r>
        <w:r w:rsidR="00486CA2">
          <w:rPr>
            <w:noProof/>
            <w:webHidden/>
          </w:rPr>
        </w:r>
        <w:r w:rsidR="00486CA2">
          <w:rPr>
            <w:noProof/>
            <w:webHidden/>
          </w:rPr>
          <w:fldChar w:fldCharType="separate"/>
        </w:r>
        <w:r w:rsidR="00486CA2">
          <w:rPr>
            <w:noProof/>
            <w:webHidden/>
          </w:rPr>
          <w:t>13</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70" w:history="1">
        <w:r w:rsidR="00486CA2" w:rsidRPr="008A0915">
          <w:rPr>
            <w:rStyle w:val="Hyperlink"/>
            <w:noProof/>
          </w:rPr>
          <w:t>4.3.1</w:t>
        </w:r>
        <w:r w:rsidR="00486CA2" w:rsidRPr="00C50BA9">
          <w:rPr>
            <w:rFonts w:ascii="Calibri" w:hAnsi="Calibri" w:cs="Times New Roman"/>
            <w:noProof/>
            <w:szCs w:val="22"/>
          </w:rPr>
          <w:tab/>
        </w:r>
        <w:r w:rsidR="00486CA2" w:rsidRPr="008A0915">
          <w:rPr>
            <w:rStyle w:val="Hyperlink"/>
            <w:noProof/>
          </w:rPr>
          <w:t>Nomenklatur</w:t>
        </w:r>
        <w:r w:rsidR="00486CA2">
          <w:rPr>
            <w:noProof/>
            <w:webHidden/>
          </w:rPr>
          <w:tab/>
        </w:r>
        <w:r w:rsidR="00486CA2">
          <w:rPr>
            <w:noProof/>
            <w:webHidden/>
          </w:rPr>
          <w:fldChar w:fldCharType="begin"/>
        </w:r>
        <w:r w:rsidR="00486CA2">
          <w:rPr>
            <w:noProof/>
            <w:webHidden/>
          </w:rPr>
          <w:instrText xml:space="preserve"> PAGEREF _Toc486511770 \h </w:instrText>
        </w:r>
        <w:r w:rsidR="00486CA2">
          <w:rPr>
            <w:noProof/>
            <w:webHidden/>
          </w:rPr>
        </w:r>
        <w:r w:rsidR="00486CA2">
          <w:rPr>
            <w:noProof/>
            <w:webHidden/>
          </w:rPr>
          <w:fldChar w:fldCharType="separate"/>
        </w:r>
        <w:r w:rsidR="00486CA2">
          <w:rPr>
            <w:noProof/>
            <w:webHidden/>
          </w:rPr>
          <w:t>13</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71" w:history="1">
        <w:r w:rsidR="00486CA2" w:rsidRPr="008A0915">
          <w:rPr>
            <w:rStyle w:val="Hyperlink"/>
            <w:noProof/>
          </w:rPr>
          <w:t>4.3.2</w:t>
        </w:r>
        <w:r w:rsidR="00486CA2" w:rsidRPr="00C50BA9">
          <w:rPr>
            <w:rFonts w:ascii="Calibri" w:hAnsi="Calibri" w:cs="Times New Roman"/>
            <w:noProof/>
            <w:szCs w:val="22"/>
          </w:rPr>
          <w:tab/>
        </w:r>
        <w:r w:rsidR="00486CA2" w:rsidRPr="008A0915">
          <w:rPr>
            <w:rStyle w:val="Hyperlink"/>
            <w:noProof/>
          </w:rPr>
          <w:t>Variante 1: gematik</w:t>
        </w:r>
        <w:r w:rsidR="00486CA2">
          <w:rPr>
            <w:noProof/>
            <w:webHidden/>
          </w:rPr>
          <w:tab/>
        </w:r>
        <w:r w:rsidR="00486CA2">
          <w:rPr>
            <w:noProof/>
            <w:webHidden/>
          </w:rPr>
          <w:fldChar w:fldCharType="begin"/>
        </w:r>
        <w:r w:rsidR="00486CA2">
          <w:rPr>
            <w:noProof/>
            <w:webHidden/>
          </w:rPr>
          <w:instrText xml:space="preserve"> PAGEREF _Toc486511771 \h </w:instrText>
        </w:r>
        <w:r w:rsidR="00486CA2">
          <w:rPr>
            <w:noProof/>
            <w:webHidden/>
          </w:rPr>
        </w:r>
        <w:r w:rsidR="00486CA2">
          <w:rPr>
            <w:noProof/>
            <w:webHidden/>
          </w:rPr>
          <w:fldChar w:fldCharType="separate"/>
        </w:r>
        <w:r w:rsidR="00486CA2">
          <w:rPr>
            <w:noProof/>
            <w:webHidden/>
          </w:rPr>
          <w:t>13</w:t>
        </w:r>
        <w:r w:rsidR="00486CA2">
          <w:rPr>
            <w:noProof/>
            <w:webHidden/>
          </w:rPr>
          <w:fldChar w:fldCharType="end"/>
        </w:r>
      </w:hyperlink>
    </w:p>
    <w:p w:rsidR="00486CA2" w:rsidRPr="00C50BA9" w:rsidRDefault="00C50BA9">
      <w:pPr>
        <w:pStyle w:val="Verzeichnis4"/>
        <w:tabs>
          <w:tab w:val="left" w:pos="1680"/>
          <w:tab w:val="right" w:leader="dot" w:pos="8726"/>
        </w:tabs>
        <w:rPr>
          <w:rFonts w:ascii="Calibri" w:hAnsi="Calibri" w:cs="Times New Roman"/>
          <w:i w:val="0"/>
          <w:noProof/>
          <w:szCs w:val="22"/>
        </w:rPr>
      </w:pPr>
      <w:hyperlink w:anchor="_Toc486511772" w:history="1">
        <w:r w:rsidR="00486CA2" w:rsidRPr="008A0915">
          <w:rPr>
            <w:rStyle w:val="Hyperlink"/>
            <w:noProof/>
          </w:rPr>
          <w:t>4.3.2.1</w:t>
        </w:r>
        <w:r w:rsidR="00486CA2" w:rsidRPr="00C50BA9">
          <w:rPr>
            <w:rFonts w:ascii="Calibri" w:hAnsi="Calibri" w:cs="Times New Roman"/>
            <w:i w:val="0"/>
            <w:noProof/>
            <w:szCs w:val="22"/>
          </w:rPr>
          <w:tab/>
        </w:r>
        <w:r w:rsidR="00486CA2" w:rsidRPr="008A0915">
          <w:rPr>
            <w:rStyle w:val="Hyperlink"/>
            <w:noProof/>
          </w:rPr>
          <w:t>Beispielgenerierung</w:t>
        </w:r>
        <w:r w:rsidR="00486CA2">
          <w:rPr>
            <w:noProof/>
            <w:webHidden/>
          </w:rPr>
          <w:tab/>
        </w:r>
        <w:r w:rsidR="00486CA2">
          <w:rPr>
            <w:noProof/>
            <w:webHidden/>
          </w:rPr>
          <w:fldChar w:fldCharType="begin"/>
        </w:r>
        <w:r w:rsidR="00486CA2">
          <w:rPr>
            <w:noProof/>
            <w:webHidden/>
          </w:rPr>
          <w:instrText xml:space="preserve"> PAGEREF _Toc486511772 \h </w:instrText>
        </w:r>
        <w:r w:rsidR="00486CA2">
          <w:rPr>
            <w:noProof/>
            <w:webHidden/>
          </w:rPr>
        </w:r>
        <w:r w:rsidR="00486CA2">
          <w:rPr>
            <w:noProof/>
            <w:webHidden/>
          </w:rPr>
          <w:fldChar w:fldCharType="separate"/>
        </w:r>
        <w:r w:rsidR="00486CA2">
          <w:rPr>
            <w:noProof/>
            <w:webHidden/>
          </w:rPr>
          <w:t>14</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73" w:history="1">
        <w:r w:rsidR="00486CA2" w:rsidRPr="008A0915">
          <w:rPr>
            <w:rStyle w:val="Hyperlink"/>
            <w:noProof/>
          </w:rPr>
          <w:t>4.3.3</w:t>
        </w:r>
        <w:r w:rsidR="00486CA2" w:rsidRPr="00C50BA9">
          <w:rPr>
            <w:rFonts w:ascii="Calibri" w:hAnsi="Calibri" w:cs="Times New Roman"/>
            <w:noProof/>
            <w:szCs w:val="22"/>
          </w:rPr>
          <w:tab/>
        </w:r>
        <w:r w:rsidR="00486CA2" w:rsidRPr="008A0915">
          <w:rPr>
            <w:rStyle w:val="Hyperlink"/>
            <w:noProof/>
          </w:rPr>
          <w:t>Variante 2: Atos Verfahren</w:t>
        </w:r>
        <w:r w:rsidR="00486CA2">
          <w:rPr>
            <w:noProof/>
            <w:webHidden/>
          </w:rPr>
          <w:tab/>
        </w:r>
        <w:r w:rsidR="00486CA2">
          <w:rPr>
            <w:noProof/>
            <w:webHidden/>
          </w:rPr>
          <w:fldChar w:fldCharType="begin"/>
        </w:r>
        <w:r w:rsidR="00486CA2">
          <w:rPr>
            <w:noProof/>
            <w:webHidden/>
          </w:rPr>
          <w:instrText xml:space="preserve"> PAGEREF _Toc486511773 \h </w:instrText>
        </w:r>
        <w:r w:rsidR="00486CA2">
          <w:rPr>
            <w:noProof/>
            <w:webHidden/>
          </w:rPr>
        </w:r>
        <w:r w:rsidR="00486CA2">
          <w:rPr>
            <w:noProof/>
            <w:webHidden/>
          </w:rPr>
          <w:fldChar w:fldCharType="separate"/>
        </w:r>
        <w:r w:rsidR="00486CA2">
          <w:rPr>
            <w:noProof/>
            <w:webHidden/>
          </w:rPr>
          <w:t>15</w:t>
        </w:r>
        <w:r w:rsidR="00486CA2">
          <w:rPr>
            <w:noProof/>
            <w:webHidden/>
          </w:rPr>
          <w:fldChar w:fldCharType="end"/>
        </w:r>
      </w:hyperlink>
    </w:p>
    <w:p w:rsidR="00486CA2" w:rsidRPr="00C50BA9" w:rsidRDefault="00C50BA9">
      <w:pPr>
        <w:pStyle w:val="Verzeichnis4"/>
        <w:tabs>
          <w:tab w:val="left" w:pos="1680"/>
          <w:tab w:val="right" w:leader="dot" w:pos="8726"/>
        </w:tabs>
        <w:rPr>
          <w:rFonts w:ascii="Calibri" w:hAnsi="Calibri" w:cs="Times New Roman"/>
          <w:i w:val="0"/>
          <w:noProof/>
          <w:szCs w:val="22"/>
        </w:rPr>
      </w:pPr>
      <w:hyperlink w:anchor="_Toc486511774" w:history="1">
        <w:r w:rsidR="00486CA2" w:rsidRPr="008A0915">
          <w:rPr>
            <w:rStyle w:val="Hyperlink"/>
            <w:noProof/>
          </w:rPr>
          <w:t>4.3.3.1</w:t>
        </w:r>
        <w:r w:rsidR="00486CA2" w:rsidRPr="00C50BA9">
          <w:rPr>
            <w:rFonts w:ascii="Calibri" w:hAnsi="Calibri" w:cs="Times New Roman"/>
            <w:i w:val="0"/>
            <w:noProof/>
            <w:szCs w:val="22"/>
          </w:rPr>
          <w:tab/>
        </w:r>
        <w:r w:rsidR="00486CA2" w:rsidRPr="008A0915">
          <w:rPr>
            <w:rStyle w:val="Hyperlink"/>
            <w:noProof/>
          </w:rPr>
          <w:t>Beispielgenerierung</w:t>
        </w:r>
        <w:r w:rsidR="00486CA2">
          <w:rPr>
            <w:noProof/>
            <w:webHidden/>
          </w:rPr>
          <w:tab/>
        </w:r>
        <w:r w:rsidR="00486CA2">
          <w:rPr>
            <w:noProof/>
            <w:webHidden/>
          </w:rPr>
          <w:fldChar w:fldCharType="begin"/>
        </w:r>
        <w:r w:rsidR="00486CA2">
          <w:rPr>
            <w:noProof/>
            <w:webHidden/>
          </w:rPr>
          <w:instrText xml:space="preserve"> PAGEREF _Toc486511774 \h </w:instrText>
        </w:r>
        <w:r w:rsidR="00486CA2">
          <w:rPr>
            <w:noProof/>
            <w:webHidden/>
          </w:rPr>
        </w:r>
        <w:r w:rsidR="00486CA2">
          <w:rPr>
            <w:noProof/>
            <w:webHidden/>
          </w:rPr>
          <w:fldChar w:fldCharType="separate"/>
        </w:r>
        <w:r w:rsidR="00486CA2">
          <w:rPr>
            <w:noProof/>
            <w:webHidden/>
          </w:rPr>
          <w:t>15</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75" w:history="1">
        <w:r w:rsidR="00486CA2" w:rsidRPr="008A0915">
          <w:rPr>
            <w:rStyle w:val="Hyperlink"/>
            <w:noProof/>
          </w:rPr>
          <w:t>4.3.4</w:t>
        </w:r>
        <w:r w:rsidR="00486CA2" w:rsidRPr="00C50BA9">
          <w:rPr>
            <w:rFonts w:ascii="Calibri" w:hAnsi="Calibri" w:cs="Times New Roman"/>
            <w:noProof/>
            <w:szCs w:val="22"/>
          </w:rPr>
          <w:tab/>
        </w:r>
        <w:r w:rsidR="00486CA2" w:rsidRPr="008A0915">
          <w:rPr>
            <w:rStyle w:val="Hyperlink"/>
            <w:noProof/>
          </w:rPr>
          <w:t>Variante 3: G&amp;D Verfahren</w:t>
        </w:r>
        <w:r w:rsidR="00486CA2">
          <w:rPr>
            <w:noProof/>
            <w:webHidden/>
          </w:rPr>
          <w:tab/>
        </w:r>
        <w:r w:rsidR="00486CA2">
          <w:rPr>
            <w:noProof/>
            <w:webHidden/>
          </w:rPr>
          <w:fldChar w:fldCharType="begin"/>
        </w:r>
        <w:r w:rsidR="00486CA2">
          <w:rPr>
            <w:noProof/>
            <w:webHidden/>
          </w:rPr>
          <w:instrText xml:space="preserve"> PAGEREF _Toc486511775 \h </w:instrText>
        </w:r>
        <w:r w:rsidR="00486CA2">
          <w:rPr>
            <w:noProof/>
            <w:webHidden/>
          </w:rPr>
        </w:r>
        <w:r w:rsidR="00486CA2">
          <w:rPr>
            <w:noProof/>
            <w:webHidden/>
          </w:rPr>
          <w:fldChar w:fldCharType="separate"/>
        </w:r>
        <w:r w:rsidR="00486CA2">
          <w:rPr>
            <w:noProof/>
            <w:webHidden/>
          </w:rPr>
          <w:t>16</w:t>
        </w:r>
        <w:r w:rsidR="00486CA2">
          <w:rPr>
            <w:noProof/>
            <w:webHidden/>
          </w:rPr>
          <w:fldChar w:fldCharType="end"/>
        </w:r>
      </w:hyperlink>
    </w:p>
    <w:p w:rsidR="00486CA2" w:rsidRPr="00C50BA9" w:rsidRDefault="00C50BA9">
      <w:pPr>
        <w:pStyle w:val="Verzeichnis1"/>
        <w:tabs>
          <w:tab w:val="left" w:pos="440"/>
          <w:tab w:val="right" w:leader="dot" w:pos="8726"/>
        </w:tabs>
        <w:rPr>
          <w:rFonts w:ascii="Calibri" w:hAnsi="Calibri" w:cs="Times New Roman"/>
          <w:b w:val="0"/>
          <w:bCs w:val="0"/>
          <w:noProof/>
          <w:sz w:val="22"/>
        </w:rPr>
      </w:pPr>
      <w:hyperlink w:anchor="_Toc486511776" w:history="1">
        <w:r w:rsidR="00486CA2" w:rsidRPr="008A0915">
          <w:rPr>
            <w:rStyle w:val="Hyperlink"/>
            <w:noProof/>
          </w:rPr>
          <w:t>5</w:t>
        </w:r>
        <w:r w:rsidR="00486CA2" w:rsidRPr="00C50BA9">
          <w:rPr>
            <w:rFonts w:ascii="Calibri" w:hAnsi="Calibri" w:cs="Times New Roman"/>
            <w:b w:val="0"/>
            <w:bCs w:val="0"/>
            <w:noProof/>
            <w:sz w:val="22"/>
          </w:rPr>
          <w:tab/>
        </w:r>
        <w:r w:rsidR="00486CA2" w:rsidRPr="008A0915">
          <w:rPr>
            <w:rStyle w:val="Hyperlink"/>
            <w:noProof/>
          </w:rPr>
          <w:t>Vorgaben für eGK-Testkarten FD der Generation 2</w:t>
        </w:r>
        <w:r w:rsidR="00486CA2">
          <w:rPr>
            <w:noProof/>
            <w:webHidden/>
          </w:rPr>
          <w:tab/>
        </w:r>
        <w:r w:rsidR="00486CA2">
          <w:rPr>
            <w:noProof/>
            <w:webHidden/>
          </w:rPr>
          <w:fldChar w:fldCharType="begin"/>
        </w:r>
        <w:r w:rsidR="00486CA2">
          <w:rPr>
            <w:noProof/>
            <w:webHidden/>
          </w:rPr>
          <w:instrText xml:space="preserve"> PAGEREF _Toc486511776 \h </w:instrText>
        </w:r>
        <w:r w:rsidR="00486CA2">
          <w:rPr>
            <w:noProof/>
            <w:webHidden/>
          </w:rPr>
        </w:r>
        <w:r w:rsidR="00486CA2">
          <w:rPr>
            <w:noProof/>
            <w:webHidden/>
          </w:rPr>
          <w:fldChar w:fldCharType="separate"/>
        </w:r>
        <w:r w:rsidR="00486CA2">
          <w:rPr>
            <w:noProof/>
            <w:webHidden/>
          </w:rPr>
          <w:t>17</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77" w:history="1">
        <w:r w:rsidR="00486CA2" w:rsidRPr="008A0915">
          <w:rPr>
            <w:rStyle w:val="Hyperlink"/>
            <w:noProof/>
          </w:rPr>
          <w:t>5.1</w:t>
        </w:r>
        <w:r w:rsidR="00486CA2" w:rsidRPr="00C50BA9">
          <w:rPr>
            <w:rFonts w:ascii="Calibri" w:hAnsi="Calibri" w:cs="Times New Roman"/>
            <w:b w:val="0"/>
            <w:iCs w:val="0"/>
            <w:noProof/>
            <w:szCs w:val="22"/>
          </w:rPr>
          <w:tab/>
        </w:r>
        <w:r w:rsidR="00486CA2" w:rsidRPr="008A0915">
          <w:rPr>
            <w:rStyle w:val="Hyperlink"/>
            <w:noProof/>
          </w:rPr>
          <w:t>PIN- und PUK-Werte</w:t>
        </w:r>
        <w:r w:rsidR="00486CA2">
          <w:rPr>
            <w:noProof/>
            <w:webHidden/>
          </w:rPr>
          <w:tab/>
        </w:r>
        <w:r w:rsidR="00486CA2">
          <w:rPr>
            <w:noProof/>
            <w:webHidden/>
          </w:rPr>
          <w:fldChar w:fldCharType="begin"/>
        </w:r>
        <w:r w:rsidR="00486CA2">
          <w:rPr>
            <w:noProof/>
            <w:webHidden/>
          </w:rPr>
          <w:instrText xml:space="preserve"> PAGEREF _Toc486511777 \h </w:instrText>
        </w:r>
        <w:r w:rsidR="00486CA2">
          <w:rPr>
            <w:noProof/>
            <w:webHidden/>
          </w:rPr>
        </w:r>
        <w:r w:rsidR="00486CA2">
          <w:rPr>
            <w:noProof/>
            <w:webHidden/>
          </w:rPr>
          <w:fldChar w:fldCharType="separate"/>
        </w:r>
        <w:r w:rsidR="00486CA2">
          <w:rPr>
            <w:noProof/>
            <w:webHidden/>
          </w:rPr>
          <w:t>17</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78" w:history="1">
        <w:r w:rsidR="00486CA2" w:rsidRPr="008A0915">
          <w:rPr>
            <w:rStyle w:val="Hyperlink"/>
            <w:noProof/>
          </w:rPr>
          <w:t>5.1.1</w:t>
        </w:r>
        <w:r w:rsidR="00486CA2" w:rsidRPr="00C50BA9">
          <w:rPr>
            <w:rFonts w:ascii="Calibri" w:hAnsi="Calibri" w:cs="Times New Roman"/>
            <w:noProof/>
            <w:szCs w:val="22"/>
          </w:rPr>
          <w:tab/>
        </w:r>
        <w:r w:rsidR="00486CA2" w:rsidRPr="008A0915">
          <w:rPr>
            <w:rStyle w:val="Hyperlink"/>
            <w:noProof/>
          </w:rPr>
          <w:t>PIN-Werte</w:t>
        </w:r>
        <w:r w:rsidR="00486CA2">
          <w:rPr>
            <w:noProof/>
            <w:webHidden/>
          </w:rPr>
          <w:tab/>
        </w:r>
        <w:r w:rsidR="00486CA2">
          <w:rPr>
            <w:noProof/>
            <w:webHidden/>
          </w:rPr>
          <w:fldChar w:fldCharType="begin"/>
        </w:r>
        <w:r w:rsidR="00486CA2">
          <w:rPr>
            <w:noProof/>
            <w:webHidden/>
          </w:rPr>
          <w:instrText xml:space="preserve"> PAGEREF _Toc486511778 \h </w:instrText>
        </w:r>
        <w:r w:rsidR="00486CA2">
          <w:rPr>
            <w:noProof/>
            <w:webHidden/>
          </w:rPr>
        </w:r>
        <w:r w:rsidR="00486CA2">
          <w:rPr>
            <w:noProof/>
            <w:webHidden/>
          </w:rPr>
          <w:fldChar w:fldCharType="separate"/>
        </w:r>
        <w:r w:rsidR="00486CA2">
          <w:rPr>
            <w:noProof/>
            <w:webHidden/>
          </w:rPr>
          <w:t>17</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79" w:history="1">
        <w:r w:rsidR="00486CA2" w:rsidRPr="008A0915">
          <w:rPr>
            <w:rStyle w:val="Hyperlink"/>
            <w:noProof/>
          </w:rPr>
          <w:t>5.1.2</w:t>
        </w:r>
        <w:r w:rsidR="00486CA2" w:rsidRPr="00C50BA9">
          <w:rPr>
            <w:rFonts w:ascii="Calibri" w:hAnsi="Calibri" w:cs="Times New Roman"/>
            <w:noProof/>
            <w:szCs w:val="22"/>
          </w:rPr>
          <w:tab/>
        </w:r>
        <w:r w:rsidR="00486CA2" w:rsidRPr="008A0915">
          <w:rPr>
            <w:rStyle w:val="Hyperlink"/>
            <w:noProof/>
          </w:rPr>
          <w:t>PUK-Werte</w:t>
        </w:r>
        <w:r w:rsidR="00486CA2">
          <w:rPr>
            <w:noProof/>
            <w:webHidden/>
          </w:rPr>
          <w:tab/>
        </w:r>
        <w:r w:rsidR="00486CA2">
          <w:rPr>
            <w:noProof/>
            <w:webHidden/>
          </w:rPr>
          <w:fldChar w:fldCharType="begin"/>
        </w:r>
        <w:r w:rsidR="00486CA2">
          <w:rPr>
            <w:noProof/>
            <w:webHidden/>
          </w:rPr>
          <w:instrText xml:space="preserve"> PAGEREF _Toc486511779 \h </w:instrText>
        </w:r>
        <w:r w:rsidR="00486CA2">
          <w:rPr>
            <w:noProof/>
            <w:webHidden/>
          </w:rPr>
        </w:r>
        <w:r w:rsidR="00486CA2">
          <w:rPr>
            <w:noProof/>
            <w:webHidden/>
          </w:rPr>
          <w:fldChar w:fldCharType="separate"/>
        </w:r>
        <w:r w:rsidR="00486CA2">
          <w:rPr>
            <w:noProof/>
            <w:webHidden/>
          </w:rPr>
          <w:t>17</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80" w:history="1">
        <w:r w:rsidR="00486CA2" w:rsidRPr="008A0915">
          <w:rPr>
            <w:rStyle w:val="Hyperlink"/>
            <w:noProof/>
          </w:rPr>
          <w:t>5.1.3</w:t>
        </w:r>
        <w:r w:rsidR="00486CA2" w:rsidRPr="00C50BA9">
          <w:rPr>
            <w:rFonts w:ascii="Calibri" w:hAnsi="Calibri" w:cs="Times New Roman"/>
            <w:noProof/>
            <w:szCs w:val="22"/>
          </w:rPr>
          <w:tab/>
        </w:r>
        <w:r w:rsidR="00486CA2" w:rsidRPr="008A0915">
          <w:rPr>
            <w:rStyle w:val="Hyperlink"/>
            <w:noProof/>
          </w:rPr>
          <w:t>CAN-Werte</w:t>
        </w:r>
        <w:r w:rsidR="00486CA2">
          <w:rPr>
            <w:noProof/>
            <w:webHidden/>
          </w:rPr>
          <w:tab/>
        </w:r>
        <w:r w:rsidR="00486CA2">
          <w:rPr>
            <w:noProof/>
            <w:webHidden/>
          </w:rPr>
          <w:fldChar w:fldCharType="begin"/>
        </w:r>
        <w:r w:rsidR="00486CA2">
          <w:rPr>
            <w:noProof/>
            <w:webHidden/>
          </w:rPr>
          <w:instrText xml:space="preserve"> PAGEREF _Toc486511780 \h </w:instrText>
        </w:r>
        <w:r w:rsidR="00486CA2">
          <w:rPr>
            <w:noProof/>
            <w:webHidden/>
          </w:rPr>
        </w:r>
        <w:r w:rsidR="00486CA2">
          <w:rPr>
            <w:noProof/>
            <w:webHidden/>
          </w:rPr>
          <w:fldChar w:fldCharType="separate"/>
        </w:r>
        <w:r w:rsidR="00486CA2">
          <w:rPr>
            <w:noProof/>
            <w:webHidden/>
          </w:rPr>
          <w:t>17</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81" w:history="1">
        <w:r w:rsidR="00486CA2" w:rsidRPr="008A0915">
          <w:rPr>
            <w:rStyle w:val="Hyperlink"/>
            <w:noProof/>
          </w:rPr>
          <w:t>5.2</w:t>
        </w:r>
        <w:r w:rsidR="00486CA2" w:rsidRPr="00C50BA9">
          <w:rPr>
            <w:rFonts w:ascii="Calibri" w:hAnsi="Calibri" w:cs="Times New Roman"/>
            <w:b w:val="0"/>
            <w:iCs w:val="0"/>
            <w:noProof/>
            <w:szCs w:val="22"/>
          </w:rPr>
          <w:tab/>
        </w:r>
        <w:r w:rsidR="00486CA2" w:rsidRPr="008A0915">
          <w:rPr>
            <w:rStyle w:val="Hyperlink"/>
            <w:noProof/>
          </w:rPr>
          <w:t>Erstellung der Daten der Versicherten für Testkarten FD</w:t>
        </w:r>
        <w:r w:rsidR="00486CA2">
          <w:rPr>
            <w:noProof/>
            <w:webHidden/>
          </w:rPr>
          <w:tab/>
        </w:r>
        <w:r w:rsidR="00486CA2">
          <w:rPr>
            <w:noProof/>
            <w:webHidden/>
          </w:rPr>
          <w:fldChar w:fldCharType="begin"/>
        </w:r>
        <w:r w:rsidR="00486CA2">
          <w:rPr>
            <w:noProof/>
            <w:webHidden/>
          </w:rPr>
          <w:instrText xml:space="preserve"> PAGEREF _Toc486511781 \h </w:instrText>
        </w:r>
        <w:r w:rsidR="00486CA2">
          <w:rPr>
            <w:noProof/>
            <w:webHidden/>
          </w:rPr>
        </w:r>
        <w:r w:rsidR="00486CA2">
          <w:rPr>
            <w:noProof/>
            <w:webHidden/>
          </w:rPr>
          <w:fldChar w:fldCharType="separate"/>
        </w:r>
        <w:r w:rsidR="00486CA2">
          <w:rPr>
            <w:noProof/>
            <w:webHidden/>
          </w:rPr>
          <w:t>18</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82" w:history="1">
        <w:r w:rsidR="00486CA2" w:rsidRPr="008A0915">
          <w:rPr>
            <w:rStyle w:val="Hyperlink"/>
            <w:noProof/>
          </w:rPr>
          <w:t>5.2.1</w:t>
        </w:r>
        <w:r w:rsidR="00486CA2" w:rsidRPr="00C50BA9">
          <w:rPr>
            <w:rFonts w:ascii="Calibri" w:hAnsi="Calibri" w:cs="Times New Roman"/>
            <w:noProof/>
            <w:szCs w:val="22"/>
          </w:rPr>
          <w:tab/>
        </w:r>
        <w:r w:rsidR="00486CA2" w:rsidRPr="008A0915">
          <w:rPr>
            <w:rStyle w:val="Hyperlink"/>
            <w:noProof/>
          </w:rPr>
          <w:t>Bereitstellung der Daten</w:t>
        </w:r>
        <w:r w:rsidR="00486CA2">
          <w:rPr>
            <w:noProof/>
            <w:webHidden/>
          </w:rPr>
          <w:tab/>
        </w:r>
        <w:r w:rsidR="00486CA2">
          <w:rPr>
            <w:noProof/>
            <w:webHidden/>
          </w:rPr>
          <w:fldChar w:fldCharType="begin"/>
        </w:r>
        <w:r w:rsidR="00486CA2">
          <w:rPr>
            <w:noProof/>
            <w:webHidden/>
          </w:rPr>
          <w:instrText xml:space="preserve"> PAGEREF _Toc486511782 \h </w:instrText>
        </w:r>
        <w:r w:rsidR="00486CA2">
          <w:rPr>
            <w:noProof/>
            <w:webHidden/>
          </w:rPr>
        </w:r>
        <w:r w:rsidR="00486CA2">
          <w:rPr>
            <w:noProof/>
            <w:webHidden/>
          </w:rPr>
          <w:fldChar w:fldCharType="separate"/>
        </w:r>
        <w:r w:rsidR="00486CA2">
          <w:rPr>
            <w:noProof/>
            <w:webHidden/>
          </w:rPr>
          <w:t>18</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83" w:history="1">
        <w:r w:rsidR="00486CA2" w:rsidRPr="008A0915">
          <w:rPr>
            <w:rStyle w:val="Hyperlink"/>
            <w:noProof/>
          </w:rPr>
          <w:t>5.3</w:t>
        </w:r>
        <w:r w:rsidR="00486CA2" w:rsidRPr="00C50BA9">
          <w:rPr>
            <w:rFonts w:ascii="Calibri" w:hAnsi="Calibri" w:cs="Times New Roman"/>
            <w:b w:val="0"/>
            <w:iCs w:val="0"/>
            <w:noProof/>
            <w:szCs w:val="22"/>
          </w:rPr>
          <w:tab/>
        </w:r>
        <w:r w:rsidR="00486CA2" w:rsidRPr="008A0915">
          <w:rPr>
            <w:rStyle w:val="Hyperlink"/>
            <w:noProof/>
          </w:rPr>
          <w:t>Erstellung der X.509-Zertifikate für Testkarten FD</w:t>
        </w:r>
        <w:r w:rsidR="00486CA2">
          <w:rPr>
            <w:noProof/>
            <w:webHidden/>
          </w:rPr>
          <w:tab/>
        </w:r>
        <w:r w:rsidR="00486CA2">
          <w:rPr>
            <w:noProof/>
            <w:webHidden/>
          </w:rPr>
          <w:fldChar w:fldCharType="begin"/>
        </w:r>
        <w:r w:rsidR="00486CA2">
          <w:rPr>
            <w:noProof/>
            <w:webHidden/>
          </w:rPr>
          <w:instrText xml:space="preserve"> PAGEREF _Toc486511783 \h </w:instrText>
        </w:r>
        <w:r w:rsidR="00486CA2">
          <w:rPr>
            <w:noProof/>
            <w:webHidden/>
          </w:rPr>
        </w:r>
        <w:r w:rsidR="00486CA2">
          <w:rPr>
            <w:noProof/>
            <w:webHidden/>
          </w:rPr>
          <w:fldChar w:fldCharType="separate"/>
        </w:r>
        <w:r w:rsidR="00486CA2">
          <w:rPr>
            <w:noProof/>
            <w:webHidden/>
          </w:rPr>
          <w:t>19</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84" w:history="1">
        <w:r w:rsidR="00486CA2" w:rsidRPr="008A0915">
          <w:rPr>
            <w:rStyle w:val="Hyperlink"/>
            <w:noProof/>
          </w:rPr>
          <w:t>5.3.1</w:t>
        </w:r>
        <w:r w:rsidR="00486CA2" w:rsidRPr="00C50BA9">
          <w:rPr>
            <w:rFonts w:ascii="Calibri" w:hAnsi="Calibri" w:cs="Times New Roman"/>
            <w:noProof/>
            <w:szCs w:val="22"/>
          </w:rPr>
          <w:tab/>
        </w:r>
        <w:r w:rsidR="00486CA2" w:rsidRPr="008A0915">
          <w:rPr>
            <w:rStyle w:val="Hyperlink"/>
            <w:noProof/>
          </w:rPr>
          <w:t>Erstellung der X.509-Zertifikate für Testkarten FD für ENC, ENCV, AUT und AUTN</w:t>
        </w:r>
        <w:r w:rsidR="00486CA2">
          <w:rPr>
            <w:noProof/>
            <w:webHidden/>
          </w:rPr>
          <w:tab/>
        </w:r>
        <w:r w:rsidR="00486CA2">
          <w:rPr>
            <w:noProof/>
            <w:webHidden/>
          </w:rPr>
          <w:fldChar w:fldCharType="begin"/>
        </w:r>
        <w:r w:rsidR="00486CA2">
          <w:rPr>
            <w:noProof/>
            <w:webHidden/>
          </w:rPr>
          <w:instrText xml:space="preserve"> PAGEREF _Toc486511784 \h </w:instrText>
        </w:r>
        <w:r w:rsidR="00486CA2">
          <w:rPr>
            <w:noProof/>
            <w:webHidden/>
          </w:rPr>
        </w:r>
        <w:r w:rsidR="00486CA2">
          <w:rPr>
            <w:noProof/>
            <w:webHidden/>
          </w:rPr>
          <w:fldChar w:fldCharType="separate"/>
        </w:r>
        <w:r w:rsidR="00486CA2">
          <w:rPr>
            <w:noProof/>
            <w:webHidden/>
          </w:rPr>
          <w:t>19</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85" w:history="1">
        <w:r w:rsidR="00486CA2" w:rsidRPr="008A0915">
          <w:rPr>
            <w:rStyle w:val="Hyperlink"/>
            <w:noProof/>
          </w:rPr>
          <w:t>5.3.2</w:t>
        </w:r>
        <w:r w:rsidR="00486CA2" w:rsidRPr="00C50BA9">
          <w:rPr>
            <w:rFonts w:ascii="Calibri" w:hAnsi="Calibri" w:cs="Times New Roman"/>
            <w:noProof/>
            <w:szCs w:val="22"/>
          </w:rPr>
          <w:tab/>
        </w:r>
        <w:r w:rsidR="00486CA2" w:rsidRPr="008A0915">
          <w:rPr>
            <w:rStyle w:val="Hyperlink"/>
            <w:noProof/>
          </w:rPr>
          <w:t>OID-Vorgaben für die eGK-Testkarten FD</w:t>
        </w:r>
        <w:r w:rsidR="00486CA2">
          <w:rPr>
            <w:noProof/>
            <w:webHidden/>
          </w:rPr>
          <w:tab/>
        </w:r>
        <w:r w:rsidR="00486CA2">
          <w:rPr>
            <w:noProof/>
            <w:webHidden/>
          </w:rPr>
          <w:fldChar w:fldCharType="begin"/>
        </w:r>
        <w:r w:rsidR="00486CA2">
          <w:rPr>
            <w:noProof/>
            <w:webHidden/>
          </w:rPr>
          <w:instrText xml:space="preserve"> PAGEREF _Toc486511785 \h </w:instrText>
        </w:r>
        <w:r w:rsidR="00486CA2">
          <w:rPr>
            <w:noProof/>
            <w:webHidden/>
          </w:rPr>
        </w:r>
        <w:r w:rsidR="00486CA2">
          <w:rPr>
            <w:noProof/>
            <w:webHidden/>
          </w:rPr>
          <w:fldChar w:fldCharType="separate"/>
        </w:r>
        <w:r w:rsidR="00486CA2">
          <w:rPr>
            <w:noProof/>
            <w:webHidden/>
          </w:rPr>
          <w:t>21</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86" w:history="1">
        <w:r w:rsidR="00486CA2" w:rsidRPr="008A0915">
          <w:rPr>
            <w:rStyle w:val="Hyperlink"/>
            <w:noProof/>
          </w:rPr>
          <w:t>5.4</w:t>
        </w:r>
        <w:r w:rsidR="00486CA2" w:rsidRPr="00C50BA9">
          <w:rPr>
            <w:rFonts w:ascii="Calibri" w:hAnsi="Calibri" w:cs="Times New Roman"/>
            <w:b w:val="0"/>
            <w:iCs w:val="0"/>
            <w:noProof/>
            <w:szCs w:val="22"/>
          </w:rPr>
          <w:tab/>
        </w:r>
        <w:r w:rsidR="00486CA2" w:rsidRPr="008A0915">
          <w:rPr>
            <w:rStyle w:val="Hyperlink"/>
            <w:noProof/>
          </w:rPr>
          <w:t>CV-Zertifikate für die eGK Testkarten FD der Generation 2</w:t>
        </w:r>
        <w:r w:rsidR="00486CA2">
          <w:rPr>
            <w:noProof/>
            <w:webHidden/>
          </w:rPr>
          <w:tab/>
        </w:r>
        <w:r w:rsidR="00486CA2">
          <w:rPr>
            <w:noProof/>
            <w:webHidden/>
          </w:rPr>
          <w:fldChar w:fldCharType="begin"/>
        </w:r>
        <w:r w:rsidR="00486CA2">
          <w:rPr>
            <w:noProof/>
            <w:webHidden/>
          </w:rPr>
          <w:instrText xml:space="preserve"> PAGEREF _Toc486511786 \h </w:instrText>
        </w:r>
        <w:r w:rsidR="00486CA2">
          <w:rPr>
            <w:noProof/>
            <w:webHidden/>
          </w:rPr>
        </w:r>
        <w:r w:rsidR="00486CA2">
          <w:rPr>
            <w:noProof/>
            <w:webHidden/>
          </w:rPr>
          <w:fldChar w:fldCharType="separate"/>
        </w:r>
        <w:r w:rsidR="00486CA2">
          <w:rPr>
            <w:noProof/>
            <w:webHidden/>
          </w:rPr>
          <w:t>21</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87" w:history="1">
        <w:r w:rsidR="00486CA2" w:rsidRPr="008A0915">
          <w:rPr>
            <w:rStyle w:val="Hyperlink"/>
            <w:noProof/>
          </w:rPr>
          <w:t>5.5</w:t>
        </w:r>
        <w:r w:rsidR="00486CA2" w:rsidRPr="00C50BA9">
          <w:rPr>
            <w:rFonts w:ascii="Calibri" w:hAnsi="Calibri" w:cs="Times New Roman"/>
            <w:b w:val="0"/>
            <w:iCs w:val="0"/>
            <w:noProof/>
            <w:szCs w:val="22"/>
          </w:rPr>
          <w:tab/>
        </w:r>
        <w:r w:rsidR="00486CA2" w:rsidRPr="008A0915">
          <w:rPr>
            <w:rStyle w:val="Hyperlink"/>
            <w:noProof/>
          </w:rPr>
          <w:t>Secret Keys SK.CMS.AES128, SK.VSD.AES128 und SK.VSDCMS.AES128 für die eGK-Testkarten FD</w:t>
        </w:r>
        <w:r w:rsidR="00486CA2">
          <w:rPr>
            <w:noProof/>
            <w:webHidden/>
          </w:rPr>
          <w:tab/>
        </w:r>
        <w:r w:rsidR="00486CA2">
          <w:rPr>
            <w:noProof/>
            <w:webHidden/>
          </w:rPr>
          <w:fldChar w:fldCharType="begin"/>
        </w:r>
        <w:r w:rsidR="00486CA2">
          <w:rPr>
            <w:noProof/>
            <w:webHidden/>
          </w:rPr>
          <w:instrText xml:space="preserve"> PAGEREF _Toc486511787 \h </w:instrText>
        </w:r>
        <w:r w:rsidR="00486CA2">
          <w:rPr>
            <w:noProof/>
            <w:webHidden/>
          </w:rPr>
        </w:r>
        <w:r w:rsidR="00486CA2">
          <w:rPr>
            <w:noProof/>
            <w:webHidden/>
          </w:rPr>
          <w:fldChar w:fldCharType="separate"/>
        </w:r>
        <w:r w:rsidR="00486CA2">
          <w:rPr>
            <w:noProof/>
            <w:webHidden/>
          </w:rPr>
          <w:t>21</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88" w:history="1">
        <w:r w:rsidR="00486CA2" w:rsidRPr="008A0915">
          <w:rPr>
            <w:rStyle w:val="Hyperlink"/>
            <w:noProof/>
          </w:rPr>
          <w:t>5.6</w:t>
        </w:r>
        <w:r w:rsidR="00486CA2" w:rsidRPr="00C50BA9">
          <w:rPr>
            <w:rFonts w:ascii="Calibri" w:hAnsi="Calibri" w:cs="Times New Roman"/>
            <w:b w:val="0"/>
            <w:iCs w:val="0"/>
            <w:noProof/>
            <w:szCs w:val="22"/>
          </w:rPr>
          <w:tab/>
        </w:r>
        <w:r w:rsidR="00486CA2" w:rsidRPr="008A0915">
          <w:rPr>
            <w:rStyle w:val="Hyperlink"/>
            <w:noProof/>
          </w:rPr>
          <w:t>Optische Gestaltung der eGK-Testkarten FD der Generation 2</w:t>
        </w:r>
        <w:r w:rsidR="00486CA2">
          <w:rPr>
            <w:noProof/>
            <w:webHidden/>
          </w:rPr>
          <w:tab/>
        </w:r>
        <w:r w:rsidR="00486CA2">
          <w:rPr>
            <w:noProof/>
            <w:webHidden/>
          </w:rPr>
          <w:fldChar w:fldCharType="begin"/>
        </w:r>
        <w:r w:rsidR="00486CA2">
          <w:rPr>
            <w:noProof/>
            <w:webHidden/>
          </w:rPr>
          <w:instrText xml:space="preserve"> PAGEREF _Toc486511788 \h </w:instrText>
        </w:r>
        <w:r w:rsidR="00486CA2">
          <w:rPr>
            <w:noProof/>
            <w:webHidden/>
          </w:rPr>
        </w:r>
        <w:r w:rsidR="00486CA2">
          <w:rPr>
            <w:noProof/>
            <w:webHidden/>
          </w:rPr>
          <w:fldChar w:fldCharType="separate"/>
        </w:r>
        <w:r w:rsidR="00486CA2">
          <w:rPr>
            <w:noProof/>
            <w:webHidden/>
          </w:rPr>
          <w:t>22</w:t>
        </w:r>
        <w:r w:rsidR="00486CA2">
          <w:rPr>
            <w:noProof/>
            <w:webHidden/>
          </w:rPr>
          <w:fldChar w:fldCharType="end"/>
        </w:r>
      </w:hyperlink>
    </w:p>
    <w:p w:rsidR="00486CA2" w:rsidRPr="00C50BA9" w:rsidRDefault="00C50BA9">
      <w:pPr>
        <w:pStyle w:val="Verzeichnis1"/>
        <w:tabs>
          <w:tab w:val="left" w:pos="440"/>
          <w:tab w:val="right" w:leader="dot" w:pos="8726"/>
        </w:tabs>
        <w:rPr>
          <w:rFonts w:ascii="Calibri" w:hAnsi="Calibri" w:cs="Times New Roman"/>
          <w:b w:val="0"/>
          <w:bCs w:val="0"/>
          <w:noProof/>
          <w:sz w:val="22"/>
        </w:rPr>
      </w:pPr>
      <w:hyperlink w:anchor="_Toc486511789" w:history="1">
        <w:r w:rsidR="00486CA2" w:rsidRPr="008A0915">
          <w:rPr>
            <w:rStyle w:val="Hyperlink"/>
            <w:noProof/>
          </w:rPr>
          <w:t>6</w:t>
        </w:r>
        <w:r w:rsidR="00486CA2" w:rsidRPr="00C50BA9">
          <w:rPr>
            <w:rFonts w:ascii="Calibri" w:hAnsi="Calibri" w:cs="Times New Roman"/>
            <w:b w:val="0"/>
            <w:bCs w:val="0"/>
            <w:noProof/>
            <w:sz w:val="22"/>
          </w:rPr>
          <w:tab/>
        </w:r>
        <w:r w:rsidR="00486CA2" w:rsidRPr="008A0915">
          <w:rPr>
            <w:rStyle w:val="Hyperlink"/>
            <w:noProof/>
          </w:rPr>
          <w:t>Anhang A - Verzeichnisse</w:t>
        </w:r>
        <w:r w:rsidR="00486CA2">
          <w:rPr>
            <w:noProof/>
            <w:webHidden/>
          </w:rPr>
          <w:tab/>
        </w:r>
        <w:r w:rsidR="00486CA2">
          <w:rPr>
            <w:noProof/>
            <w:webHidden/>
          </w:rPr>
          <w:fldChar w:fldCharType="begin"/>
        </w:r>
        <w:r w:rsidR="00486CA2">
          <w:rPr>
            <w:noProof/>
            <w:webHidden/>
          </w:rPr>
          <w:instrText xml:space="preserve"> PAGEREF _Toc486511789 \h </w:instrText>
        </w:r>
        <w:r w:rsidR="00486CA2">
          <w:rPr>
            <w:noProof/>
            <w:webHidden/>
          </w:rPr>
        </w:r>
        <w:r w:rsidR="00486CA2">
          <w:rPr>
            <w:noProof/>
            <w:webHidden/>
          </w:rPr>
          <w:fldChar w:fldCharType="separate"/>
        </w:r>
        <w:r w:rsidR="00486CA2">
          <w:rPr>
            <w:noProof/>
            <w:webHidden/>
          </w:rPr>
          <w:t>26</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90" w:history="1">
        <w:r w:rsidR="00486CA2" w:rsidRPr="008A0915">
          <w:rPr>
            <w:rStyle w:val="Hyperlink"/>
            <w:noProof/>
          </w:rPr>
          <w:t>6.1</w:t>
        </w:r>
        <w:r w:rsidR="00486CA2" w:rsidRPr="00C50BA9">
          <w:rPr>
            <w:rFonts w:ascii="Calibri" w:hAnsi="Calibri" w:cs="Times New Roman"/>
            <w:b w:val="0"/>
            <w:iCs w:val="0"/>
            <w:noProof/>
            <w:szCs w:val="22"/>
          </w:rPr>
          <w:tab/>
        </w:r>
        <w:r w:rsidR="00486CA2" w:rsidRPr="008A0915">
          <w:rPr>
            <w:rStyle w:val="Hyperlink"/>
            <w:noProof/>
          </w:rPr>
          <w:t>A1 - Abkürzungen</w:t>
        </w:r>
        <w:r w:rsidR="00486CA2">
          <w:rPr>
            <w:noProof/>
            <w:webHidden/>
          </w:rPr>
          <w:tab/>
        </w:r>
        <w:r w:rsidR="00486CA2">
          <w:rPr>
            <w:noProof/>
            <w:webHidden/>
          </w:rPr>
          <w:fldChar w:fldCharType="begin"/>
        </w:r>
        <w:r w:rsidR="00486CA2">
          <w:rPr>
            <w:noProof/>
            <w:webHidden/>
          </w:rPr>
          <w:instrText xml:space="preserve"> PAGEREF _Toc486511790 \h </w:instrText>
        </w:r>
        <w:r w:rsidR="00486CA2">
          <w:rPr>
            <w:noProof/>
            <w:webHidden/>
          </w:rPr>
        </w:r>
        <w:r w:rsidR="00486CA2">
          <w:rPr>
            <w:noProof/>
            <w:webHidden/>
          </w:rPr>
          <w:fldChar w:fldCharType="separate"/>
        </w:r>
        <w:r w:rsidR="00486CA2">
          <w:rPr>
            <w:noProof/>
            <w:webHidden/>
          </w:rPr>
          <w:t>26</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91" w:history="1">
        <w:r w:rsidR="00486CA2" w:rsidRPr="008A0915">
          <w:rPr>
            <w:rStyle w:val="Hyperlink"/>
            <w:noProof/>
          </w:rPr>
          <w:t>6.2</w:t>
        </w:r>
        <w:r w:rsidR="00486CA2" w:rsidRPr="00C50BA9">
          <w:rPr>
            <w:rFonts w:ascii="Calibri" w:hAnsi="Calibri" w:cs="Times New Roman"/>
            <w:b w:val="0"/>
            <w:iCs w:val="0"/>
            <w:noProof/>
            <w:szCs w:val="22"/>
          </w:rPr>
          <w:tab/>
        </w:r>
        <w:r w:rsidR="00486CA2" w:rsidRPr="008A0915">
          <w:rPr>
            <w:rStyle w:val="Hyperlink"/>
            <w:noProof/>
          </w:rPr>
          <w:t>A2 - Glossar</w:t>
        </w:r>
        <w:r w:rsidR="00486CA2">
          <w:rPr>
            <w:noProof/>
            <w:webHidden/>
          </w:rPr>
          <w:tab/>
        </w:r>
        <w:r w:rsidR="00486CA2">
          <w:rPr>
            <w:noProof/>
            <w:webHidden/>
          </w:rPr>
          <w:fldChar w:fldCharType="begin"/>
        </w:r>
        <w:r w:rsidR="00486CA2">
          <w:rPr>
            <w:noProof/>
            <w:webHidden/>
          </w:rPr>
          <w:instrText xml:space="preserve"> PAGEREF _Toc486511791 \h </w:instrText>
        </w:r>
        <w:r w:rsidR="00486CA2">
          <w:rPr>
            <w:noProof/>
            <w:webHidden/>
          </w:rPr>
        </w:r>
        <w:r w:rsidR="00486CA2">
          <w:rPr>
            <w:noProof/>
            <w:webHidden/>
          </w:rPr>
          <w:fldChar w:fldCharType="separate"/>
        </w:r>
        <w:r w:rsidR="00486CA2">
          <w:rPr>
            <w:noProof/>
            <w:webHidden/>
          </w:rPr>
          <w:t>27</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92" w:history="1">
        <w:r w:rsidR="00486CA2" w:rsidRPr="008A0915">
          <w:rPr>
            <w:rStyle w:val="Hyperlink"/>
            <w:noProof/>
          </w:rPr>
          <w:t>6.3</w:t>
        </w:r>
        <w:r w:rsidR="00486CA2" w:rsidRPr="00C50BA9">
          <w:rPr>
            <w:rFonts w:ascii="Calibri" w:hAnsi="Calibri" w:cs="Times New Roman"/>
            <w:b w:val="0"/>
            <w:iCs w:val="0"/>
            <w:noProof/>
            <w:szCs w:val="22"/>
          </w:rPr>
          <w:tab/>
        </w:r>
        <w:r w:rsidR="00486CA2" w:rsidRPr="008A0915">
          <w:rPr>
            <w:rStyle w:val="Hyperlink"/>
            <w:noProof/>
          </w:rPr>
          <w:t>A3 - Abbildungsverzeichnis</w:t>
        </w:r>
        <w:r w:rsidR="00486CA2">
          <w:rPr>
            <w:noProof/>
            <w:webHidden/>
          </w:rPr>
          <w:tab/>
        </w:r>
        <w:r w:rsidR="00486CA2">
          <w:rPr>
            <w:noProof/>
            <w:webHidden/>
          </w:rPr>
          <w:fldChar w:fldCharType="begin"/>
        </w:r>
        <w:r w:rsidR="00486CA2">
          <w:rPr>
            <w:noProof/>
            <w:webHidden/>
          </w:rPr>
          <w:instrText xml:space="preserve"> PAGEREF _Toc486511792 \h </w:instrText>
        </w:r>
        <w:r w:rsidR="00486CA2">
          <w:rPr>
            <w:noProof/>
            <w:webHidden/>
          </w:rPr>
        </w:r>
        <w:r w:rsidR="00486CA2">
          <w:rPr>
            <w:noProof/>
            <w:webHidden/>
          </w:rPr>
          <w:fldChar w:fldCharType="separate"/>
        </w:r>
        <w:r w:rsidR="00486CA2">
          <w:rPr>
            <w:noProof/>
            <w:webHidden/>
          </w:rPr>
          <w:t>27</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93" w:history="1">
        <w:r w:rsidR="00486CA2" w:rsidRPr="008A0915">
          <w:rPr>
            <w:rStyle w:val="Hyperlink"/>
            <w:noProof/>
          </w:rPr>
          <w:t>6.4</w:t>
        </w:r>
        <w:r w:rsidR="00486CA2" w:rsidRPr="00C50BA9">
          <w:rPr>
            <w:rFonts w:ascii="Calibri" w:hAnsi="Calibri" w:cs="Times New Roman"/>
            <w:b w:val="0"/>
            <w:iCs w:val="0"/>
            <w:noProof/>
            <w:szCs w:val="22"/>
          </w:rPr>
          <w:tab/>
        </w:r>
        <w:r w:rsidR="00486CA2" w:rsidRPr="008A0915">
          <w:rPr>
            <w:rStyle w:val="Hyperlink"/>
            <w:noProof/>
          </w:rPr>
          <w:t>A.4 – Tabellenverzeichnis</w:t>
        </w:r>
        <w:r w:rsidR="00486CA2">
          <w:rPr>
            <w:noProof/>
            <w:webHidden/>
          </w:rPr>
          <w:tab/>
        </w:r>
        <w:r w:rsidR="00486CA2">
          <w:rPr>
            <w:noProof/>
            <w:webHidden/>
          </w:rPr>
          <w:fldChar w:fldCharType="begin"/>
        </w:r>
        <w:r w:rsidR="00486CA2">
          <w:rPr>
            <w:noProof/>
            <w:webHidden/>
          </w:rPr>
          <w:instrText xml:space="preserve"> PAGEREF _Toc486511793 \h </w:instrText>
        </w:r>
        <w:r w:rsidR="00486CA2">
          <w:rPr>
            <w:noProof/>
            <w:webHidden/>
          </w:rPr>
        </w:r>
        <w:r w:rsidR="00486CA2">
          <w:rPr>
            <w:noProof/>
            <w:webHidden/>
          </w:rPr>
          <w:fldChar w:fldCharType="separate"/>
        </w:r>
        <w:r w:rsidR="00486CA2">
          <w:rPr>
            <w:noProof/>
            <w:webHidden/>
          </w:rPr>
          <w:t>27</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94" w:history="1">
        <w:r w:rsidR="00486CA2" w:rsidRPr="008A0915">
          <w:rPr>
            <w:rStyle w:val="Hyperlink"/>
            <w:noProof/>
          </w:rPr>
          <w:t>6.5</w:t>
        </w:r>
        <w:r w:rsidR="00486CA2" w:rsidRPr="00C50BA9">
          <w:rPr>
            <w:rFonts w:ascii="Calibri" w:hAnsi="Calibri" w:cs="Times New Roman"/>
            <w:b w:val="0"/>
            <w:iCs w:val="0"/>
            <w:noProof/>
            <w:szCs w:val="22"/>
          </w:rPr>
          <w:tab/>
        </w:r>
        <w:r w:rsidR="00486CA2" w:rsidRPr="008A0915">
          <w:rPr>
            <w:rStyle w:val="Hyperlink"/>
            <w:noProof/>
          </w:rPr>
          <w:t>A5 - Referenzierte Dokumente</w:t>
        </w:r>
        <w:r w:rsidR="00486CA2">
          <w:rPr>
            <w:noProof/>
            <w:webHidden/>
          </w:rPr>
          <w:tab/>
        </w:r>
        <w:r w:rsidR="00486CA2">
          <w:rPr>
            <w:noProof/>
            <w:webHidden/>
          </w:rPr>
          <w:fldChar w:fldCharType="begin"/>
        </w:r>
        <w:r w:rsidR="00486CA2">
          <w:rPr>
            <w:noProof/>
            <w:webHidden/>
          </w:rPr>
          <w:instrText xml:space="preserve"> PAGEREF _Toc486511794 \h </w:instrText>
        </w:r>
        <w:r w:rsidR="00486CA2">
          <w:rPr>
            <w:noProof/>
            <w:webHidden/>
          </w:rPr>
        </w:r>
        <w:r w:rsidR="00486CA2">
          <w:rPr>
            <w:noProof/>
            <w:webHidden/>
          </w:rPr>
          <w:fldChar w:fldCharType="separate"/>
        </w:r>
        <w:r w:rsidR="00486CA2">
          <w:rPr>
            <w:noProof/>
            <w:webHidden/>
          </w:rPr>
          <w:t>27</w:t>
        </w:r>
        <w:r w:rsidR="00486CA2">
          <w:rPr>
            <w:noProof/>
            <w:webHidden/>
          </w:rPr>
          <w:fldChar w:fldCharType="end"/>
        </w:r>
      </w:hyperlink>
    </w:p>
    <w:p w:rsidR="00486CA2" w:rsidRPr="00C50BA9" w:rsidRDefault="00C50BA9">
      <w:pPr>
        <w:pStyle w:val="Verzeichnis3"/>
        <w:tabs>
          <w:tab w:val="left" w:pos="1200"/>
          <w:tab w:val="right" w:leader="dot" w:pos="8726"/>
        </w:tabs>
        <w:rPr>
          <w:rFonts w:ascii="Calibri" w:hAnsi="Calibri" w:cs="Times New Roman"/>
          <w:noProof/>
          <w:szCs w:val="22"/>
        </w:rPr>
      </w:pPr>
      <w:hyperlink w:anchor="_Toc486511795" w:history="1">
        <w:r w:rsidR="00486CA2" w:rsidRPr="008A0915">
          <w:rPr>
            <w:rStyle w:val="Hyperlink"/>
            <w:noProof/>
          </w:rPr>
          <w:t>6.5.1</w:t>
        </w:r>
        <w:r w:rsidR="00486CA2" w:rsidRPr="00C50BA9">
          <w:rPr>
            <w:rFonts w:ascii="Calibri" w:hAnsi="Calibri" w:cs="Times New Roman"/>
            <w:noProof/>
            <w:szCs w:val="22"/>
          </w:rPr>
          <w:tab/>
        </w:r>
        <w:r w:rsidR="00486CA2" w:rsidRPr="008A0915">
          <w:rPr>
            <w:rStyle w:val="Hyperlink"/>
            <w:noProof/>
          </w:rPr>
          <w:t>A5.1 – Dokumente der gematik</w:t>
        </w:r>
        <w:r w:rsidR="00486CA2">
          <w:rPr>
            <w:noProof/>
            <w:webHidden/>
          </w:rPr>
          <w:tab/>
        </w:r>
        <w:r w:rsidR="00486CA2">
          <w:rPr>
            <w:noProof/>
            <w:webHidden/>
          </w:rPr>
          <w:fldChar w:fldCharType="begin"/>
        </w:r>
        <w:r w:rsidR="00486CA2">
          <w:rPr>
            <w:noProof/>
            <w:webHidden/>
          </w:rPr>
          <w:instrText xml:space="preserve"> PAGEREF _Toc486511795 \h </w:instrText>
        </w:r>
        <w:r w:rsidR="00486CA2">
          <w:rPr>
            <w:noProof/>
            <w:webHidden/>
          </w:rPr>
        </w:r>
        <w:r w:rsidR="00486CA2">
          <w:rPr>
            <w:noProof/>
            <w:webHidden/>
          </w:rPr>
          <w:fldChar w:fldCharType="separate"/>
        </w:r>
        <w:r w:rsidR="00486CA2">
          <w:rPr>
            <w:noProof/>
            <w:webHidden/>
          </w:rPr>
          <w:t>27</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96" w:history="1">
        <w:r w:rsidR="00486CA2" w:rsidRPr="008A0915">
          <w:rPr>
            <w:rStyle w:val="Hyperlink"/>
            <w:noProof/>
          </w:rPr>
          <w:t>6.6</w:t>
        </w:r>
        <w:r w:rsidR="00486CA2" w:rsidRPr="00C50BA9">
          <w:rPr>
            <w:rFonts w:ascii="Calibri" w:hAnsi="Calibri" w:cs="Times New Roman"/>
            <w:b w:val="0"/>
            <w:iCs w:val="0"/>
            <w:noProof/>
            <w:szCs w:val="22"/>
          </w:rPr>
          <w:tab/>
        </w:r>
        <w:r w:rsidR="00486CA2" w:rsidRPr="008A0915">
          <w:rPr>
            <w:rStyle w:val="Hyperlink"/>
            <w:noProof/>
          </w:rPr>
          <w:t>A5.2 - Weitere Dokumente</w:t>
        </w:r>
        <w:r w:rsidR="00486CA2">
          <w:rPr>
            <w:noProof/>
            <w:webHidden/>
          </w:rPr>
          <w:tab/>
        </w:r>
        <w:r w:rsidR="00486CA2">
          <w:rPr>
            <w:noProof/>
            <w:webHidden/>
          </w:rPr>
          <w:fldChar w:fldCharType="begin"/>
        </w:r>
        <w:r w:rsidR="00486CA2">
          <w:rPr>
            <w:noProof/>
            <w:webHidden/>
          </w:rPr>
          <w:instrText xml:space="preserve"> PAGEREF _Toc486511796 \h </w:instrText>
        </w:r>
        <w:r w:rsidR="00486CA2">
          <w:rPr>
            <w:noProof/>
            <w:webHidden/>
          </w:rPr>
        </w:r>
        <w:r w:rsidR="00486CA2">
          <w:rPr>
            <w:noProof/>
            <w:webHidden/>
          </w:rPr>
          <w:fldChar w:fldCharType="separate"/>
        </w:r>
        <w:r w:rsidR="00486CA2">
          <w:rPr>
            <w:noProof/>
            <w:webHidden/>
          </w:rPr>
          <w:t>28</w:t>
        </w:r>
        <w:r w:rsidR="00486CA2">
          <w:rPr>
            <w:noProof/>
            <w:webHidden/>
          </w:rPr>
          <w:fldChar w:fldCharType="end"/>
        </w:r>
      </w:hyperlink>
    </w:p>
    <w:p w:rsidR="00486CA2" w:rsidRPr="00C50BA9" w:rsidRDefault="00C50BA9">
      <w:pPr>
        <w:pStyle w:val="Verzeichnis1"/>
        <w:tabs>
          <w:tab w:val="left" w:pos="440"/>
          <w:tab w:val="right" w:leader="dot" w:pos="8726"/>
        </w:tabs>
        <w:rPr>
          <w:rFonts w:ascii="Calibri" w:hAnsi="Calibri" w:cs="Times New Roman"/>
          <w:b w:val="0"/>
          <w:bCs w:val="0"/>
          <w:noProof/>
          <w:sz w:val="22"/>
        </w:rPr>
      </w:pPr>
      <w:hyperlink w:anchor="_Toc486511797" w:history="1">
        <w:r w:rsidR="00486CA2" w:rsidRPr="008A0915">
          <w:rPr>
            <w:rStyle w:val="Hyperlink"/>
            <w:noProof/>
          </w:rPr>
          <w:t>7</w:t>
        </w:r>
        <w:r w:rsidR="00486CA2" w:rsidRPr="00C50BA9">
          <w:rPr>
            <w:rFonts w:ascii="Calibri" w:hAnsi="Calibri" w:cs="Times New Roman"/>
            <w:b w:val="0"/>
            <w:bCs w:val="0"/>
            <w:noProof/>
            <w:sz w:val="22"/>
          </w:rPr>
          <w:tab/>
        </w:r>
        <w:r w:rsidR="00486CA2" w:rsidRPr="008A0915">
          <w:rPr>
            <w:rStyle w:val="Hyperlink"/>
            <w:noProof/>
          </w:rPr>
          <w:t>Anhang B - Festlegungen</w:t>
        </w:r>
        <w:r w:rsidR="00486CA2">
          <w:rPr>
            <w:noProof/>
            <w:webHidden/>
          </w:rPr>
          <w:tab/>
        </w:r>
        <w:r w:rsidR="00486CA2">
          <w:rPr>
            <w:noProof/>
            <w:webHidden/>
          </w:rPr>
          <w:fldChar w:fldCharType="begin"/>
        </w:r>
        <w:r w:rsidR="00486CA2">
          <w:rPr>
            <w:noProof/>
            <w:webHidden/>
          </w:rPr>
          <w:instrText xml:space="preserve"> PAGEREF _Toc486511797 \h </w:instrText>
        </w:r>
        <w:r w:rsidR="00486CA2">
          <w:rPr>
            <w:noProof/>
            <w:webHidden/>
          </w:rPr>
        </w:r>
        <w:r w:rsidR="00486CA2">
          <w:rPr>
            <w:noProof/>
            <w:webHidden/>
          </w:rPr>
          <w:fldChar w:fldCharType="separate"/>
        </w:r>
        <w:r w:rsidR="00486CA2">
          <w:rPr>
            <w:noProof/>
            <w:webHidden/>
          </w:rPr>
          <w:t>29</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98" w:history="1">
        <w:r w:rsidR="00486CA2" w:rsidRPr="008A0915">
          <w:rPr>
            <w:rStyle w:val="Hyperlink"/>
            <w:noProof/>
          </w:rPr>
          <w:t>7.1</w:t>
        </w:r>
        <w:r w:rsidR="00486CA2" w:rsidRPr="00C50BA9">
          <w:rPr>
            <w:rFonts w:ascii="Calibri" w:hAnsi="Calibri" w:cs="Times New Roman"/>
            <w:b w:val="0"/>
            <w:iCs w:val="0"/>
            <w:noProof/>
            <w:szCs w:val="22"/>
          </w:rPr>
          <w:tab/>
        </w:r>
        <w:r w:rsidR="00486CA2" w:rsidRPr="008A0915">
          <w:rPr>
            <w:rStyle w:val="Hyperlink"/>
            <w:noProof/>
          </w:rPr>
          <w:t>B1 - Festlegungen für die IK des Kostenträgers für eGK-Testkarten FD</w:t>
        </w:r>
        <w:r w:rsidR="00486CA2">
          <w:rPr>
            <w:noProof/>
            <w:webHidden/>
          </w:rPr>
          <w:tab/>
        </w:r>
        <w:r w:rsidR="00486CA2">
          <w:rPr>
            <w:noProof/>
            <w:webHidden/>
          </w:rPr>
          <w:fldChar w:fldCharType="begin"/>
        </w:r>
        <w:r w:rsidR="00486CA2">
          <w:rPr>
            <w:noProof/>
            <w:webHidden/>
          </w:rPr>
          <w:instrText xml:space="preserve"> PAGEREF _Toc486511798 \h </w:instrText>
        </w:r>
        <w:r w:rsidR="00486CA2">
          <w:rPr>
            <w:noProof/>
            <w:webHidden/>
          </w:rPr>
        </w:r>
        <w:r w:rsidR="00486CA2">
          <w:rPr>
            <w:noProof/>
            <w:webHidden/>
          </w:rPr>
          <w:fldChar w:fldCharType="separate"/>
        </w:r>
        <w:r w:rsidR="00486CA2">
          <w:rPr>
            <w:noProof/>
            <w:webHidden/>
          </w:rPr>
          <w:t>29</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799" w:history="1">
        <w:r w:rsidR="00486CA2" w:rsidRPr="008A0915">
          <w:rPr>
            <w:rStyle w:val="Hyperlink"/>
            <w:noProof/>
          </w:rPr>
          <w:t>7.2</w:t>
        </w:r>
        <w:r w:rsidR="00486CA2" w:rsidRPr="00C50BA9">
          <w:rPr>
            <w:rFonts w:ascii="Calibri" w:hAnsi="Calibri" w:cs="Times New Roman"/>
            <w:b w:val="0"/>
            <w:iCs w:val="0"/>
            <w:noProof/>
            <w:szCs w:val="22"/>
          </w:rPr>
          <w:tab/>
        </w:r>
        <w:r w:rsidR="00486CA2" w:rsidRPr="008A0915">
          <w:rPr>
            <w:rStyle w:val="Hyperlink"/>
            <w:noProof/>
          </w:rPr>
          <w:t>B2 - Festlegungen zur IIN des Kartenherausgebers für Testkarten FD</w:t>
        </w:r>
        <w:r w:rsidR="00486CA2">
          <w:rPr>
            <w:noProof/>
            <w:webHidden/>
          </w:rPr>
          <w:tab/>
        </w:r>
        <w:r w:rsidR="00486CA2">
          <w:rPr>
            <w:noProof/>
            <w:webHidden/>
          </w:rPr>
          <w:fldChar w:fldCharType="begin"/>
        </w:r>
        <w:r w:rsidR="00486CA2">
          <w:rPr>
            <w:noProof/>
            <w:webHidden/>
          </w:rPr>
          <w:instrText xml:space="preserve"> PAGEREF _Toc486511799 \h </w:instrText>
        </w:r>
        <w:r w:rsidR="00486CA2">
          <w:rPr>
            <w:noProof/>
            <w:webHidden/>
          </w:rPr>
        </w:r>
        <w:r w:rsidR="00486CA2">
          <w:rPr>
            <w:noProof/>
            <w:webHidden/>
          </w:rPr>
          <w:fldChar w:fldCharType="separate"/>
        </w:r>
        <w:r w:rsidR="00486CA2">
          <w:rPr>
            <w:noProof/>
            <w:webHidden/>
          </w:rPr>
          <w:t>29</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800" w:history="1">
        <w:r w:rsidR="00486CA2" w:rsidRPr="008A0915">
          <w:rPr>
            <w:rStyle w:val="Hyperlink"/>
            <w:noProof/>
          </w:rPr>
          <w:t>7.3</w:t>
        </w:r>
        <w:r w:rsidR="00486CA2" w:rsidRPr="00C50BA9">
          <w:rPr>
            <w:rFonts w:ascii="Calibri" w:hAnsi="Calibri" w:cs="Times New Roman"/>
            <w:b w:val="0"/>
            <w:iCs w:val="0"/>
            <w:noProof/>
            <w:szCs w:val="22"/>
          </w:rPr>
          <w:tab/>
        </w:r>
        <w:r w:rsidR="00486CA2" w:rsidRPr="008A0915">
          <w:rPr>
            <w:rStyle w:val="Hyperlink"/>
            <w:noProof/>
          </w:rPr>
          <w:t>B3 - Festlegungen zur KVNR für eGK-Testkarten FD</w:t>
        </w:r>
        <w:r w:rsidR="00486CA2">
          <w:rPr>
            <w:noProof/>
            <w:webHidden/>
          </w:rPr>
          <w:tab/>
        </w:r>
        <w:r w:rsidR="00486CA2">
          <w:rPr>
            <w:noProof/>
            <w:webHidden/>
          </w:rPr>
          <w:fldChar w:fldCharType="begin"/>
        </w:r>
        <w:r w:rsidR="00486CA2">
          <w:rPr>
            <w:noProof/>
            <w:webHidden/>
          </w:rPr>
          <w:instrText xml:space="preserve"> PAGEREF _Toc486511800 \h </w:instrText>
        </w:r>
        <w:r w:rsidR="00486CA2">
          <w:rPr>
            <w:noProof/>
            <w:webHidden/>
          </w:rPr>
        </w:r>
        <w:r w:rsidR="00486CA2">
          <w:rPr>
            <w:noProof/>
            <w:webHidden/>
          </w:rPr>
          <w:fldChar w:fldCharType="separate"/>
        </w:r>
        <w:r w:rsidR="00486CA2">
          <w:rPr>
            <w:noProof/>
            <w:webHidden/>
          </w:rPr>
          <w:t>29</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801" w:history="1">
        <w:r w:rsidR="00486CA2" w:rsidRPr="008A0915">
          <w:rPr>
            <w:rStyle w:val="Hyperlink"/>
            <w:noProof/>
          </w:rPr>
          <w:t>7.4</w:t>
        </w:r>
        <w:r w:rsidR="00486CA2" w:rsidRPr="00C50BA9">
          <w:rPr>
            <w:rFonts w:ascii="Calibri" w:hAnsi="Calibri" w:cs="Times New Roman"/>
            <w:b w:val="0"/>
            <w:iCs w:val="0"/>
            <w:noProof/>
            <w:szCs w:val="22"/>
          </w:rPr>
          <w:tab/>
        </w:r>
        <w:r w:rsidR="00486CA2" w:rsidRPr="008A0915">
          <w:rPr>
            <w:rStyle w:val="Hyperlink"/>
            <w:noProof/>
          </w:rPr>
          <w:t>B4 - Definition der ICCSN</w:t>
        </w:r>
        <w:r w:rsidR="00486CA2">
          <w:rPr>
            <w:noProof/>
            <w:webHidden/>
          </w:rPr>
          <w:tab/>
        </w:r>
        <w:r w:rsidR="00486CA2">
          <w:rPr>
            <w:noProof/>
            <w:webHidden/>
          </w:rPr>
          <w:fldChar w:fldCharType="begin"/>
        </w:r>
        <w:r w:rsidR="00486CA2">
          <w:rPr>
            <w:noProof/>
            <w:webHidden/>
          </w:rPr>
          <w:instrText xml:space="preserve"> PAGEREF _Toc486511801 \h </w:instrText>
        </w:r>
        <w:r w:rsidR="00486CA2">
          <w:rPr>
            <w:noProof/>
            <w:webHidden/>
          </w:rPr>
        </w:r>
        <w:r w:rsidR="00486CA2">
          <w:rPr>
            <w:noProof/>
            <w:webHidden/>
          </w:rPr>
          <w:fldChar w:fldCharType="separate"/>
        </w:r>
        <w:r w:rsidR="00486CA2">
          <w:rPr>
            <w:noProof/>
            <w:webHidden/>
          </w:rPr>
          <w:t>31</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802" w:history="1">
        <w:r w:rsidR="00486CA2" w:rsidRPr="008A0915">
          <w:rPr>
            <w:rStyle w:val="Hyperlink"/>
            <w:noProof/>
          </w:rPr>
          <w:t>7.5</w:t>
        </w:r>
        <w:r w:rsidR="00486CA2" w:rsidRPr="00C50BA9">
          <w:rPr>
            <w:rFonts w:ascii="Calibri" w:hAnsi="Calibri" w:cs="Times New Roman"/>
            <w:b w:val="0"/>
            <w:iCs w:val="0"/>
            <w:noProof/>
            <w:szCs w:val="22"/>
          </w:rPr>
          <w:tab/>
        </w:r>
        <w:r w:rsidR="00486CA2" w:rsidRPr="008A0915">
          <w:rPr>
            <w:rStyle w:val="Hyperlink"/>
            <w:noProof/>
          </w:rPr>
          <w:t>B5 - Kodierung der ICCSN für die Testkarte FD</w:t>
        </w:r>
        <w:r w:rsidR="00486CA2">
          <w:rPr>
            <w:noProof/>
            <w:webHidden/>
          </w:rPr>
          <w:tab/>
        </w:r>
        <w:r w:rsidR="00486CA2">
          <w:rPr>
            <w:noProof/>
            <w:webHidden/>
          </w:rPr>
          <w:fldChar w:fldCharType="begin"/>
        </w:r>
        <w:r w:rsidR="00486CA2">
          <w:rPr>
            <w:noProof/>
            <w:webHidden/>
          </w:rPr>
          <w:instrText xml:space="preserve"> PAGEREF _Toc486511802 \h </w:instrText>
        </w:r>
        <w:r w:rsidR="00486CA2">
          <w:rPr>
            <w:noProof/>
            <w:webHidden/>
          </w:rPr>
        </w:r>
        <w:r w:rsidR="00486CA2">
          <w:rPr>
            <w:noProof/>
            <w:webHidden/>
          </w:rPr>
          <w:fldChar w:fldCharType="separate"/>
        </w:r>
        <w:r w:rsidR="00486CA2">
          <w:rPr>
            <w:noProof/>
            <w:webHidden/>
          </w:rPr>
          <w:t>31</w:t>
        </w:r>
        <w:r w:rsidR="00486CA2">
          <w:rPr>
            <w:noProof/>
            <w:webHidden/>
          </w:rPr>
          <w:fldChar w:fldCharType="end"/>
        </w:r>
      </w:hyperlink>
    </w:p>
    <w:p w:rsidR="00486CA2" w:rsidRPr="00C50BA9" w:rsidRDefault="00C50BA9">
      <w:pPr>
        <w:pStyle w:val="Verzeichnis1"/>
        <w:tabs>
          <w:tab w:val="left" w:pos="440"/>
          <w:tab w:val="right" w:leader="dot" w:pos="8726"/>
        </w:tabs>
        <w:rPr>
          <w:rFonts w:ascii="Calibri" w:hAnsi="Calibri" w:cs="Times New Roman"/>
          <w:b w:val="0"/>
          <w:bCs w:val="0"/>
          <w:noProof/>
          <w:sz w:val="22"/>
        </w:rPr>
      </w:pPr>
      <w:hyperlink w:anchor="_Toc486511803" w:history="1">
        <w:r w:rsidR="00486CA2" w:rsidRPr="008A0915">
          <w:rPr>
            <w:rStyle w:val="Hyperlink"/>
            <w:noProof/>
          </w:rPr>
          <w:t>8</w:t>
        </w:r>
        <w:r w:rsidR="00486CA2" w:rsidRPr="00C50BA9">
          <w:rPr>
            <w:rFonts w:ascii="Calibri" w:hAnsi="Calibri" w:cs="Times New Roman"/>
            <w:b w:val="0"/>
            <w:bCs w:val="0"/>
            <w:noProof/>
            <w:sz w:val="22"/>
          </w:rPr>
          <w:tab/>
        </w:r>
        <w:r w:rsidR="00486CA2" w:rsidRPr="008A0915">
          <w:rPr>
            <w:rStyle w:val="Hyperlink"/>
            <w:noProof/>
          </w:rPr>
          <w:t>Anhang C – Testkategorien RU / TU</w:t>
        </w:r>
        <w:r w:rsidR="00486CA2">
          <w:rPr>
            <w:noProof/>
            <w:webHidden/>
          </w:rPr>
          <w:tab/>
        </w:r>
        <w:r w:rsidR="00486CA2">
          <w:rPr>
            <w:noProof/>
            <w:webHidden/>
          </w:rPr>
          <w:fldChar w:fldCharType="begin"/>
        </w:r>
        <w:r w:rsidR="00486CA2">
          <w:rPr>
            <w:noProof/>
            <w:webHidden/>
          </w:rPr>
          <w:instrText xml:space="preserve"> PAGEREF _Toc486511803 \h </w:instrText>
        </w:r>
        <w:r w:rsidR="00486CA2">
          <w:rPr>
            <w:noProof/>
            <w:webHidden/>
          </w:rPr>
        </w:r>
        <w:r w:rsidR="00486CA2">
          <w:rPr>
            <w:noProof/>
            <w:webHidden/>
          </w:rPr>
          <w:fldChar w:fldCharType="separate"/>
        </w:r>
        <w:r w:rsidR="00486CA2">
          <w:rPr>
            <w:noProof/>
            <w:webHidden/>
          </w:rPr>
          <w:t>33</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804" w:history="1">
        <w:r w:rsidR="00486CA2" w:rsidRPr="008A0915">
          <w:rPr>
            <w:rStyle w:val="Hyperlink"/>
            <w:noProof/>
          </w:rPr>
          <w:t>8.1</w:t>
        </w:r>
        <w:r w:rsidR="00486CA2" w:rsidRPr="00C50BA9">
          <w:rPr>
            <w:rFonts w:ascii="Calibri" w:hAnsi="Calibri" w:cs="Times New Roman"/>
            <w:b w:val="0"/>
            <w:iCs w:val="0"/>
            <w:noProof/>
            <w:szCs w:val="22"/>
          </w:rPr>
          <w:tab/>
        </w:r>
        <w:r w:rsidR="00486CA2" w:rsidRPr="008A0915">
          <w:rPr>
            <w:rStyle w:val="Hyperlink"/>
            <w:noProof/>
          </w:rPr>
          <w:t>C1 – Testkategorien RU</w:t>
        </w:r>
        <w:r w:rsidR="00486CA2">
          <w:rPr>
            <w:noProof/>
            <w:webHidden/>
          </w:rPr>
          <w:tab/>
        </w:r>
        <w:r w:rsidR="00486CA2">
          <w:rPr>
            <w:noProof/>
            <w:webHidden/>
          </w:rPr>
          <w:fldChar w:fldCharType="begin"/>
        </w:r>
        <w:r w:rsidR="00486CA2">
          <w:rPr>
            <w:noProof/>
            <w:webHidden/>
          </w:rPr>
          <w:instrText xml:space="preserve"> PAGEREF _Toc486511804 \h </w:instrText>
        </w:r>
        <w:r w:rsidR="00486CA2">
          <w:rPr>
            <w:noProof/>
            <w:webHidden/>
          </w:rPr>
        </w:r>
        <w:r w:rsidR="00486CA2">
          <w:rPr>
            <w:noProof/>
            <w:webHidden/>
          </w:rPr>
          <w:fldChar w:fldCharType="separate"/>
        </w:r>
        <w:r w:rsidR="00486CA2">
          <w:rPr>
            <w:noProof/>
            <w:webHidden/>
          </w:rPr>
          <w:t>33</w:t>
        </w:r>
        <w:r w:rsidR="00486CA2">
          <w:rPr>
            <w:noProof/>
            <w:webHidden/>
          </w:rPr>
          <w:fldChar w:fldCharType="end"/>
        </w:r>
      </w:hyperlink>
    </w:p>
    <w:p w:rsidR="00486CA2" w:rsidRPr="00C50BA9" w:rsidRDefault="00C50BA9">
      <w:pPr>
        <w:pStyle w:val="Verzeichnis2"/>
        <w:tabs>
          <w:tab w:val="left" w:pos="880"/>
          <w:tab w:val="right" w:leader="dot" w:pos="8726"/>
        </w:tabs>
        <w:rPr>
          <w:rFonts w:ascii="Calibri" w:hAnsi="Calibri" w:cs="Times New Roman"/>
          <w:b w:val="0"/>
          <w:iCs w:val="0"/>
          <w:noProof/>
          <w:szCs w:val="22"/>
        </w:rPr>
      </w:pPr>
      <w:hyperlink w:anchor="_Toc486511805" w:history="1">
        <w:r w:rsidR="00486CA2" w:rsidRPr="008A0915">
          <w:rPr>
            <w:rStyle w:val="Hyperlink"/>
            <w:noProof/>
          </w:rPr>
          <w:t>8.2</w:t>
        </w:r>
        <w:r w:rsidR="00486CA2" w:rsidRPr="00C50BA9">
          <w:rPr>
            <w:rFonts w:ascii="Calibri" w:hAnsi="Calibri" w:cs="Times New Roman"/>
            <w:b w:val="0"/>
            <w:iCs w:val="0"/>
            <w:noProof/>
            <w:szCs w:val="22"/>
          </w:rPr>
          <w:tab/>
        </w:r>
        <w:r w:rsidR="00486CA2" w:rsidRPr="008A0915">
          <w:rPr>
            <w:rStyle w:val="Hyperlink"/>
            <w:noProof/>
          </w:rPr>
          <w:t>C2 – Testkategorien TU</w:t>
        </w:r>
        <w:r w:rsidR="00486CA2">
          <w:rPr>
            <w:noProof/>
            <w:webHidden/>
          </w:rPr>
          <w:tab/>
        </w:r>
        <w:r w:rsidR="00486CA2">
          <w:rPr>
            <w:noProof/>
            <w:webHidden/>
          </w:rPr>
          <w:fldChar w:fldCharType="begin"/>
        </w:r>
        <w:r w:rsidR="00486CA2">
          <w:rPr>
            <w:noProof/>
            <w:webHidden/>
          </w:rPr>
          <w:instrText xml:space="preserve"> PAGEREF _Toc486511805 \h </w:instrText>
        </w:r>
        <w:r w:rsidR="00486CA2">
          <w:rPr>
            <w:noProof/>
            <w:webHidden/>
          </w:rPr>
        </w:r>
        <w:r w:rsidR="00486CA2">
          <w:rPr>
            <w:noProof/>
            <w:webHidden/>
          </w:rPr>
          <w:fldChar w:fldCharType="separate"/>
        </w:r>
        <w:r w:rsidR="00486CA2">
          <w:rPr>
            <w:noProof/>
            <w:webHidden/>
          </w:rPr>
          <w:t>36</w:t>
        </w:r>
        <w:r w:rsidR="00486CA2">
          <w:rPr>
            <w:noProof/>
            <w:webHidden/>
          </w:rPr>
          <w:fldChar w:fldCharType="end"/>
        </w:r>
      </w:hyperlink>
    </w:p>
    <w:p w:rsidR="00486CA2" w:rsidRPr="00C50BA9" w:rsidRDefault="00C50BA9">
      <w:pPr>
        <w:pStyle w:val="Verzeichnis1"/>
        <w:tabs>
          <w:tab w:val="left" w:pos="440"/>
          <w:tab w:val="right" w:leader="dot" w:pos="8726"/>
        </w:tabs>
        <w:rPr>
          <w:rFonts w:ascii="Calibri" w:hAnsi="Calibri" w:cs="Times New Roman"/>
          <w:b w:val="0"/>
          <w:bCs w:val="0"/>
          <w:noProof/>
          <w:sz w:val="22"/>
        </w:rPr>
      </w:pPr>
      <w:hyperlink w:anchor="_Toc486511806" w:history="1">
        <w:r w:rsidR="00486CA2" w:rsidRPr="008A0915">
          <w:rPr>
            <w:rStyle w:val="Hyperlink"/>
            <w:noProof/>
          </w:rPr>
          <w:t>9</w:t>
        </w:r>
        <w:r w:rsidR="00486CA2" w:rsidRPr="00C50BA9">
          <w:rPr>
            <w:rFonts w:ascii="Calibri" w:hAnsi="Calibri" w:cs="Times New Roman"/>
            <w:b w:val="0"/>
            <w:bCs w:val="0"/>
            <w:noProof/>
            <w:sz w:val="22"/>
          </w:rPr>
          <w:tab/>
        </w:r>
        <w:r w:rsidR="00486CA2" w:rsidRPr="008A0915">
          <w:rPr>
            <w:rStyle w:val="Hyperlink"/>
            <w:noProof/>
          </w:rPr>
          <w:t>Anhang D – Zuordnung KVNR Nummernkreise</w:t>
        </w:r>
        <w:r w:rsidR="00486CA2">
          <w:rPr>
            <w:noProof/>
            <w:webHidden/>
          </w:rPr>
          <w:tab/>
        </w:r>
        <w:r w:rsidR="00486CA2">
          <w:rPr>
            <w:noProof/>
            <w:webHidden/>
          </w:rPr>
          <w:fldChar w:fldCharType="begin"/>
        </w:r>
        <w:r w:rsidR="00486CA2">
          <w:rPr>
            <w:noProof/>
            <w:webHidden/>
          </w:rPr>
          <w:instrText xml:space="preserve"> PAGEREF _Toc486511806 \h </w:instrText>
        </w:r>
        <w:r w:rsidR="00486CA2">
          <w:rPr>
            <w:noProof/>
            <w:webHidden/>
          </w:rPr>
        </w:r>
        <w:r w:rsidR="00486CA2">
          <w:rPr>
            <w:noProof/>
            <w:webHidden/>
          </w:rPr>
          <w:fldChar w:fldCharType="separate"/>
        </w:r>
        <w:r w:rsidR="00486CA2">
          <w:rPr>
            <w:noProof/>
            <w:webHidden/>
          </w:rPr>
          <w:t>41</w:t>
        </w:r>
        <w:r w:rsidR="00486CA2">
          <w:rPr>
            <w:noProof/>
            <w:webHidden/>
          </w:rPr>
          <w:fldChar w:fldCharType="end"/>
        </w:r>
      </w:hyperlink>
    </w:p>
    <w:p w:rsidR="00CA7B46" w:rsidRPr="00053BB2" w:rsidRDefault="00927AB2" w:rsidP="000E10FC">
      <w:r w:rsidRPr="00053BB2">
        <w:rPr>
          <w:rFonts w:hint="eastAsia"/>
        </w:rPr>
        <w:fldChar w:fldCharType="end"/>
      </w:r>
    </w:p>
    <w:p w:rsidR="00CA7B46" w:rsidRPr="00053BB2" w:rsidRDefault="00CA7B46" w:rsidP="000E10FC">
      <w:pPr>
        <w:sectPr w:rsidR="00CA7B46" w:rsidRPr="00053BB2" w:rsidSect="00902E04">
          <w:pgSz w:w="11906" w:h="16838" w:code="9"/>
          <w:pgMar w:top="1916" w:right="1469" w:bottom="1134" w:left="1701" w:header="709" w:footer="346" w:gutter="0"/>
          <w:pgBorders w:offsetFrom="page">
            <w:right w:val="single" w:sz="48" w:space="24" w:color="99FF99"/>
          </w:pgBorders>
          <w:cols w:space="708"/>
          <w:titlePg/>
          <w:docGrid w:linePitch="360"/>
        </w:sectPr>
      </w:pPr>
    </w:p>
    <w:p w:rsidR="00CA7B46" w:rsidRPr="00053BB2" w:rsidRDefault="00CA7B46" w:rsidP="00486CA2">
      <w:pPr>
        <w:pStyle w:val="berschrift1"/>
      </w:pPr>
      <w:bookmarkStart w:id="9" w:name="_Toc119221120"/>
      <w:bookmarkStart w:id="10" w:name="_Toc119221123"/>
      <w:bookmarkStart w:id="11" w:name="_Toc131323035"/>
      <w:bookmarkStart w:id="12" w:name="_Toc135729341"/>
      <w:bookmarkStart w:id="13" w:name="_Toc486511752"/>
      <w:bookmarkStart w:id="14" w:name="_Toc59868036"/>
      <w:bookmarkEnd w:id="9"/>
      <w:bookmarkEnd w:id="10"/>
      <w:r w:rsidRPr="00053BB2">
        <w:lastRenderedPageBreak/>
        <w:t>Einführung</w:t>
      </w:r>
      <w:bookmarkEnd w:id="11"/>
      <w:bookmarkEnd w:id="12"/>
      <w:r w:rsidR="004A463E">
        <w:t xml:space="preserve"> des Dokumentes</w:t>
      </w:r>
      <w:bookmarkEnd w:id="13"/>
    </w:p>
    <w:p w:rsidR="00CA7B46" w:rsidRPr="00053BB2" w:rsidRDefault="00CA7B46" w:rsidP="00486CA2">
      <w:pPr>
        <w:pStyle w:val="berschrift2"/>
      </w:pPr>
      <w:bookmarkStart w:id="15" w:name="_Toc486511753"/>
      <w:bookmarkStart w:id="16" w:name="_Toc131323036"/>
      <w:bookmarkStart w:id="17" w:name="_Toc135729342"/>
      <w:bookmarkEnd w:id="14"/>
      <w:r w:rsidRPr="00053BB2">
        <w:t>Zielsetzung</w:t>
      </w:r>
      <w:bookmarkEnd w:id="15"/>
      <w:r w:rsidRPr="00053BB2">
        <w:t xml:space="preserve"> </w:t>
      </w:r>
      <w:bookmarkEnd w:id="16"/>
      <w:bookmarkEnd w:id="17"/>
    </w:p>
    <w:p w:rsidR="004A463E" w:rsidRPr="004F7714" w:rsidRDefault="004A463E" w:rsidP="004A463E">
      <w:pPr>
        <w:pStyle w:val="gemStandard"/>
        <w:rPr>
          <w:rFonts w:eastAsia="MS Mincho"/>
        </w:rPr>
      </w:pPr>
      <w:bookmarkStart w:id="18" w:name="_Toc59868037"/>
      <w:r w:rsidRPr="004F7714">
        <w:rPr>
          <w:rFonts w:eastAsia="MS Mincho"/>
        </w:rPr>
        <w:t>In diesem Dokument werden die im Rahmen einer Personalisi</w:t>
      </w:r>
      <w:r w:rsidR="00616313" w:rsidRPr="004F7714">
        <w:rPr>
          <w:rFonts w:eastAsia="MS Mincho"/>
        </w:rPr>
        <w:t>erung von eGK-</w:t>
      </w:r>
      <w:r w:rsidRPr="004F7714">
        <w:rPr>
          <w:rFonts w:eastAsia="MS Mincho"/>
        </w:rPr>
        <w:t xml:space="preserve">Testkarten </w:t>
      </w:r>
      <w:r w:rsidR="00F524CD" w:rsidRPr="004F7714">
        <w:rPr>
          <w:rFonts w:eastAsia="MS Mincho"/>
        </w:rPr>
        <w:t xml:space="preserve">Fachdienste </w:t>
      </w:r>
      <w:r w:rsidRPr="004F7714">
        <w:rPr>
          <w:rFonts w:eastAsia="MS Mincho"/>
        </w:rPr>
        <w:t xml:space="preserve">aufzubringenden elektronischen und optischen Daten sowie die zugehörigen Voraussetzungen und Prozesse beschrieben. Es wird festgelegt, wie diese Daten analog der jeweiligen Spezifikation in die Datenstrukturen der Testkarten </w:t>
      </w:r>
      <w:r w:rsidR="00F524CD" w:rsidRPr="004F7714">
        <w:rPr>
          <w:rFonts w:eastAsia="MS Mincho"/>
        </w:rPr>
        <w:t xml:space="preserve">Fachdienste </w:t>
      </w:r>
      <w:r w:rsidR="0007105C" w:rsidRPr="004F7714">
        <w:rPr>
          <w:rFonts w:eastAsia="MS Mincho"/>
        </w:rPr>
        <w:t xml:space="preserve">VSDM </w:t>
      </w:r>
      <w:r w:rsidRPr="004F7714">
        <w:rPr>
          <w:rFonts w:eastAsia="MS Mincho"/>
        </w:rPr>
        <w:t>zu schreiben sind.</w:t>
      </w:r>
    </w:p>
    <w:p w:rsidR="001F4962" w:rsidRPr="004F7714" w:rsidRDefault="001F4962" w:rsidP="004A463E">
      <w:pPr>
        <w:pStyle w:val="gemStandard"/>
        <w:rPr>
          <w:rFonts w:eastAsia="MS Mincho"/>
        </w:rPr>
      </w:pPr>
      <w:r w:rsidRPr="004F7714">
        <w:rPr>
          <w:rFonts w:eastAsia="MS Mincho"/>
        </w:rPr>
        <w:t>Weiterhin werden die Vorgaben zu symmetrischen Schlüsseln und die Schlüsselableitu</w:t>
      </w:r>
      <w:r w:rsidRPr="004F7714">
        <w:rPr>
          <w:rFonts w:eastAsia="MS Mincho"/>
        </w:rPr>
        <w:t>n</w:t>
      </w:r>
      <w:r w:rsidRPr="004F7714">
        <w:rPr>
          <w:rFonts w:eastAsia="MS Mincho"/>
        </w:rPr>
        <w:t xml:space="preserve">gen </w:t>
      </w:r>
      <w:r w:rsidR="0072671D" w:rsidRPr="004F7714">
        <w:rPr>
          <w:rFonts w:eastAsia="MS Mincho"/>
        </w:rPr>
        <w:t xml:space="preserve">für </w:t>
      </w:r>
      <w:r w:rsidR="0007105C" w:rsidRPr="004F7714">
        <w:rPr>
          <w:rFonts w:eastAsia="MS Mincho"/>
        </w:rPr>
        <w:t>eGK</w:t>
      </w:r>
      <w:r w:rsidR="006D344F">
        <w:rPr>
          <w:rFonts w:eastAsia="MS Mincho"/>
        </w:rPr>
        <w:t>-</w:t>
      </w:r>
      <w:r w:rsidR="0007105C" w:rsidRPr="004F7714">
        <w:rPr>
          <w:rFonts w:eastAsia="MS Mincho"/>
        </w:rPr>
        <w:t>Testkarten der Generation 2</w:t>
      </w:r>
      <w:r w:rsidR="008821B5" w:rsidRPr="004F7714">
        <w:rPr>
          <w:rFonts w:eastAsia="MS Mincho"/>
        </w:rPr>
        <w:t xml:space="preserve"> </w:t>
      </w:r>
      <w:r w:rsidRPr="004F7714">
        <w:rPr>
          <w:rFonts w:eastAsia="MS Mincho"/>
        </w:rPr>
        <w:t>beschrieben.</w:t>
      </w:r>
    </w:p>
    <w:p w:rsidR="00A13960" w:rsidRPr="004F7714" w:rsidRDefault="00A13960" w:rsidP="000E10FC">
      <w:pPr>
        <w:pStyle w:val="gemStandard"/>
        <w:rPr>
          <w:rFonts w:eastAsia="MS Mincho"/>
        </w:rPr>
      </w:pPr>
      <w:r w:rsidRPr="004F7714">
        <w:rPr>
          <w:rFonts w:eastAsia="MS Mincho"/>
        </w:rPr>
        <w:t xml:space="preserve">Mit der </w:t>
      </w:r>
      <w:r w:rsidR="006177E0" w:rsidRPr="004F7714">
        <w:rPr>
          <w:rFonts w:eastAsia="MS Mincho"/>
        </w:rPr>
        <w:t>Nutzung</w:t>
      </w:r>
      <w:r w:rsidRPr="004F7714">
        <w:rPr>
          <w:rFonts w:eastAsia="MS Mincho"/>
        </w:rPr>
        <w:t xml:space="preserve"> der elektronischen Gesundheitskarte und der zugehörigen </w:t>
      </w:r>
      <w:r w:rsidR="00E7410B" w:rsidRPr="004F7714">
        <w:rPr>
          <w:rFonts w:eastAsia="MS Mincho"/>
        </w:rPr>
        <w:t>Telematik</w:t>
      </w:r>
      <w:r w:rsidR="00D56FC7" w:rsidRPr="004F7714">
        <w:rPr>
          <w:rFonts w:eastAsia="MS Mincho"/>
        </w:rPr>
        <w:softHyphen/>
      </w:r>
      <w:r w:rsidR="00E7410B" w:rsidRPr="004F7714">
        <w:rPr>
          <w:rFonts w:eastAsia="MS Mincho"/>
        </w:rPr>
        <w:t>infrastruktur</w:t>
      </w:r>
      <w:r w:rsidRPr="004F7714">
        <w:rPr>
          <w:rFonts w:eastAsia="MS Mincho"/>
        </w:rPr>
        <w:t xml:space="preserve"> sind hohe Anforderungen an die Verfügbarkeit, Zuverlässigkeit, Performance und die Sicherheit der eingesetzten Komponenten, Dienste und Funktionen sowie des gesamten Systems verbunden.</w:t>
      </w:r>
    </w:p>
    <w:p w:rsidR="00FF0E69" w:rsidRDefault="00A13960" w:rsidP="00FF0E69">
      <w:pPr>
        <w:pStyle w:val="gemStandard"/>
        <w:rPr>
          <w:rFonts w:eastAsia="MS Mincho"/>
        </w:rPr>
      </w:pPr>
      <w:r w:rsidRPr="004F7714">
        <w:rPr>
          <w:rFonts w:eastAsia="MS Mincho"/>
        </w:rPr>
        <w:t>Speziell die einges</w:t>
      </w:r>
      <w:r w:rsidR="00616313" w:rsidRPr="004F7714">
        <w:rPr>
          <w:rFonts w:eastAsia="MS Mincho"/>
        </w:rPr>
        <w:t>etzten Chipkarten (hier: eGK</w:t>
      </w:r>
      <w:r w:rsidRPr="004F7714">
        <w:rPr>
          <w:rFonts w:eastAsia="MS Mincho"/>
        </w:rPr>
        <w:t>) müssen</w:t>
      </w:r>
      <w:r w:rsidRPr="00053BB2">
        <w:rPr>
          <w:rFonts w:eastAsia="MS Mincho"/>
        </w:rPr>
        <w:t xml:space="preserve"> vor dem Einsatz in </w:t>
      </w:r>
      <w:r w:rsidR="00256C4F" w:rsidRPr="00053BB2">
        <w:rPr>
          <w:rFonts w:eastAsia="MS Mincho"/>
        </w:rPr>
        <w:t>definierten</w:t>
      </w:r>
      <w:r w:rsidRPr="00053BB2">
        <w:rPr>
          <w:rFonts w:eastAsia="MS Mincho"/>
        </w:rPr>
        <w:t xml:space="preserve"> Umgebungen ausführlich auf Übereinstimmung mit den Spezifikationen und </w:t>
      </w:r>
      <w:r w:rsidR="00256C4F" w:rsidRPr="00053BB2">
        <w:rPr>
          <w:rFonts w:eastAsia="MS Mincho"/>
        </w:rPr>
        <w:t>mit den Vo</w:t>
      </w:r>
      <w:r w:rsidR="00256C4F" w:rsidRPr="00053BB2">
        <w:rPr>
          <w:rFonts w:eastAsia="MS Mincho"/>
        </w:rPr>
        <w:t>r</w:t>
      </w:r>
      <w:r w:rsidR="00256C4F" w:rsidRPr="00053BB2">
        <w:rPr>
          <w:rFonts w:eastAsia="MS Mincho"/>
        </w:rPr>
        <w:t xml:space="preserve">gaben für die </w:t>
      </w:r>
      <w:r w:rsidRPr="00053BB2">
        <w:rPr>
          <w:rFonts w:eastAsia="MS Mincho"/>
        </w:rPr>
        <w:t xml:space="preserve">Funktionalität geprüft werden. </w:t>
      </w:r>
      <w:r w:rsidR="00D56FC7">
        <w:rPr>
          <w:rFonts w:eastAsia="MS Mincho"/>
        </w:rPr>
        <w:t xml:space="preserve">Die Abbildung </w:t>
      </w:r>
      <w:r w:rsidR="009E3E1B">
        <w:fldChar w:fldCharType="begin"/>
      </w:r>
      <w:r w:rsidR="009E3E1B">
        <w:rPr>
          <w:rFonts w:eastAsia="MS Mincho"/>
        </w:rPr>
        <w:instrText xml:space="preserve"> REF qAbb_TK_001 \h </w:instrText>
      </w:r>
      <w:r w:rsidR="009E3E1B">
        <w:fldChar w:fldCharType="separate"/>
      </w:r>
      <w:r w:rsidR="00D26ED8" w:rsidRPr="00F703B5">
        <w:t>Abb_TK_001</w:t>
      </w:r>
      <w:r w:rsidR="009E3E1B">
        <w:fldChar w:fldCharType="end"/>
      </w:r>
      <w:r w:rsidR="00322664">
        <w:t xml:space="preserve"> </w:t>
      </w:r>
      <w:r w:rsidR="007522BA" w:rsidRPr="00053BB2">
        <w:rPr>
          <w:rFonts w:eastAsia="MS Mincho"/>
        </w:rPr>
        <w:t xml:space="preserve">zeigt </w:t>
      </w:r>
      <w:r w:rsidR="00F874B2" w:rsidRPr="00053BB2">
        <w:rPr>
          <w:rFonts w:eastAsia="MS Mincho"/>
        </w:rPr>
        <w:t>die</w:t>
      </w:r>
      <w:r w:rsidR="007522BA" w:rsidRPr="00053BB2">
        <w:rPr>
          <w:rFonts w:eastAsia="MS Mincho"/>
        </w:rPr>
        <w:t xml:space="preserve"> Karte</w:t>
      </w:r>
      <w:r w:rsidR="007522BA" w:rsidRPr="00053BB2">
        <w:rPr>
          <w:rFonts w:eastAsia="MS Mincho"/>
        </w:rPr>
        <w:t>n</w:t>
      </w:r>
      <w:r w:rsidR="00776148" w:rsidRPr="00053BB2">
        <w:rPr>
          <w:rFonts w:eastAsia="MS Mincho"/>
        </w:rPr>
        <w:t>typen</w:t>
      </w:r>
      <w:r w:rsidR="001A4C84" w:rsidRPr="00053BB2">
        <w:rPr>
          <w:rFonts w:eastAsia="MS Mincho"/>
        </w:rPr>
        <w:t xml:space="preserve"> am Beispiel der elektronischen Gesundheitskarte</w:t>
      </w:r>
      <w:r w:rsidR="00F874B2" w:rsidRPr="00053BB2">
        <w:rPr>
          <w:rFonts w:eastAsia="MS Mincho"/>
        </w:rPr>
        <w:t xml:space="preserve">, die </w:t>
      </w:r>
      <w:r w:rsidR="00D72AD0" w:rsidRPr="00053BB2">
        <w:rPr>
          <w:rFonts w:eastAsia="MS Mincho"/>
        </w:rPr>
        <w:t>während der Einführung</w:t>
      </w:r>
      <w:r w:rsidR="00D72AD0" w:rsidRPr="00053BB2">
        <w:rPr>
          <w:rFonts w:eastAsia="MS Mincho"/>
        </w:rPr>
        <w:t>s</w:t>
      </w:r>
      <w:r w:rsidR="00D72AD0" w:rsidRPr="00053BB2">
        <w:rPr>
          <w:rFonts w:eastAsia="MS Mincho"/>
        </w:rPr>
        <w:t>phase</w:t>
      </w:r>
      <w:r w:rsidR="00F874B2" w:rsidRPr="00053BB2">
        <w:rPr>
          <w:rFonts w:eastAsia="MS Mincho"/>
        </w:rPr>
        <w:t xml:space="preserve"> </w:t>
      </w:r>
      <w:r w:rsidR="00E6535F" w:rsidRPr="00053BB2">
        <w:rPr>
          <w:rFonts w:eastAsia="MS Mincho"/>
        </w:rPr>
        <w:t xml:space="preserve">und auch für Freigabe und Tests im weiteren Verlauf des Projektes </w:t>
      </w:r>
      <w:r w:rsidR="00F874B2" w:rsidRPr="00053BB2">
        <w:rPr>
          <w:rFonts w:eastAsia="MS Mincho"/>
        </w:rPr>
        <w:t>genutzt we</w:t>
      </w:r>
      <w:r w:rsidR="00F874B2" w:rsidRPr="00053BB2">
        <w:rPr>
          <w:rFonts w:eastAsia="MS Mincho"/>
        </w:rPr>
        <w:t>r</w:t>
      </w:r>
      <w:r w:rsidR="00F874B2" w:rsidRPr="00053BB2">
        <w:rPr>
          <w:rFonts w:eastAsia="MS Mincho"/>
        </w:rPr>
        <w:t>den.</w:t>
      </w:r>
    </w:p>
    <w:p w:rsidR="00FF0E69" w:rsidRDefault="00FF0E69" w:rsidP="00FF0E69">
      <w:pPr>
        <w:pStyle w:val="gemStandard"/>
        <w:rPr>
          <w:rFonts w:eastAsia="MS Mincho"/>
        </w:rPr>
      </w:pPr>
    </w:p>
    <w:p w:rsidR="0070174E" w:rsidRPr="004D1C1D" w:rsidRDefault="00342945" w:rsidP="000E10FC">
      <w:pPr>
        <w:pStyle w:val="Beschriftung"/>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339.6pt" o:allowoverlap="f">
            <v:imagedata r:id="rId13" o:title=""/>
          </v:shape>
        </w:pict>
      </w:r>
    </w:p>
    <w:p w:rsidR="003A3FC5" w:rsidRPr="00F703B5" w:rsidRDefault="003A3FC5" w:rsidP="000E10FC">
      <w:pPr>
        <w:pStyle w:val="Beschriftung"/>
      </w:pPr>
      <w:bookmarkStart w:id="19" w:name="_Ref223931102"/>
      <w:bookmarkStart w:id="20" w:name="_Toc135729406"/>
      <w:bookmarkStart w:id="21" w:name="_Toc425950343"/>
      <w:r w:rsidRPr="00053BB2">
        <w:t>Abbi</w:t>
      </w:r>
      <w:r w:rsidRPr="00F703B5">
        <w:t xml:space="preserve">ldung </w:t>
      </w:r>
      <w:fldSimple w:instr=" SEQ Abbildung \* ARABIC ">
        <w:r w:rsidR="00D26ED8">
          <w:rPr>
            <w:noProof/>
          </w:rPr>
          <w:t>1</w:t>
        </w:r>
      </w:fldSimple>
      <w:bookmarkEnd w:id="19"/>
      <w:r w:rsidRPr="00F703B5">
        <w:t xml:space="preserve">: </w:t>
      </w:r>
      <w:bookmarkStart w:id="22" w:name="qAbb_TK_001"/>
      <w:r w:rsidR="005E608E" w:rsidRPr="00F703B5">
        <w:t>Abb_T</w:t>
      </w:r>
      <w:r w:rsidR="00322664" w:rsidRPr="00F703B5">
        <w:t>K_001</w:t>
      </w:r>
      <w:bookmarkEnd w:id="22"/>
      <w:r w:rsidR="00322664" w:rsidRPr="00F703B5">
        <w:t xml:space="preserve"> </w:t>
      </w:r>
      <w:r w:rsidRPr="00F703B5">
        <w:t>Definition der verschiedenen Kartentypen</w:t>
      </w:r>
      <w:bookmarkEnd w:id="20"/>
      <w:r w:rsidR="00A8238D" w:rsidRPr="00F703B5">
        <w:t xml:space="preserve"> am Beispiel der eGK</w:t>
      </w:r>
      <w:bookmarkEnd w:id="21"/>
    </w:p>
    <w:p w:rsidR="00B254D1" w:rsidRPr="004A463E" w:rsidRDefault="00190353" w:rsidP="000E10FC">
      <w:pPr>
        <w:pStyle w:val="gemStandard"/>
        <w:rPr>
          <w:rFonts w:eastAsia="MS Mincho"/>
          <w:u w:val="single"/>
        </w:rPr>
      </w:pPr>
      <w:r w:rsidRPr="004A463E">
        <w:rPr>
          <w:rFonts w:eastAsia="MS Mincho"/>
          <w:u w:val="single"/>
        </w:rPr>
        <w:t>Testlaborkarten:</w:t>
      </w:r>
    </w:p>
    <w:p w:rsidR="00A13960" w:rsidRPr="00053BB2" w:rsidRDefault="00463E2C" w:rsidP="00FC74C5">
      <w:pPr>
        <w:pStyle w:val="gemStandard"/>
        <w:rPr>
          <w:rFonts w:eastAsia="MS Mincho"/>
        </w:rPr>
      </w:pPr>
      <w:r w:rsidRPr="00053BB2">
        <w:rPr>
          <w:rFonts w:eastAsia="MS Mincho"/>
        </w:rPr>
        <w:t xml:space="preserve">Es handelt sich um </w:t>
      </w:r>
      <w:r w:rsidR="00A13960" w:rsidRPr="00053BB2">
        <w:rPr>
          <w:rFonts w:eastAsia="MS Mincho"/>
        </w:rPr>
        <w:t>Chipkarten</w:t>
      </w:r>
      <w:r w:rsidRPr="00053BB2">
        <w:rPr>
          <w:rFonts w:eastAsia="MS Mincho"/>
        </w:rPr>
        <w:t>, die</w:t>
      </w:r>
      <w:r w:rsidR="00F874B2" w:rsidRPr="00053BB2">
        <w:rPr>
          <w:rFonts w:eastAsia="MS Mincho"/>
        </w:rPr>
        <w:t xml:space="preserve"> herstellerbezogen</w:t>
      </w:r>
      <w:r w:rsidR="00A13960" w:rsidRPr="00053BB2">
        <w:rPr>
          <w:rFonts w:eastAsia="MS Mincho"/>
        </w:rPr>
        <w:t xml:space="preserve"> mit speziell spezifizierten Strukt</w:t>
      </w:r>
      <w:r w:rsidR="00A13960" w:rsidRPr="00053BB2">
        <w:rPr>
          <w:rFonts w:eastAsia="MS Mincho"/>
        </w:rPr>
        <w:t>u</w:t>
      </w:r>
      <w:r w:rsidR="00A13960" w:rsidRPr="00053BB2">
        <w:rPr>
          <w:rFonts w:eastAsia="MS Mincho"/>
        </w:rPr>
        <w:t xml:space="preserve">ren und Inhalten im Labor auf die Einhaltung der </w:t>
      </w:r>
      <w:r w:rsidR="00EE09B9" w:rsidRPr="00053BB2">
        <w:rPr>
          <w:rFonts w:eastAsia="MS Mincho"/>
        </w:rPr>
        <w:t xml:space="preserve">Betriebssystemspezifikation </w:t>
      </w:r>
      <w:r w:rsidR="00EE09B9" w:rsidRPr="00053BB2">
        <w:rPr>
          <w:rFonts w:eastAsia="MS Mincho"/>
        </w:rPr>
        <w:fldChar w:fldCharType="begin"/>
      </w:r>
      <w:r w:rsidR="00EE09B9" w:rsidRPr="00053BB2">
        <w:rPr>
          <w:rFonts w:eastAsia="MS Mincho"/>
        </w:rPr>
        <w:instrText xml:space="preserve"> REF Spec_COS \h </w:instrText>
      </w:r>
      <w:r w:rsidR="00053BB2">
        <w:rPr>
          <w:rFonts w:eastAsia="MS Mincho"/>
        </w:rPr>
        <w:instrText xml:space="preserve"> \* MERGEFORMAT </w:instrText>
      </w:r>
      <w:r w:rsidR="00EE09B9" w:rsidRPr="00053BB2">
        <w:rPr>
          <w:rFonts w:eastAsia="MS Mincho"/>
        </w:rPr>
      </w:r>
      <w:r w:rsidR="00EE09B9" w:rsidRPr="00053BB2">
        <w:rPr>
          <w:rFonts w:eastAsia="MS Mincho"/>
        </w:rPr>
        <w:fldChar w:fldCharType="separate"/>
      </w:r>
      <w:r w:rsidR="00D26ED8" w:rsidRPr="00D26ED8">
        <w:t>[gemSpec_COS]</w:t>
      </w:r>
      <w:r w:rsidR="00EE09B9" w:rsidRPr="00053BB2">
        <w:rPr>
          <w:rFonts w:eastAsia="MS Mincho"/>
        </w:rPr>
        <w:fldChar w:fldCharType="end"/>
      </w:r>
      <w:r w:rsidR="00EE09B9" w:rsidRPr="00053BB2">
        <w:rPr>
          <w:rFonts w:eastAsia="MS Mincho"/>
        </w:rPr>
        <w:t xml:space="preserve">, der </w:t>
      </w:r>
      <w:r w:rsidR="00256C4F" w:rsidRPr="00053BB2">
        <w:rPr>
          <w:rFonts w:eastAsia="MS Mincho"/>
        </w:rPr>
        <w:t xml:space="preserve">eGK-Spezifikation </w:t>
      </w:r>
      <w:r w:rsidR="00C163C6" w:rsidRPr="00053BB2">
        <w:rPr>
          <w:rFonts w:eastAsia="MS Mincho"/>
        </w:rPr>
        <w:fldChar w:fldCharType="begin"/>
      </w:r>
      <w:r w:rsidR="00C163C6" w:rsidRPr="00053BB2">
        <w:rPr>
          <w:rFonts w:eastAsia="MS Mincho"/>
        </w:rPr>
        <w:instrText xml:space="preserve"> REF Spec_eGK_ObjSys \h </w:instrText>
      </w:r>
      <w:r w:rsidR="00053BB2">
        <w:rPr>
          <w:rFonts w:eastAsia="MS Mincho"/>
        </w:rPr>
        <w:instrText xml:space="preserve"> \* MERGEFORMAT </w:instrText>
      </w:r>
      <w:r w:rsidR="00C163C6" w:rsidRPr="00053BB2">
        <w:rPr>
          <w:rFonts w:eastAsia="MS Mincho"/>
        </w:rPr>
      </w:r>
      <w:r w:rsidR="00C163C6" w:rsidRPr="00053BB2">
        <w:rPr>
          <w:rFonts w:eastAsia="MS Mincho"/>
        </w:rPr>
        <w:fldChar w:fldCharType="separate"/>
      </w:r>
      <w:r w:rsidR="00D26ED8" w:rsidRPr="00D26ED8">
        <w:t>[gemSpec_eGK_ObjSys]</w:t>
      </w:r>
      <w:r w:rsidR="00C163C6" w:rsidRPr="00053BB2">
        <w:rPr>
          <w:rFonts w:eastAsia="MS Mincho"/>
        </w:rPr>
        <w:fldChar w:fldCharType="end"/>
      </w:r>
      <w:r w:rsidR="00C163C6" w:rsidRPr="00053BB2">
        <w:rPr>
          <w:rFonts w:eastAsia="MS Mincho"/>
        </w:rPr>
        <w:t xml:space="preserve"> </w:t>
      </w:r>
      <w:r w:rsidR="0061063C" w:rsidRPr="00053BB2">
        <w:rPr>
          <w:rFonts w:eastAsia="MS Mincho"/>
        </w:rPr>
        <w:t>zur Verwendung als eGK</w:t>
      </w:r>
      <w:r w:rsidR="00A24F09">
        <w:rPr>
          <w:rFonts w:eastAsia="MS Mincho"/>
        </w:rPr>
        <w:t xml:space="preserve"> </w:t>
      </w:r>
      <w:r w:rsidR="00256C4F" w:rsidRPr="00053BB2">
        <w:rPr>
          <w:rFonts w:eastAsia="MS Mincho"/>
        </w:rPr>
        <w:t xml:space="preserve">getestet werden. </w:t>
      </w:r>
      <w:r w:rsidR="00FD64FE" w:rsidRPr="00053BB2">
        <w:rPr>
          <w:rFonts w:eastAsia="MS Mincho"/>
        </w:rPr>
        <w:t>Die speziell dafür festgelegten Strukturen und Spezi</w:t>
      </w:r>
      <w:r w:rsidR="005E1D7F" w:rsidRPr="00053BB2">
        <w:rPr>
          <w:rFonts w:eastAsia="MS Mincho"/>
        </w:rPr>
        <w:t xml:space="preserve">fikationen sind im Dokument </w:t>
      </w:r>
      <w:r w:rsidR="00C163C6" w:rsidRPr="00053BB2">
        <w:rPr>
          <w:rFonts w:eastAsia="MS Mincho"/>
        </w:rPr>
        <w:fldChar w:fldCharType="begin"/>
      </w:r>
      <w:r w:rsidR="00C163C6" w:rsidRPr="00053BB2">
        <w:rPr>
          <w:rFonts w:eastAsia="MS Mincho"/>
        </w:rPr>
        <w:instrText xml:space="preserve"> REF Spec_TLK \h </w:instrText>
      </w:r>
      <w:r w:rsidR="00053BB2">
        <w:rPr>
          <w:rFonts w:eastAsia="MS Mincho"/>
        </w:rPr>
        <w:instrText xml:space="preserve"> \* MERGEFORMAT </w:instrText>
      </w:r>
      <w:r w:rsidR="00C163C6" w:rsidRPr="00053BB2">
        <w:rPr>
          <w:rFonts w:eastAsia="MS Mincho"/>
        </w:rPr>
      </w:r>
      <w:r w:rsidR="00C163C6" w:rsidRPr="00053BB2">
        <w:rPr>
          <w:rFonts w:eastAsia="MS Mincho"/>
        </w:rPr>
        <w:fldChar w:fldCharType="separate"/>
      </w:r>
      <w:r w:rsidR="00D26ED8" w:rsidRPr="00D26ED8">
        <w:t>[gemSpec_TLK]</w:t>
      </w:r>
      <w:r w:rsidR="00C163C6" w:rsidRPr="00053BB2">
        <w:rPr>
          <w:rFonts w:eastAsia="MS Mincho"/>
        </w:rPr>
        <w:fldChar w:fldCharType="end"/>
      </w:r>
      <w:r w:rsidR="00FD64FE" w:rsidRPr="00053BB2">
        <w:rPr>
          <w:rFonts w:eastAsia="MS Mincho"/>
        </w:rPr>
        <w:t xml:space="preserve"> enthalten. </w:t>
      </w:r>
    </w:p>
    <w:p w:rsidR="00B254D1" w:rsidRPr="004A463E" w:rsidRDefault="00E342D2" w:rsidP="000E10FC">
      <w:pPr>
        <w:pStyle w:val="gemStandard"/>
        <w:rPr>
          <w:rFonts w:eastAsia="MS Mincho"/>
          <w:u w:val="single"/>
        </w:rPr>
      </w:pPr>
      <w:r w:rsidRPr="004A463E">
        <w:rPr>
          <w:rFonts w:eastAsia="MS Mincho"/>
          <w:u w:val="single"/>
        </w:rPr>
        <w:t>Testkarten</w:t>
      </w:r>
    </w:p>
    <w:p w:rsidR="00376661" w:rsidRDefault="00E342D2" w:rsidP="00463E2C">
      <w:pPr>
        <w:pStyle w:val="gemStandard"/>
        <w:rPr>
          <w:rFonts w:eastAsia="MS Mincho"/>
        </w:rPr>
      </w:pPr>
      <w:r w:rsidRPr="00053BB2">
        <w:rPr>
          <w:rFonts w:eastAsia="MS Mincho"/>
        </w:rPr>
        <w:t>Testkarten</w:t>
      </w:r>
      <w:r w:rsidR="00463E2C" w:rsidRPr="00053BB2">
        <w:rPr>
          <w:rFonts w:eastAsia="MS Mincho"/>
        </w:rPr>
        <w:t xml:space="preserve"> dienen der </w:t>
      </w:r>
      <w:r w:rsidR="00A05E3E" w:rsidRPr="00053BB2">
        <w:rPr>
          <w:rFonts w:eastAsia="MS Mincho"/>
        </w:rPr>
        <w:t xml:space="preserve">Erprobung in </w:t>
      </w:r>
      <w:r w:rsidR="0059185E">
        <w:rPr>
          <w:rFonts w:eastAsia="MS Mincho"/>
        </w:rPr>
        <w:t>Test</w:t>
      </w:r>
      <w:r w:rsidR="00A05E3E" w:rsidRPr="00053BB2">
        <w:rPr>
          <w:rFonts w:eastAsia="MS Mincho"/>
        </w:rPr>
        <w:t>umgebungen</w:t>
      </w:r>
      <w:r w:rsidR="00463E2C" w:rsidRPr="00053BB2">
        <w:rPr>
          <w:rFonts w:eastAsia="MS Mincho"/>
        </w:rPr>
        <w:t xml:space="preserve"> mit Testdaten</w:t>
      </w:r>
      <w:r w:rsidR="00A05E3E" w:rsidRPr="00053BB2">
        <w:rPr>
          <w:rFonts w:eastAsia="MS Mincho"/>
        </w:rPr>
        <w:t xml:space="preserve">. </w:t>
      </w:r>
    </w:p>
    <w:p w:rsidR="00161785" w:rsidRPr="00053BB2" w:rsidRDefault="00161785" w:rsidP="00463E2C">
      <w:pPr>
        <w:pStyle w:val="gemStandard"/>
        <w:rPr>
          <w:rFonts w:eastAsia="MS Mincho"/>
        </w:rPr>
      </w:pPr>
      <w:r w:rsidRPr="00E23B87">
        <w:rPr>
          <w:rFonts w:eastAsia="MS Mincho"/>
        </w:rPr>
        <w:t>Die in dieser Spezifikation spezifizierten Testkarten für den Test von Fachdiensten we</w:t>
      </w:r>
      <w:r w:rsidRPr="00E23B87">
        <w:rPr>
          <w:rFonts w:eastAsia="MS Mincho"/>
        </w:rPr>
        <w:t>r</w:t>
      </w:r>
      <w:r w:rsidRPr="00E23B87">
        <w:rPr>
          <w:rFonts w:eastAsia="MS Mincho"/>
        </w:rPr>
        <w:t>den so personalisiert, dass ein Test von Fachanwendungen (z.B. mit Online-Anbindung an Systeme</w:t>
      </w:r>
      <w:r w:rsidR="004665C4" w:rsidRPr="00E23B87">
        <w:rPr>
          <w:rFonts w:eastAsia="MS Mincho"/>
        </w:rPr>
        <w:t xml:space="preserve"> der TI</w:t>
      </w:r>
      <w:r w:rsidR="00AC2234" w:rsidRPr="00E23B87">
        <w:rPr>
          <w:rFonts w:eastAsia="MS Mincho"/>
        </w:rPr>
        <w:t>)</w:t>
      </w:r>
      <w:r w:rsidRPr="00E23B87">
        <w:rPr>
          <w:rFonts w:eastAsia="MS Mincho"/>
        </w:rPr>
        <w:t xml:space="preserve"> möglich ist.</w:t>
      </w:r>
      <w:r>
        <w:rPr>
          <w:rFonts w:eastAsia="MS Mincho"/>
        </w:rPr>
        <w:t xml:space="preserve"> </w:t>
      </w:r>
    </w:p>
    <w:p w:rsidR="00463E2C" w:rsidRPr="00053BB2" w:rsidRDefault="00E342D2" w:rsidP="00E166F5">
      <w:pPr>
        <w:pStyle w:val="gemStandard"/>
        <w:rPr>
          <w:rFonts w:eastAsia="MS Mincho"/>
        </w:rPr>
      </w:pPr>
      <w:r w:rsidRPr="00053BB2">
        <w:rPr>
          <w:rFonts w:eastAsia="MS Mincho"/>
        </w:rPr>
        <w:t>Testkarten</w:t>
      </w:r>
      <w:r w:rsidR="00463E2C" w:rsidRPr="00053BB2">
        <w:rPr>
          <w:rFonts w:eastAsia="MS Mincho"/>
        </w:rPr>
        <w:t xml:space="preserve"> müssen den technischen Spezifikationen entsprechen, wie sie in den Spezif</w:t>
      </w:r>
      <w:r w:rsidR="00463E2C" w:rsidRPr="00053BB2">
        <w:rPr>
          <w:rFonts w:eastAsia="MS Mincho"/>
        </w:rPr>
        <w:t>i</w:t>
      </w:r>
      <w:r w:rsidR="00463E2C" w:rsidRPr="00053BB2">
        <w:rPr>
          <w:rFonts w:eastAsia="MS Mincho"/>
        </w:rPr>
        <w:t>kationen für die eGK (</w:t>
      </w:r>
      <w:r w:rsidR="00463E2C" w:rsidRPr="00053BB2">
        <w:rPr>
          <w:rFonts w:eastAsia="MS Mincho"/>
        </w:rPr>
        <w:fldChar w:fldCharType="begin"/>
      </w:r>
      <w:r w:rsidR="00463E2C" w:rsidRPr="00053BB2">
        <w:rPr>
          <w:rFonts w:eastAsia="MS Mincho"/>
        </w:rPr>
        <w:instrText xml:space="preserve"> REF Spec_COS \h </w:instrText>
      </w:r>
      <w:r w:rsidR="00053BB2">
        <w:rPr>
          <w:rFonts w:eastAsia="MS Mincho"/>
        </w:rPr>
        <w:instrText xml:space="preserve"> \* MERGEFORMAT </w:instrText>
      </w:r>
      <w:r w:rsidR="00463E2C" w:rsidRPr="00053BB2">
        <w:rPr>
          <w:rFonts w:eastAsia="MS Mincho"/>
        </w:rPr>
      </w:r>
      <w:r w:rsidR="00463E2C" w:rsidRPr="00053BB2">
        <w:rPr>
          <w:rFonts w:eastAsia="MS Mincho"/>
        </w:rPr>
        <w:fldChar w:fldCharType="separate"/>
      </w:r>
      <w:r w:rsidR="00D26ED8" w:rsidRPr="00D26ED8">
        <w:t>[gemSpec_COS]</w:t>
      </w:r>
      <w:r w:rsidR="00463E2C" w:rsidRPr="00053BB2">
        <w:rPr>
          <w:rFonts w:eastAsia="MS Mincho"/>
        </w:rPr>
        <w:fldChar w:fldCharType="end"/>
      </w:r>
      <w:r w:rsidR="00463E2C" w:rsidRPr="00053BB2">
        <w:rPr>
          <w:rFonts w:eastAsia="MS Mincho"/>
        </w:rPr>
        <w:t xml:space="preserve"> und </w:t>
      </w:r>
      <w:r w:rsidR="00463E2C" w:rsidRPr="00053BB2">
        <w:rPr>
          <w:rFonts w:eastAsia="MS Mincho"/>
        </w:rPr>
        <w:fldChar w:fldCharType="begin"/>
      </w:r>
      <w:r w:rsidR="00463E2C" w:rsidRPr="00053BB2">
        <w:rPr>
          <w:rFonts w:eastAsia="MS Mincho"/>
        </w:rPr>
        <w:instrText xml:space="preserve"> REF Spec_eGK_ObjSys \h </w:instrText>
      </w:r>
      <w:r w:rsidR="00053BB2">
        <w:rPr>
          <w:rFonts w:eastAsia="MS Mincho"/>
        </w:rPr>
        <w:instrText xml:space="preserve"> \* MERGEFORMAT </w:instrText>
      </w:r>
      <w:r w:rsidR="00463E2C" w:rsidRPr="00053BB2">
        <w:rPr>
          <w:rFonts w:eastAsia="MS Mincho"/>
        </w:rPr>
      </w:r>
      <w:r w:rsidR="00463E2C" w:rsidRPr="00053BB2">
        <w:rPr>
          <w:rFonts w:eastAsia="MS Mincho"/>
        </w:rPr>
        <w:fldChar w:fldCharType="separate"/>
      </w:r>
      <w:r w:rsidR="00D26ED8" w:rsidRPr="00D26ED8">
        <w:t>[gemSpec_eGK_ObjSys]</w:t>
      </w:r>
      <w:r w:rsidR="00463E2C" w:rsidRPr="00053BB2">
        <w:rPr>
          <w:rFonts w:eastAsia="MS Mincho"/>
        </w:rPr>
        <w:fldChar w:fldCharType="end"/>
      </w:r>
      <w:r w:rsidR="00463E2C" w:rsidRPr="00053BB2">
        <w:rPr>
          <w:rFonts w:eastAsia="MS Mincho"/>
        </w:rPr>
        <w:t>) beschrieben sind.</w:t>
      </w:r>
    </w:p>
    <w:p w:rsidR="00161785" w:rsidRDefault="0041336C" w:rsidP="0041336C">
      <w:pPr>
        <w:pStyle w:val="gemStandard"/>
        <w:rPr>
          <w:rFonts w:eastAsia="MS Mincho"/>
        </w:rPr>
      </w:pPr>
      <w:r w:rsidRPr="00053BB2">
        <w:rPr>
          <w:rFonts w:eastAsia="MS Mincho"/>
        </w:rPr>
        <w:t xml:space="preserve">Die </w:t>
      </w:r>
      <w:r w:rsidR="00E342D2" w:rsidRPr="00053BB2">
        <w:rPr>
          <w:rFonts w:eastAsia="MS Mincho"/>
        </w:rPr>
        <w:t>Testkarten</w:t>
      </w:r>
      <w:r w:rsidR="0007105C">
        <w:rPr>
          <w:rFonts w:eastAsia="MS Mincho"/>
        </w:rPr>
        <w:t xml:space="preserve"> enthalten</w:t>
      </w:r>
      <w:r w:rsidR="00364BE8">
        <w:rPr>
          <w:rFonts w:eastAsia="MS Mincho"/>
        </w:rPr>
        <w:t xml:space="preserve"> </w:t>
      </w:r>
      <w:r w:rsidRPr="00053BB2">
        <w:rPr>
          <w:rFonts w:eastAsia="MS Mincho"/>
        </w:rPr>
        <w:t>keine Echtdaten.</w:t>
      </w:r>
    </w:p>
    <w:p w:rsidR="0041336C" w:rsidRPr="00053BB2" w:rsidRDefault="00161785" w:rsidP="0041336C">
      <w:pPr>
        <w:pStyle w:val="gemStandard"/>
        <w:rPr>
          <w:rFonts w:eastAsia="MS Mincho"/>
        </w:rPr>
      </w:pPr>
      <w:r>
        <w:rPr>
          <w:rFonts w:eastAsia="MS Mincho"/>
        </w:rPr>
        <w:t xml:space="preserve">Die </w:t>
      </w:r>
      <w:r w:rsidRPr="0007105C">
        <w:rPr>
          <w:rFonts w:eastAsia="MS Mincho"/>
        </w:rPr>
        <w:t>in dieser Spezifikation spezifizierten Testkarten</w:t>
      </w:r>
      <w:r w:rsidR="006D344F">
        <w:rPr>
          <w:rFonts w:eastAsia="MS Mincho"/>
        </w:rPr>
        <w:t>-</w:t>
      </w:r>
      <w:r w:rsidR="00F524CD" w:rsidRPr="0007105C">
        <w:rPr>
          <w:rFonts w:eastAsia="MS Mincho"/>
        </w:rPr>
        <w:t xml:space="preserve">Fachdienste </w:t>
      </w:r>
      <w:r w:rsidR="0007105C" w:rsidRPr="0007105C">
        <w:rPr>
          <w:rFonts w:eastAsia="MS Mincho"/>
        </w:rPr>
        <w:t>werden für den Test der Fachdienste</w:t>
      </w:r>
      <w:r w:rsidR="004665C4" w:rsidRPr="0007105C">
        <w:rPr>
          <w:rFonts w:eastAsia="MS Mincho"/>
        </w:rPr>
        <w:t xml:space="preserve"> </w:t>
      </w:r>
      <w:r w:rsidR="0007105C" w:rsidRPr="0007105C">
        <w:rPr>
          <w:rFonts w:eastAsia="MS Mincho"/>
        </w:rPr>
        <w:t>VSDM und für den produktübergreifenden Test und den Ende-zu-End</w:t>
      </w:r>
      <w:r w:rsidR="0007105C">
        <w:rPr>
          <w:rFonts w:eastAsia="MS Mincho"/>
        </w:rPr>
        <w:t>e</w:t>
      </w:r>
      <w:r w:rsidR="006D344F">
        <w:rPr>
          <w:rFonts w:eastAsia="MS Mincho"/>
        </w:rPr>
        <w:t>-</w:t>
      </w:r>
      <w:r w:rsidR="0007105C">
        <w:rPr>
          <w:rFonts w:eastAsia="MS Mincho"/>
        </w:rPr>
        <w:t>Test</w:t>
      </w:r>
      <w:r w:rsidR="0007105C" w:rsidRPr="0007105C">
        <w:rPr>
          <w:rFonts w:eastAsia="MS Mincho"/>
        </w:rPr>
        <w:t xml:space="preserve"> der Fachanwendung VSDM </w:t>
      </w:r>
      <w:r w:rsidR="004665C4" w:rsidRPr="0007105C">
        <w:rPr>
          <w:rFonts w:eastAsia="MS Mincho"/>
        </w:rPr>
        <w:t>genutzt</w:t>
      </w:r>
      <w:r w:rsidR="008F1A4D" w:rsidRPr="0007105C">
        <w:rPr>
          <w:rFonts w:eastAsia="MS Mincho"/>
        </w:rPr>
        <w:t>.</w:t>
      </w:r>
      <w:r>
        <w:rPr>
          <w:rFonts w:eastAsia="MS Mincho"/>
        </w:rPr>
        <w:t xml:space="preserve"> </w:t>
      </w:r>
      <w:r w:rsidR="0041336C" w:rsidRPr="00053BB2">
        <w:rPr>
          <w:rFonts w:eastAsia="MS Mincho"/>
        </w:rPr>
        <w:t xml:space="preserve"> </w:t>
      </w:r>
    </w:p>
    <w:p w:rsidR="00B254D1" w:rsidRPr="004A463E" w:rsidRDefault="00E342D2" w:rsidP="000E10FC">
      <w:pPr>
        <w:pStyle w:val="gemStandard"/>
        <w:rPr>
          <w:rFonts w:eastAsia="MS Mincho"/>
          <w:u w:val="single"/>
        </w:rPr>
      </w:pPr>
      <w:r w:rsidRPr="004A463E">
        <w:rPr>
          <w:rFonts w:eastAsia="MS Mincho"/>
          <w:u w:val="single"/>
        </w:rPr>
        <w:lastRenderedPageBreak/>
        <w:t>Echt</w:t>
      </w:r>
      <w:r w:rsidR="00190353" w:rsidRPr="004A463E">
        <w:rPr>
          <w:rFonts w:eastAsia="MS Mincho"/>
          <w:u w:val="single"/>
        </w:rPr>
        <w:t>karten:</w:t>
      </w:r>
    </w:p>
    <w:p w:rsidR="00F874B2" w:rsidRPr="00E23B87" w:rsidRDefault="00AE1A31" w:rsidP="00463E2C">
      <w:pPr>
        <w:pStyle w:val="gemStandard"/>
        <w:rPr>
          <w:rFonts w:eastAsia="MS Mincho"/>
        </w:rPr>
      </w:pPr>
      <w:r w:rsidRPr="00E23B87">
        <w:rPr>
          <w:rFonts w:eastAsia="MS Mincho"/>
        </w:rPr>
        <w:t xml:space="preserve">Echtkarten werden im </w:t>
      </w:r>
      <w:r w:rsidR="00851558" w:rsidRPr="00E23B87">
        <w:rPr>
          <w:rFonts w:eastAsia="MS Mincho"/>
        </w:rPr>
        <w:t>Wirkbetrieb</w:t>
      </w:r>
      <w:r w:rsidRPr="00E23B87">
        <w:rPr>
          <w:rFonts w:eastAsia="MS Mincho"/>
        </w:rPr>
        <w:t xml:space="preserve"> genutzt.</w:t>
      </w:r>
    </w:p>
    <w:p w:rsidR="00513E52" w:rsidRPr="00E23B87" w:rsidRDefault="00513E52" w:rsidP="00513E52">
      <w:pPr>
        <w:pStyle w:val="gemStandard"/>
        <w:rPr>
          <w:rFonts w:eastAsia="MS Mincho"/>
          <w:u w:val="single"/>
        </w:rPr>
      </w:pPr>
      <w:r w:rsidRPr="00E23B87">
        <w:rPr>
          <w:rFonts w:eastAsia="MS Mincho"/>
          <w:u w:val="single"/>
        </w:rPr>
        <w:t>Karten für Öffentlichkeitsarbeit</w:t>
      </w:r>
    </w:p>
    <w:p w:rsidR="00513E52" w:rsidRPr="00053BB2" w:rsidRDefault="00513E52" w:rsidP="00513E52">
      <w:pPr>
        <w:pStyle w:val="gemStandard"/>
        <w:rPr>
          <w:rFonts w:eastAsia="MS Mincho"/>
        </w:rPr>
      </w:pPr>
      <w:r w:rsidRPr="00E23B87">
        <w:rPr>
          <w:rFonts w:eastAsia="MS Mincho"/>
        </w:rPr>
        <w:t>Karten für Öffentlichkeitsarbeit werden genutzt, um das Aussehen der jeweiligen Karte präsentieren zu können. Diese Karten sollten keine funktionalen Eigenschaften haben, auf jeden Fall dürfen sie keine CVC-Zertifikate und keine X.509-Zertifikate enthalten.</w:t>
      </w:r>
    </w:p>
    <w:p w:rsidR="001F4962" w:rsidRPr="00053BB2" w:rsidRDefault="00376661" w:rsidP="00463E2C">
      <w:pPr>
        <w:pStyle w:val="gemStandard"/>
        <w:rPr>
          <w:rFonts w:eastAsia="MS Mincho"/>
        </w:rPr>
      </w:pPr>
      <w:r w:rsidRPr="00053BB2">
        <w:rPr>
          <w:rFonts w:eastAsia="MS Mincho"/>
        </w:rPr>
        <w:t>Dieses</w:t>
      </w:r>
      <w:r w:rsidR="00A05E3E" w:rsidRPr="00053BB2">
        <w:rPr>
          <w:rFonts w:eastAsia="MS Mincho"/>
        </w:rPr>
        <w:t xml:space="preserve"> Dokument beschre</w:t>
      </w:r>
      <w:r w:rsidRPr="00053BB2">
        <w:rPr>
          <w:rFonts w:eastAsia="MS Mincho"/>
        </w:rPr>
        <w:t>i</w:t>
      </w:r>
      <w:r w:rsidR="00A05E3E" w:rsidRPr="00053BB2">
        <w:rPr>
          <w:rFonts w:eastAsia="MS Mincho"/>
        </w:rPr>
        <w:t>b</w:t>
      </w:r>
      <w:r w:rsidRPr="00053BB2">
        <w:rPr>
          <w:rFonts w:eastAsia="MS Mincho"/>
        </w:rPr>
        <w:t>t</w:t>
      </w:r>
      <w:r w:rsidR="00A05E3E" w:rsidRPr="00053BB2">
        <w:rPr>
          <w:rFonts w:eastAsia="MS Mincho"/>
        </w:rPr>
        <w:t xml:space="preserve">, welche Daten zur Erstellung </w:t>
      </w:r>
      <w:r w:rsidR="00463E2C" w:rsidRPr="00053BB2">
        <w:rPr>
          <w:rFonts w:eastAsia="MS Mincho"/>
        </w:rPr>
        <w:t xml:space="preserve">von </w:t>
      </w:r>
      <w:r w:rsidR="00E342D2" w:rsidRPr="00053BB2">
        <w:rPr>
          <w:rFonts w:eastAsia="MS Mincho"/>
        </w:rPr>
        <w:t>Testkarten</w:t>
      </w:r>
      <w:r w:rsidR="006D344F">
        <w:rPr>
          <w:rFonts w:eastAsia="MS Mincho"/>
        </w:rPr>
        <w:t xml:space="preserve"> </w:t>
      </w:r>
      <w:r w:rsidR="00F524CD">
        <w:rPr>
          <w:rFonts w:eastAsia="MS Mincho"/>
        </w:rPr>
        <w:t>Fachdienste</w:t>
      </w:r>
      <w:r w:rsidR="006D344F">
        <w:rPr>
          <w:rFonts w:eastAsia="MS Mincho"/>
        </w:rPr>
        <w:t xml:space="preserve"> </w:t>
      </w:r>
      <w:r w:rsidR="00A05E3E" w:rsidRPr="00053BB2">
        <w:rPr>
          <w:rFonts w:eastAsia="MS Mincho"/>
        </w:rPr>
        <w:t>b</w:t>
      </w:r>
      <w:r w:rsidR="00BC1DB9" w:rsidRPr="00053BB2">
        <w:rPr>
          <w:rFonts w:eastAsia="MS Mincho"/>
        </w:rPr>
        <w:t xml:space="preserve">ereitgestellt und wie die in den verschiedenen Teilen der </w:t>
      </w:r>
      <w:r w:rsidR="00A05E3E" w:rsidRPr="00053BB2">
        <w:rPr>
          <w:rFonts w:eastAsia="MS Mincho"/>
        </w:rPr>
        <w:t>Spezifikation festgelegten D</w:t>
      </w:r>
      <w:r w:rsidR="00A05E3E" w:rsidRPr="00053BB2">
        <w:rPr>
          <w:rFonts w:eastAsia="MS Mincho"/>
        </w:rPr>
        <w:t>a</w:t>
      </w:r>
      <w:r w:rsidR="00A05E3E" w:rsidRPr="00053BB2">
        <w:rPr>
          <w:rFonts w:eastAsia="MS Mincho"/>
        </w:rPr>
        <w:t>ten für die</w:t>
      </w:r>
      <w:r w:rsidR="00256C4F" w:rsidRPr="00053BB2">
        <w:rPr>
          <w:rFonts w:eastAsia="MS Mincho"/>
        </w:rPr>
        <w:t xml:space="preserve"> </w:t>
      </w:r>
      <w:r w:rsidR="00E342D2" w:rsidRPr="00053BB2">
        <w:rPr>
          <w:rFonts w:eastAsia="MS Mincho"/>
        </w:rPr>
        <w:t>Testkarten</w:t>
      </w:r>
      <w:r w:rsidR="006D344F">
        <w:rPr>
          <w:rFonts w:eastAsia="MS Mincho"/>
        </w:rPr>
        <w:t xml:space="preserve"> </w:t>
      </w:r>
      <w:r w:rsidR="00F524CD">
        <w:rPr>
          <w:rFonts w:eastAsia="MS Mincho"/>
        </w:rPr>
        <w:t xml:space="preserve">Fachdienste </w:t>
      </w:r>
      <w:r w:rsidR="00A05E3E" w:rsidRPr="00053BB2">
        <w:rPr>
          <w:rFonts w:eastAsia="MS Mincho"/>
        </w:rPr>
        <w:t>aufbereitet und in die</w:t>
      </w:r>
      <w:r w:rsidR="00256C4F" w:rsidRPr="00053BB2">
        <w:rPr>
          <w:rFonts w:eastAsia="MS Mincho"/>
        </w:rPr>
        <w:t xml:space="preserve"> </w:t>
      </w:r>
      <w:r w:rsidR="00E342D2" w:rsidRPr="00053BB2">
        <w:rPr>
          <w:rFonts w:eastAsia="MS Mincho"/>
        </w:rPr>
        <w:t>Testkarten</w:t>
      </w:r>
      <w:r w:rsidR="006D344F">
        <w:rPr>
          <w:rFonts w:eastAsia="MS Mincho"/>
        </w:rPr>
        <w:t xml:space="preserve"> </w:t>
      </w:r>
      <w:r w:rsidR="00F524CD">
        <w:rPr>
          <w:rFonts w:eastAsia="MS Mincho"/>
        </w:rPr>
        <w:t xml:space="preserve">Fachdienste </w:t>
      </w:r>
      <w:r w:rsidR="00A05E3E" w:rsidRPr="00053BB2">
        <w:rPr>
          <w:rFonts w:eastAsia="MS Mincho"/>
        </w:rPr>
        <w:t xml:space="preserve">geladen </w:t>
      </w:r>
      <w:r w:rsidR="00BC1DB9" w:rsidRPr="00053BB2">
        <w:rPr>
          <w:rFonts w:eastAsia="MS Mincho"/>
        </w:rPr>
        <w:t>bzw. aufgedruckt werden</w:t>
      </w:r>
      <w:r w:rsidR="001B1A65" w:rsidRPr="00053BB2">
        <w:rPr>
          <w:rFonts w:eastAsia="MS Mincho"/>
        </w:rPr>
        <w:t xml:space="preserve"> müssen</w:t>
      </w:r>
      <w:r w:rsidR="00A05E3E" w:rsidRPr="00053BB2">
        <w:rPr>
          <w:rFonts w:eastAsia="MS Mincho"/>
        </w:rPr>
        <w:t>.</w:t>
      </w:r>
      <w:r w:rsidR="00136681" w:rsidRPr="00053BB2">
        <w:rPr>
          <w:rFonts w:eastAsia="MS Mincho"/>
        </w:rPr>
        <w:t xml:space="preserve"> Außerdem wird die Layout-Ergänzung für Testkarten</w:t>
      </w:r>
      <w:r w:rsidR="006D344F">
        <w:rPr>
          <w:rFonts w:eastAsia="MS Mincho"/>
        </w:rPr>
        <w:t xml:space="preserve"> </w:t>
      </w:r>
      <w:r w:rsidR="00F524CD">
        <w:rPr>
          <w:rFonts w:eastAsia="MS Mincho"/>
        </w:rPr>
        <w:t>Fachdienste</w:t>
      </w:r>
      <w:r w:rsidR="00F524CD" w:rsidRPr="00053BB2">
        <w:rPr>
          <w:rFonts w:eastAsia="MS Mincho"/>
        </w:rPr>
        <w:t xml:space="preserve"> </w:t>
      </w:r>
      <w:r w:rsidR="00136681" w:rsidRPr="00053BB2">
        <w:rPr>
          <w:rFonts w:eastAsia="MS Mincho"/>
        </w:rPr>
        <w:t>beschrieben.</w:t>
      </w:r>
    </w:p>
    <w:p w:rsidR="00CA7B46" w:rsidRPr="00F703B5" w:rsidRDefault="00CA7B46" w:rsidP="00486CA2">
      <w:pPr>
        <w:pStyle w:val="berschrift2"/>
      </w:pPr>
      <w:bookmarkStart w:id="23" w:name="_Toc131323037"/>
      <w:bookmarkStart w:id="24" w:name="_Toc135729343"/>
      <w:bookmarkStart w:id="25" w:name="_Toc486511754"/>
      <w:r w:rsidRPr="00F703B5">
        <w:t>Zielgruppe</w:t>
      </w:r>
      <w:bookmarkEnd w:id="23"/>
      <w:bookmarkEnd w:id="24"/>
      <w:bookmarkEnd w:id="25"/>
    </w:p>
    <w:p w:rsidR="00C80F0D" w:rsidRPr="00053BB2" w:rsidRDefault="00A05E3E" w:rsidP="00872FFC">
      <w:pPr>
        <w:pStyle w:val="gemStandard"/>
        <w:rPr>
          <w:rFonts w:eastAsia="MS Mincho"/>
        </w:rPr>
      </w:pPr>
      <w:r w:rsidRPr="00053BB2">
        <w:rPr>
          <w:rFonts w:eastAsia="MS Mincho"/>
        </w:rPr>
        <w:t xml:space="preserve">Dieses Dokument ist für </w:t>
      </w:r>
      <w:r w:rsidR="0030253B">
        <w:rPr>
          <w:rFonts w:eastAsia="MS Mincho"/>
        </w:rPr>
        <w:t xml:space="preserve">Kartenherausgeber, </w:t>
      </w:r>
      <w:r w:rsidRPr="00053BB2">
        <w:rPr>
          <w:rFonts w:eastAsia="MS Mincho"/>
        </w:rPr>
        <w:t xml:space="preserve">Hersteller </w:t>
      </w:r>
      <w:r w:rsidR="00872FFC" w:rsidRPr="00053BB2">
        <w:rPr>
          <w:rFonts w:eastAsia="MS Mincho"/>
        </w:rPr>
        <w:t xml:space="preserve">von </w:t>
      </w:r>
      <w:r w:rsidR="001A4C84" w:rsidRPr="00053BB2">
        <w:rPr>
          <w:rFonts w:eastAsia="MS Mincho"/>
        </w:rPr>
        <w:t xml:space="preserve">Karten (Chipkartenhersteller und </w:t>
      </w:r>
      <w:r w:rsidR="006D344F">
        <w:rPr>
          <w:rFonts w:eastAsia="MS Mincho"/>
        </w:rPr>
        <w:t>-</w:t>
      </w:r>
      <w:r w:rsidR="001A4C84" w:rsidRPr="00053BB2">
        <w:rPr>
          <w:rFonts w:eastAsia="MS Mincho"/>
        </w:rPr>
        <w:t>personalisierer</w:t>
      </w:r>
      <w:r w:rsidR="00AC2234">
        <w:rPr>
          <w:rFonts w:eastAsia="MS Mincho"/>
        </w:rPr>
        <w:t>)</w:t>
      </w:r>
      <w:r w:rsidR="001A4C84" w:rsidRPr="00053BB2">
        <w:rPr>
          <w:rFonts w:eastAsia="MS Mincho"/>
        </w:rPr>
        <w:t xml:space="preserve">, </w:t>
      </w:r>
      <w:r w:rsidR="0041336C" w:rsidRPr="00053BB2">
        <w:rPr>
          <w:rFonts w:eastAsia="MS Mincho"/>
        </w:rPr>
        <w:t>Trusted Service Provider (TSP)</w:t>
      </w:r>
      <w:r w:rsidR="00CB6874" w:rsidRPr="00053BB2">
        <w:rPr>
          <w:rFonts w:eastAsia="MS Mincho"/>
        </w:rPr>
        <w:t xml:space="preserve"> mit den Einheiten Certification A</w:t>
      </w:r>
      <w:r w:rsidR="00CB6874" w:rsidRPr="00053BB2">
        <w:rPr>
          <w:rFonts w:eastAsia="MS Mincho"/>
        </w:rPr>
        <w:t>u</w:t>
      </w:r>
      <w:r w:rsidR="00CB6874" w:rsidRPr="00053BB2">
        <w:rPr>
          <w:rFonts w:eastAsia="MS Mincho"/>
        </w:rPr>
        <w:t>thority (CA) und OCSP-Responder</w:t>
      </w:r>
      <w:r w:rsidR="001A4C84" w:rsidRPr="00053BB2">
        <w:rPr>
          <w:rFonts w:eastAsia="MS Mincho"/>
        </w:rPr>
        <w:t xml:space="preserve"> </w:t>
      </w:r>
      <w:r w:rsidRPr="00053BB2">
        <w:rPr>
          <w:rFonts w:eastAsia="MS Mincho"/>
        </w:rPr>
        <w:t>bestimmt</w:t>
      </w:r>
      <w:r w:rsidR="00376661" w:rsidRPr="00053BB2">
        <w:rPr>
          <w:rFonts w:eastAsia="MS Mincho"/>
        </w:rPr>
        <w:t xml:space="preserve"> und ermöglicht ihnen </w:t>
      </w:r>
      <w:r w:rsidRPr="00053BB2">
        <w:rPr>
          <w:rFonts w:eastAsia="MS Mincho"/>
        </w:rPr>
        <w:t>die Herstellung spez</w:t>
      </w:r>
      <w:r w:rsidRPr="00053BB2">
        <w:rPr>
          <w:rFonts w:eastAsia="MS Mincho"/>
        </w:rPr>
        <w:t>i</w:t>
      </w:r>
      <w:r w:rsidRPr="00053BB2">
        <w:rPr>
          <w:rFonts w:eastAsia="MS Mincho"/>
        </w:rPr>
        <w:t xml:space="preserve">fikationsgerechter </w:t>
      </w:r>
      <w:r w:rsidR="00E342D2" w:rsidRPr="00053BB2">
        <w:rPr>
          <w:rFonts w:eastAsia="MS Mincho"/>
        </w:rPr>
        <w:t>Testkarten</w:t>
      </w:r>
      <w:r w:rsidRPr="00053BB2">
        <w:rPr>
          <w:rFonts w:eastAsia="MS Mincho"/>
        </w:rPr>
        <w:t>.</w:t>
      </w:r>
      <w:r w:rsidR="00872FFC" w:rsidRPr="00053BB2">
        <w:rPr>
          <w:rFonts w:eastAsia="MS Mincho"/>
        </w:rPr>
        <w:t xml:space="preserve"> Informativ dient es Herstellern von Produkten bei der Te</w:t>
      </w:r>
      <w:r w:rsidR="00872FFC" w:rsidRPr="00053BB2">
        <w:rPr>
          <w:rFonts w:eastAsia="MS Mincho"/>
        </w:rPr>
        <w:t>s</w:t>
      </w:r>
      <w:r w:rsidR="00872FFC" w:rsidRPr="00053BB2">
        <w:rPr>
          <w:rFonts w:eastAsia="MS Mincho"/>
        </w:rPr>
        <w:t xml:space="preserve">tung und Entwicklung ihrer Produkte mit </w:t>
      </w:r>
      <w:r w:rsidR="00E342D2" w:rsidRPr="00053BB2">
        <w:rPr>
          <w:rFonts w:eastAsia="MS Mincho"/>
        </w:rPr>
        <w:t>Testkarten</w:t>
      </w:r>
      <w:r w:rsidR="00872FFC" w:rsidRPr="00053BB2">
        <w:rPr>
          <w:rFonts w:eastAsia="MS Mincho"/>
        </w:rPr>
        <w:t>.</w:t>
      </w:r>
    </w:p>
    <w:p w:rsidR="00CA7B46" w:rsidRPr="00F703B5" w:rsidRDefault="00CA7B46" w:rsidP="00486CA2">
      <w:pPr>
        <w:pStyle w:val="berschrift2"/>
      </w:pPr>
      <w:bookmarkStart w:id="26" w:name="_Toc131323038"/>
      <w:bookmarkStart w:id="27" w:name="_Toc135729344"/>
      <w:bookmarkStart w:id="28" w:name="_Toc486511755"/>
      <w:r w:rsidRPr="00F703B5">
        <w:t>Geltungsbereich</w:t>
      </w:r>
      <w:bookmarkEnd w:id="26"/>
      <w:bookmarkEnd w:id="27"/>
      <w:bookmarkEnd w:id="28"/>
    </w:p>
    <w:bookmarkEnd w:id="18"/>
    <w:p w:rsidR="00EC6BF5" w:rsidRPr="00053BB2" w:rsidRDefault="004A2D9D" w:rsidP="000E10FC">
      <w:pPr>
        <w:pStyle w:val="gemStandard"/>
      </w:pPr>
      <w:r w:rsidRPr="00053BB2">
        <w:t xml:space="preserve">Das vorliegende Dokument enthält normative Anforderungen und Festlegungen, die von </w:t>
      </w:r>
      <w:r w:rsidR="0030253B">
        <w:t xml:space="preserve">Herausgebern, </w:t>
      </w:r>
      <w:r w:rsidRPr="00053BB2">
        <w:t>Herstellern und Betreibern von Komponenten und Diensten der Telem</w:t>
      </w:r>
      <w:r w:rsidRPr="00053BB2">
        <w:t>a</w:t>
      </w:r>
      <w:r w:rsidRPr="00053BB2">
        <w:t>tikinfrastruktur zu beachten sind. Die Zuordnung der vorliegenden Version zu einem R</w:t>
      </w:r>
      <w:r w:rsidRPr="00053BB2">
        <w:t>e</w:t>
      </w:r>
      <w:r w:rsidRPr="00053BB2">
        <w:t>lease erfolgt über die jeweilige Dokumentenlandkarte. Diese wird zusammen mit den D</w:t>
      </w:r>
      <w:r w:rsidRPr="00053BB2">
        <w:t>o</w:t>
      </w:r>
      <w:r w:rsidRPr="00053BB2">
        <w:t>kumenten auf der Internetseite der gematik bereitgestellt.</w:t>
      </w:r>
    </w:p>
    <w:p w:rsidR="004A2D9D" w:rsidRPr="00053BB2" w:rsidRDefault="004A2D9D" w:rsidP="00BF7DDE">
      <w:pPr>
        <w:pStyle w:val="gemStandard"/>
        <w:rPr>
          <w:rFonts w:eastAsia="MS Mincho"/>
        </w:rPr>
      </w:pPr>
      <w:r w:rsidRPr="00053BB2">
        <w:rPr>
          <w:rFonts w:eastAsia="MS Mincho"/>
        </w:rPr>
        <w:t xml:space="preserve">Dieses Dokument enthält verbindliche Festlegungen </w:t>
      </w:r>
      <w:r w:rsidR="00BF7DDE" w:rsidRPr="00053BB2">
        <w:rPr>
          <w:rFonts w:eastAsia="MS Mincho"/>
        </w:rPr>
        <w:t xml:space="preserve">zur Personalisierung von </w:t>
      </w:r>
      <w:r w:rsidR="00E342D2" w:rsidRPr="00053BB2">
        <w:rPr>
          <w:rFonts w:eastAsia="MS Mincho"/>
        </w:rPr>
        <w:t>Testkarten</w:t>
      </w:r>
      <w:r w:rsidR="006D344F">
        <w:rPr>
          <w:rFonts w:eastAsia="MS Mincho"/>
        </w:rPr>
        <w:t xml:space="preserve"> </w:t>
      </w:r>
      <w:r w:rsidR="00F524CD">
        <w:rPr>
          <w:rFonts w:eastAsia="MS Mincho"/>
        </w:rPr>
        <w:t>Fachdienste</w:t>
      </w:r>
      <w:r w:rsidR="00F524CD" w:rsidRPr="00053BB2">
        <w:rPr>
          <w:rFonts w:eastAsia="MS Mincho"/>
        </w:rPr>
        <w:t xml:space="preserve"> </w:t>
      </w:r>
      <w:r w:rsidR="00BF7DDE" w:rsidRPr="00053BB2">
        <w:rPr>
          <w:rFonts w:eastAsia="MS Mincho"/>
        </w:rPr>
        <w:t xml:space="preserve">und legt die </w:t>
      </w:r>
      <w:r w:rsidRPr="00053BB2">
        <w:rPr>
          <w:rFonts w:eastAsia="MS Mincho"/>
        </w:rPr>
        <w:t>Abläufe, die Datenformate und die Verantwortung für die Erze</w:t>
      </w:r>
      <w:r w:rsidRPr="00053BB2">
        <w:rPr>
          <w:rFonts w:eastAsia="MS Mincho"/>
        </w:rPr>
        <w:t>u</w:t>
      </w:r>
      <w:r w:rsidRPr="00053BB2">
        <w:rPr>
          <w:rFonts w:eastAsia="MS Mincho"/>
        </w:rPr>
        <w:t xml:space="preserve">gung der zur Erstellung einer </w:t>
      </w:r>
      <w:r w:rsidR="0059185E">
        <w:rPr>
          <w:rFonts w:eastAsia="MS Mincho"/>
        </w:rPr>
        <w:t>Test</w:t>
      </w:r>
      <w:r w:rsidRPr="00053BB2">
        <w:rPr>
          <w:rFonts w:eastAsia="MS Mincho"/>
        </w:rPr>
        <w:t xml:space="preserve">karte </w:t>
      </w:r>
      <w:r w:rsidR="00F524CD">
        <w:rPr>
          <w:rFonts w:eastAsia="MS Mincho"/>
        </w:rPr>
        <w:t>Fachdienste</w:t>
      </w:r>
      <w:r w:rsidR="00F524CD" w:rsidRPr="00053BB2">
        <w:rPr>
          <w:rFonts w:eastAsia="MS Mincho"/>
        </w:rPr>
        <w:t xml:space="preserve"> </w:t>
      </w:r>
      <w:r w:rsidRPr="00053BB2">
        <w:rPr>
          <w:rFonts w:eastAsia="MS Mincho"/>
        </w:rPr>
        <w:t>benötigten Daten</w:t>
      </w:r>
      <w:r w:rsidR="00BF7DDE" w:rsidRPr="00053BB2">
        <w:rPr>
          <w:rFonts w:eastAsia="MS Mincho"/>
        </w:rPr>
        <w:t xml:space="preserve"> fest</w:t>
      </w:r>
      <w:r w:rsidRPr="00053BB2">
        <w:rPr>
          <w:rFonts w:eastAsia="MS Mincho"/>
        </w:rPr>
        <w:t>.</w:t>
      </w:r>
    </w:p>
    <w:p w:rsidR="004A2D9D" w:rsidRPr="00053BB2" w:rsidRDefault="004A2D9D" w:rsidP="004A2D9D">
      <w:pPr>
        <w:pStyle w:val="gemStandard"/>
        <w:rPr>
          <w:b/>
          <w:sz w:val="20"/>
          <w:szCs w:val="20"/>
        </w:rPr>
      </w:pPr>
      <w:r w:rsidRPr="00053BB2">
        <w:rPr>
          <w:b/>
          <w:sz w:val="20"/>
          <w:szCs w:val="20"/>
        </w:rPr>
        <w:t>Schutzrechts-/Patentrechtshinweis</w:t>
      </w:r>
    </w:p>
    <w:p w:rsidR="004A2D9D" w:rsidRPr="00053BB2" w:rsidRDefault="004A2D9D" w:rsidP="00732E98">
      <w:pPr>
        <w:pStyle w:val="gemStandard"/>
        <w:rPr>
          <w:i/>
          <w:sz w:val="20"/>
          <w:szCs w:val="20"/>
        </w:rPr>
      </w:pPr>
      <w:r w:rsidRPr="00053BB2">
        <w:rPr>
          <w:i/>
          <w:sz w:val="20"/>
          <w:szCs w:val="20"/>
        </w:rPr>
        <w:t>Die</w:t>
      </w:r>
      <w:r w:rsidR="00732E98" w:rsidRPr="00053BB2">
        <w:rPr>
          <w:i/>
          <w:sz w:val="20"/>
          <w:szCs w:val="20"/>
        </w:rPr>
        <w:t>ses Dokument</w:t>
      </w:r>
      <w:r w:rsidRPr="00053BB2">
        <w:rPr>
          <w:i/>
          <w:sz w:val="20"/>
          <w:szCs w:val="20"/>
        </w:rPr>
        <w:t xml:space="preserve"> ist von der gematik allein unter technischen Gesichtspunkten erstellt worden. Im Einzelfall kann nicht ausgeschlossen werden, dass die Implementierung der </w:t>
      </w:r>
      <w:r w:rsidR="00732E98" w:rsidRPr="00053BB2">
        <w:rPr>
          <w:i/>
          <w:sz w:val="20"/>
          <w:szCs w:val="20"/>
        </w:rPr>
        <w:t>Inhalte</w:t>
      </w:r>
      <w:r w:rsidRPr="00053BB2">
        <w:rPr>
          <w:i/>
          <w:sz w:val="20"/>
          <w:szCs w:val="20"/>
        </w:rPr>
        <w:t xml:space="preserve"> in technische Schutzrechte Dritter eingreift. Es ist allein Sache des Anbieters oder Herstellers, durch geeignete Maßnahmen dafür Sorge zu tragen, dass von ihm aufgrund der </w:t>
      </w:r>
      <w:r w:rsidR="00732E98" w:rsidRPr="00053BB2">
        <w:rPr>
          <w:i/>
          <w:sz w:val="20"/>
          <w:szCs w:val="20"/>
        </w:rPr>
        <w:t>beschriebenen Inhalte</w:t>
      </w:r>
      <w:r w:rsidRPr="00053BB2">
        <w:rPr>
          <w:i/>
          <w:sz w:val="20"/>
          <w:szCs w:val="20"/>
        </w:rPr>
        <w:t xml:space="preserve"> angebotene Produkte und/oder Leistungen nicht gegen Schutzrechte Dritter verstoßen und sich ggf. die erfo</w:t>
      </w:r>
      <w:r w:rsidRPr="00053BB2">
        <w:rPr>
          <w:i/>
          <w:sz w:val="20"/>
          <w:szCs w:val="20"/>
        </w:rPr>
        <w:t>r</w:t>
      </w:r>
      <w:r w:rsidRPr="00053BB2">
        <w:rPr>
          <w:i/>
          <w:sz w:val="20"/>
          <w:szCs w:val="20"/>
        </w:rPr>
        <w:t>derlichen Erlaubnisse/Lizenzen von den betroffenen Schutzrechtsinhabern einzuholen. Die gem</w:t>
      </w:r>
      <w:r w:rsidRPr="00053BB2">
        <w:rPr>
          <w:i/>
          <w:sz w:val="20"/>
          <w:szCs w:val="20"/>
        </w:rPr>
        <w:t>a</w:t>
      </w:r>
      <w:r w:rsidRPr="00053BB2">
        <w:rPr>
          <w:i/>
          <w:sz w:val="20"/>
          <w:szCs w:val="20"/>
        </w:rPr>
        <w:t>tik GmbH übernimmt insofern keinerlei Gewährleistungen.</w:t>
      </w:r>
    </w:p>
    <w:p w:rsidR="00CA7B46" w:rsidRPr="00F703B5" w:rsidRDefault="00CA7B46" w:rsidP="00486CA2">
      <w:pPr>
        <w:pStyle w:val="berschrift2"/>
      </w:pPr>
      <w:bookmarkStart w:id="29" w:name="_Toc131323040"/>
      <w:bookmarkStart w:id="30" w:name="_Toc135729346"/>
      <w:bookmarkStart w:id="31" w:name="_Toc486511756"/>
      <w:r w:rsidRPr="00F703B5">
        <w:t>Abgrenzung des Dokuments</w:t>
      </w:r>
      <w:bookmarkEnd w:id="29"/>
      <w:bookmarkEnd w:id="30"/>
      <w:bookmarkEnd w:id="31"/>
    </w:p>
    <w:p w:rsidR="00AE40EC" w:rsidRDefault="00AE40EC" w:rsidP="00340B4E">
      <w:pPr>
        <w:pStyle w:val="gemStandard"/>
        <w:rPr>
          <w:rFonts w:eastAsia="MS Mincho"/>
        </w:rPr>
      </w:pPr>
      <w:r>
        <w:rPr>
          <w:rFonts w:eastAsia="MS Mincho"/>
        </w:rPr>
        <w:t xml:space="preserve">Die Spezifikation </w:t>
      </w:r>
      <w:r w:rsidRPr="00053BB2">
        <w:rPr>
          <w:rFonts w:eastAsia="MS Mincho"/>
        </w:rPr>
        <w:t xml:space="preserve">definiert Struktur, Inhalt und Umfang der Daten, die auf die Testkarten </w:t>
      </w:r>
      <w:r w:rsidR="00F524CD">
        <w:rPr>
          <w:rFonts w:eastAsia="MS Mincho"/>
        </w:rPr>
        <w:t>Fachdienste</w:t>
      </w:r>
      <w:r w:rsidR="00F524CD" w:rsidRPr="00053BB2">
        <w:rPr>
          <w:rFonts w:eastAsia="MS Mincho"/>
        </w:rPr>
        <w:t xml:space="preserve"> </w:t>
      </w:r>
      <w:r w:rsidRPr="00053BB2">
        <w:rPr>
          <w:rFonts w:eastAsia="MS Mincho"/>
        </w:rPr>
        <w:t>geschrieben werden müssen.</w:t>
      </w:r>
    </w:p>
    <w:p w:rsidR="00AE40EC" w:rsidRDefault="00AE40EC" w:rsidP="00340B4E">
      <w:pPr>
        <w:pStyle w:val="gemStandard"/>
        <w:rPr>
          <w:rFonts w:eastAsia="MS Mincho"/>
        </w:rPr>
      </w:pPr>
      <w:r w:rsidRPr="00053BB2">
        <w:rPr>
          <w:rFonts w:eastAsia="MS Mincho"/>
        </w:rPr>
        <w:lastRenderedPageBreak/>
        <w:t>Die Festlegungen für die</w:t>
      </w:r>
      <w:r w:rsidR="00F54BB2">
        <w:rPr>
          <w:rFonts w:eastAsia="MS Mincho"/>
        </w:rPr>
        <w:t>se</w:t>
      </w:r>
      <w:r w:rsidRPr="00053BB2">
        <w:rPr>
          <w:rFonts w:eastAsia="MS Mincho"/>
        </w:rPr>
        <w:t xml:space="preserve"> Testkarten</w:t>
      </w:r>
      <w:r>
        <w:rPr>
          <w:rFonts w:eastAsia="MS Mincho"/>
        </w:rPr>
        <w:t xml:space="preserve"> </w:t>
      </w:r>
      <w:r w:rsidR="00F524CD">
        <w:rPr>
          <w:rFonts w:eastAsia="MS Mincho"/>
        </w:rPr>
        <w:t xml:space="preserve">Fachdienste </w:t>
      </w:r>
      <w:r w:rsidR="00F54BB2">
        <w:rPr>
          <w:rFonts w:eastAsia="MS Mincho"/>
        </w:rPr>
        <w:t>sind den folgenden Dokumenten zu entnehmen:</w:t>
      </w:r>
    </w:p>
    <w:p w:rsidR="00AE40EC" w:rsidRPr="00AE40EC" w:rsidRDefault="00340B4E" w:rsidP="00AE40EC">
      <w:pPr>
        <w:pStyle w:val="gemAufzhlung"/>
        <w:rPr>
          <w:rFonts w:eastAsia="MS Mincho"/>
        </w:rPr>
      </w:pPr>
      <w:r w:rsidRPr="00AE40EC">
        <w:rPr>
          <w:rFonts w:eastAsia="MS Mincho"/>
        </w:rPr>
        <w:fldChar w:fldCharType="begin"/>
      </w:r>
      <w:r w:rsidRPr="00AE40EC">
        <w:rPr>
          <w:rFonts w:eastAsia="MS Mincho"/>
        </w:rPr>
        <w:instrText xml:space="preserve"> REF Spec_COS \h  \* MERGEFORMAT </w:instrText>
      </w:r>
      <w:r w:rsidRPr="00AE40EC">
        <w:rPr>
          <w:rFonts w:eastAsia="MS Mincho"/>
        </w:rPr>
      </w:r>
      <w:r w:rsidRPr="00AE40EC">
        <w:rPr>
          <w:rFonts w:eastAsia="MS Mincho"/>
        </w:rPr>
        <w:fldChar w:fldCharType="separate"/>
      </w:r>
      <w:r w:rsidR="00D26ED8" w:rsidRPr="00D26ED8">
        <w:t>[gemSpec_COS]</w:t>
      </w:r>
      <w:r w:rsidRPr="00AE40EC">
        <w:rPr>
          <w:rFonts w:eastAsia="MS Mincho"/>
        </w:rPr>
        <w:fldChar w:fldCharType="end"/>
      </w:r>
      <w:r w:rsidRPr="00AE40EC">
        <w:rPr>
          <w:rFonts w:eastAsia="MS Mincho"/>
        </w:rPr>
        <w:t xml:space="preserve">, </w:t>
      </w:r>
    </w:p>
    <w:p w:rsidR="00AE40EC" w:rsidRPr="00AE40EC" w:rsidRDefault="00340B4E" w:rsidP="00AE40EC">
      <w:pPr>
        <w:pStyle w:val="gemAufzhlung"/>
        <w:rPr>
          <w:rFonts w:eastAsia="MS Mincho"/>
        </w:rPr>
      </w:pPr>
      <w:r w:rsidRPr="00AE40EC">
        <w:rPr>
          <w:rFonts w:eastAsia="MS Mincho"/>
        </w:rPr>
        <w:fldChar w:fldCharType="begin"/>
      </w:r>
      <w:r w:rsidRPr="00AE40EC">
        <w:rPr>
          <w:rFonts w:eastAsia="MS Mincho"/>
        </w:rPr>
        <w:instrText xml:space="preserve"> REF Spec_eGK_ObjSys \h  \* MERGEFORMAT </w:instrText>
      </w:r>
      <w:r w:rsidRPr="00AE40EC">
        <w:rPr>
          <w:rFonts w:eastAsia="MS Mincho"/>
        </w:rPr>
      </w:r>
      <w:r w:rsidRPr="00AE40EC">
        <w:rPr>
          <w:rFonts w:eastAsia="MS Mincho"/>
        </w:rPr>
        <w:fldChar w:fldCharType="separate"/>
      </w:r>
      <w:r w:rsidR="00D26ED8" w:rsidRPr="00D26ED8">
        <w:t>[gemSpec_eGK_ObjSys]</w:t>
      </w:r>
      <w:r w:rsidRPr="00AE40EC">
        <w:rPr>
          <w:rFonts w:eastAsia="MS Mincho"/>
        </w:rPr>
        <w:fldChar w:fldCharType="end"/>
      </w:r>
      <w:r w:rsidRPr="00AE40EC">
        <w:rPr>
          <w:rFonts w:eastAsia="MS Mincho"/>
        </w:rPr>
        <w:t xml:space="preserve">, </w:t>
      </w:r>
    </w:p>
    <w:p w:rsidR="00AE40EC" w:rsidRPr="004F7714" w:rsidRDefault="00340B4E" w:rsidP="00AE40EC">
      <w:pPr>
        <w:pStyle w:val="gemAufzhlung"/>
        <w:rPr>
          <w:rFonts w:eastAsia="MS Mincho"/>
        </w:rPr>
      </w:pPr>
      <w:r w:rsidRPr="004F7714">
        <w:rPr>
          <w:rFonts w:eastAsia="MS Mincho"/>
        </w:rPr>
        <w:fldChar w:fldCharType="begin"/>
      </w:r>
      <w:r w:rsidRPr="004F7714">
        <w:rPr>
          <w:rFonts w:eastAsia="MS Mincho"/>
        </w:rPr>
        <w:instrText xml:space="preserve"> REF Spec_eGK_OPT \h  \* MERGEFORMAT </w:instrText>
      </w:r>
      <w:r w:rsidRPr="004F7714">
        <w:rPr>
          <w:rFonts w:eastAsia="MS Mincho"/>
        </w:rPr>
      </w:r>
      <w:r w:rsidRPr="004F7714">
        <w:rPr>
          <w:rFonts w:eastAsia="MS Mincho"/>
        </w:rPr>
        <w:fldChar w:fldCharType="separate"/>
      </w:r>
      <w:r w:rsidR="00D26ED8" w:rsidRPr="00D26ED8">
        <w:t>[gemSpec_eGK_OPT]</w:t>
      </w:r>
      <w:r w:rsidRPr="004F7714">
        <w:rPr>
          <w:rFonts w:eastAsia="MS Mincho"/>
        </w:rPr>
        <w:fldChar w:fldCharType="end"/>
      </w:r>
      <w:r w:rsidRPr="004F7714">
        <w:rPr>
          <w:rFonts w:eastAsia="MS Mincho"/>
        </w:rPr>
        <w:t xml:space="preserve"> </w:t>
      </w:r>
    </w:p>
    <w:p w:rsidR="00B17DC9" w:rsidRPr="004F7714" w:rsidRDefault="00B17DC9" w:rsidP="00B17DC9">
      <w:pPr>
        <w:pStyle w:val="gemAufzhlung"/>
      </w:pPr>
      <w:r w:rsidRPr="004F7714">
        <w:fldChar w:fldCharType="begin"/>
      </w:r>
      <w:r w:rsidRPr="004F7714">
        <w:instrText xml:space="preserve"> REF qgemSpec_Karten_Fach_TIP \h  \* MERGEFORMAT </w:instrText>
      </w:r>
      <w:r w:rsidRPr="004F7714">
        <w:fldChar w:fldCharType="separate"/>
      </w:r>
      <w:r w:rsidR="00D26ED8" w:rsidRPr="00D26ED8">
        <w:t>[gemSpec_Karten_Fach_TIP]</w:t>
      </w:r>
      <w:r w:rsidRPr="004F7714">
        <w:fldChar w:fldCharType="end"/>
      </w:r>
    </w:p>
    <w:p w:rsidR="0007105C" w:rsidRPr="004F7714" w:rsidRDefault="0007105C" w:rsidP="00B17DC9">
      <w:pPr>
        <w:pStyle w:val="gemAufzhlung"/>
      </w:pPr>
      <w:r w:rsidRPr="004F7714">
        <w:t>[gemSpec_eGK_Fach_VSDM]</w:t>
      </w:r>
      <w:r w:rsidR="004F7714" w:rsidRPr="004F7714">
        <w:t xml:space="preserve"> </w:t>
      </w:r>
    </w:p>
    <w:p w:rsidR="00340B4E" w:rsidRPr="00053BB2" w:rsidRDefault="00340B4E" w:rsidP="00F54BB2">
      <w:pPr>
        <w:pStyle w:val="gemAufzhlung"/>
        <w:numPr>
          <w:ilvl w:val="0"/>
          <w:numId w:val="0"/>
        </w:numPr>
        <w:rPr>
          <w:rFonts w:eastAsia="MS Mincho"/>
        </w:rPr>
      </w:pPr>
      <w:r w:rsidRPr="004F7714">
        <w:rPr>
          <w:rFonts w:eastAsia="MS Mincho"/>
        </w:rPr>
        <w:t xml:space="preserve">Die Inhalte der </w:t>
      </w:r>
      <w:r w:rsidR="006D344F">
        <w:rPr>
          <w:rFonts w:eastAsia="MS Mincho"/>
        </w:rPr>
        <w:t>X</w:t>
      </w:r>
      <w:r w:rsidRPr="004F7714">
        <w:rPr>
          <w:rFonts w:eastAsia="MS Mincho"/>
        </w:rPr>
        <w:t>.509-Zertifikate werden in [</w:t>
      </w:r>
      <w:r w:rsidRPr="00AE40EC">
        <w:rPr>
          <w:rFonts w:eastAsia="MS Mincho"/>
        </w:rPr>
        <w:t xml:space="preserve">gemSpec_PKI] </w:t>
      </w:r>
      <w:r w:rsidR="00AE40EC">
        <w:rPr>
          <w:rFonts w:eastAsia="MS Mincho"/>
        </w:rPr>
        <w:t>festgelegt</w:t>
      </w:r>
      <w:r w:rsidRPr="00AE40EC">
        <w:rPr>
          <w:rFonts w:eastAsia="MS Mincho"/>
        </w:rPr>
        <w:t>.</w:t>
      </w:r>
    </w:p>
    <w:p w:rsidR="004A463E" w:rsidRPr="00F703B5" w:rsidRDefault="004A463E" w:rsidP="00486CA2">
      <w:pPr>
        <w:pStyle w:val="berschrift2"/>
      </w:pPr>
      <w:bookmarkStart w:id="32" w:name="_Toc332094048"/>
      <w:bookmarkStart w:id="33" w:name="_Toc486511757"/>
      <w:bookmarkStart w:id="34" w:name="_Toc126575053"/>
      <w:bookmarkStart w:id="35" w:name="_Toc126575296"/>
      <w:bookmarkStart w:id="36" w:name="_Toc175538633"/>
      <w:bookmarkStart w:id="37" w:name="_Toc175543304"/>
      <w:bookmarkStart w:id="38" w:name="_Toc175547565"/>
      <w:r w:rsidRPr="00F703B5">
        <w:t>Methodik</w:t>
      </w:r>
      <w:bookmarkEnd w:id="32"/>
      <w:bookmarkEnd w:id="33"/>
    </w:p>
    <w:p w:rsidR="004A463E" w:rsidRDefault="004A463E" w:rsidP="004A463E">
      <w:pPr>
        <w:pStyle w:val="gemStandard"/>
      </w:pPr>
      <w:r>
        <w:t>Anforderungen als Ausdruck normativer Festlegungen werden durch eine eindeutige ID sowie die dem RFC 2119 [RFC2119] entsprechenden, in Großbuch</w:t>
      </w:r>
      <w:r>
        <w:softHyphen/>
        <w:t>staben geschriebenen deutschen Schlüsselworte MUSS, DARF NICHT, SOLL, SOLL NICHT, KANN gekenn</w:t>
      </w:r>
      <w:r>
        <w:softHyphen/>
        <w:t xml:space="preserve">zeichnet. </w:t>
      </w:r>
      <w:bookmarkStart w:id="39" w:name="_Toc329587758"/>
      <w:bookmarkStart w:id="40" w:name="_Toc329589901"/>
      <w:bookmarkStart w:id="41" w:name="_Toc329594827"/>
      <w:bookmarkStart w:id="42" w:name="_Toc329587759"/>
      <w:bookmarkStart w:id="43" w:name="_Toc329589902"/>
      <w:bookmarkStart w:id="44" w:name="_Toc329594828"/>
      <w:bookmarkEnd w:id="34"/>
      <w:bookmarkEnd w:id="35"/>
      <w:bookmarkEnd w:id="36"/>
      <w:bookmarkEnd w:id="37"/>
      <w:bookmarkEnd w:id="38"/>
      <w:bookmarkEnd w:id="39"/>
      <w:bookmarkEnd w:id="40"/>
      <w:bookmarkEnd w:id="41"/>
      <w:bookmarkEnd w:id="42"/>
      <w:bookmarkEnd w:id="43"/>
      <w:bookmarkEnd w:id="44"/>
    </w:p>
    <w:p w:rsidR="004A463E" w:rsidRPr="0044401C" w:rsidRDefault="004A463E" w:rsidP="004A463E">
      <w:pPr>
        <w:pStyle w:val="gemStandard"/>
      </w:pPr>
      <w:r>
        <w:t>Sie werden im Dokument wie folgt dargestellt:</w:t>
      </w:r>
    </w:p>
    <w:p w:rsidR="004A463E" w:rsidRDefault="004A463E" w:rsidP="004A463E">
      <w:pPr>
        <w:pStyle w:val="gemStandard"/>
        <w:tabs>
          <w:tab w:val="left" w:pos="567"/>
        </w:tabs>
        <w:rPr>
          <w:b/>
        </w:rPr>
      </w:pPr>
      <w:r>
        <w:rPr>
          <w:b/>
        </w:rPr>
        <w:sym w:font="Wingdings" w:char="F0D6"/>
      </w:r>
      <w:r>
        <w:rPr>
          <w:b/>
        </w:rPr>
        <w:tab/>
      </w:r>
      <w:r w:rsidR="00825341">
        <w:rPr>
          <w:b/>
        </w:rPr>
        <w:t>Card-G2-A</w:t>
      </w:r>
      <w:r w:rsidR="00D27772">
        <w:rPr>
          <w:b/>
        </w:rPr>
        <w:t>_</w:t>
      </w:r>
      <w:r w:rsidR="00E915D3">
        <w:rPr>
          <w:b/>
        </w:rPr>
        <w:t>0</w:t>
      </w:r>
      <w:r w:rsidR="00D005E0">
        <w:rPr>
          <w:b/>
        </w:rPr>
        <w:t>0</w:t>
      </w:r>
      <w:r w:rsidR="00E915D3">
        <w:rPr>
          <w:b/>
        </w:rPr>
        <w:t xml:space="preserve">00 </w:t>
      </w:r>
      <w:r>
        <w:rPr>
          <w:b/>
        </w:rPr>
        <w:t>&lt;Titel der Afo&gt;</w:t>
      </w:r>
    </w:p>
    <w:p w:rsidR="00486CA2" w:rsidRDefault="004A463E" w:rsidP="00486CA2">
      <w:pPr>
        <w:pStyle w:val="gemStandard"/>
        <w:rPr>
          <w:b/>
        </w:rPr>
      </w:pPr>
      <w:r>
        <w:t>Text / Beschreibung</w:t>
      </w:r>
    </w:p>
    <w:p w:rsidR="004A463E" w:rsidRPr="00486CA2" w:rsidRDefault="00486CA2" w:rsidP="00486CA2">
      <w:pPr>
        <w:pStyle w:val="gemStandard"/>
      </w:pPr>
      <w:r>
        <w:rPr>
          <w:b/>
        </w:rPr>
        <w:sym w:font="Wingdings" w:char="F0D5"/>
      </w:r>
    </w:p>
    <w:p w:rsidR="004A463E" w:rsidRDefault="004A463E" w:rsidP="004A463E">
      <w:pPr>
        <w:pStyle w:val="gemStandard"/>
      </w:pPr>
      <w:r w:rsidRPr="00F612C1">
        <w:t>Dabei umfasst die Anforderung sämtliche innerhalb der Textmarken angeführten Inhalte.</w:t>
      </w:r>
    </w:p>
    <w:p w:rsidR="00A426A0" w:rsidRDefault="00A426A0" w:rsidP="00A426A0">
      <w:pPr>
        <w:pStyle w:val="gemStandard"/>
      </w:pPr>
      <w:bookmarkStart w:id="45" w:name="_Toc131323041"/>
      <w:bookmarkStart w:id="46" w:name="_Toc135729357"/>
      <w:r w:rsidRPr="00E23B87">
        <w:t xml:space="preserve">Da es neben dieser Spezifikation für Testkarten zum Test von Fachdiensten noch eine Spezifikation für Testkarten der gematik gibt, </w:t>
      </w:r>
      <w:r w:rsidR="003A05FB" w:rsidRPr="00E23B87">
        <w:t>werden in diesem Dokument in den Übe</w:t>
      </w:r>
      <w:r w:rsidR="003A05FB" w:rsidRPr="00E23B87">
        <w:t>r</w:t>
      </w:r>
      <w:r w:rsidR="003A05FB" w:rsidRPr="00E23B87">
        <w:t>schriften und in den Anforderungstiteln aller Anforderungen die Karten als Testkarten FD bezeichnet.</w:t>
      </w:r>
    </w:p>
    <w:p w:rsidR="00486CA2" w:rsidRDefault="00486CA2" w:rsidP="00486CA2">
      <w:pPr>
        <w:pStyle w:val="berschrift1"/>
        <w:sectPr w:rsidR="00486CA2" w:rsidSect="00902E04">
          <w:headerReference w:type="even" r:id="rId14"/>
          <w:pgSz w:w="11906" w:h="16838" w:code="9"/>
          <w:pgMar w:top="1916" w:right="1469" w:bottom="1134" w:left="1701" w:header="539" w:footer="437" w:gutter="0"/>
          <w:pgBorders w:offsetFrom="page">
            <w:right w:val="single" w:sz="48" w:space="24" w:color="99FF99"/>
          </w:pgBorders>
          <w:cols w:space="708"/>
          <w:docGrid w:linePitch="360"/>
        </w:sectPr>
      </w:pPr>
    </w:p>
    <w:p w:rsidR="00A16DF5" w:rsidRPr="00F703B5" w:rsidRDefault="00A16DF5" w:rsidP="00486CA2">
      <w:pPr>
        <w:pStyle w:val="berschrift1"/>
      </w:pPr>
      <w:bookmarkStart w:id="47" w:name="_Toc486511758"/>
      <w:r w:rsidRPr="00F703B5">
        <w:lastRenderedPageBreak/>
        <w:t xml:space="preserve">Strukturen zu Herstellung von </w:t>
      </w:r>
      <w:r w:rsidR="00E342D2" w:rsidRPr="00F703B5">
        <w:t>Testkarten</w:t>
      </w:r>
      <w:r w:rsidRPr="00F703B5">
        <w:t xml:space="preserve"> G2</w:t>
      </w:r>
      <w:bookmarkEnd w:id="47"/>
    </w:p>
    <w:p w:rsidR="0030253B" w:rsidRPr="00F703B5" w:rsidRDefault="0030253B" w:rsidP="00486CA2">
      <w:pPr>
        <w:pStyle w:val="berschrift2"/>
      </w:pPr>
      <w:bookmarkStart w:id="48" w:name="_Toc486511759"/>
      <w:r w:rsidRPr="00F703B5">
        <w:t>Testkarten</w:t>
      </w:r>
      <w:r w:rsidR="00826DDB" w:rsidRPr="00F703B5">
        <w:t xml:space="preserve"> Generation 2</w:t>
      </w:r>
      <w:bookmarkEnd w:id="48"/>
    </w:p>
    <w:p w:rsidR="00A03535" w:rsidRDefault="00826DDB" w:rsidP="00A16DF5">
      <w:pPr>
        <w:pStyle w:val="gemStandard"/>
      </w:pPr>
      <w:r>
        <w:t>Die Herstellung von Testkarten kann von verschiedenen Herausgebern beauftragt we</w:t>
      </w:r>
      <w:r>
        <w:t>r</w:t>
      </w:r>
      <w:r>
        <w:t xml:space="preserve">den. Hierzu gehören Kostenträger, Leistungserbringerorganisationen, Hersteller von Komponenten (z.B. eHealth-Kartenterminal, Konnektor) und weitere Organisationen im Gesundheitswesen. Die Rollen für die Herstellung von Testkarten entsprechen denen der </w:t>
      </w:r>
      <w:r w:rsidR="009E3E1B">
        <w:fldChar w:fldCharType="begin"/>
      </w:r>
      <w:r w:rsidR="009E3E1B">
        <w:instrText xml:space="preserve"> REF qAbb_TK_016 \h </w:instrText>
      </w:r>
      <w:r w:rsidR="009E3E1B">
        <w:fldChar w:fldCharType="separate"/>
      </w:r>
      <w:r w:rsidR="00D26ED8" w:rsidRPr="00053BB2">
        <w:t>Abb</w:t>
      </w:r>
      <w:r w:rsidR="00D26ED8">
        <w:t>_TK</w:t>
      </w:r>
      <w:r w:rsidR="00D26ED8" w:rsidRPr="00053BB2">
        <w:t>_0</w:t>
      </w:r>
      <w:r w:rsidR="00D26ED8">
        <w:t>16</w:t>
      </w:r>
      <w:r w:rsidR="009E3E1B">
        <w:fldChar w:fldCharType="end"/>
      </w:r>
      <w:r>
        <w:t>, die Verantwortlichkeiten für die verschiedenen Teilaspekte kann der He</w:t>
      </w:r>
      <w:r>
        <w:t>r</w:t>
      </w:r>
      <w:r>
        <w:t>rausgeber nach seinen Erfordernissen festlegen.</w:t>
      </w:r>
    </w:p>
    <w:p w:rsidR="000A2FA0" w:rsidRPr="00053BB2" w:rsidRDefault="000A2FA0" w:rsidP="00A16DF5">
      <w:pPr>
        <w:pStyle w:val="gemStandard"/>
      </w:pPr>
    </w:p>
    <w:p w:rsidR="00A16DF5" w:rsidRPr="00AB3B86" w:rsidRDefault="002E1E1A" w:rsidP="00A16DF5">
      <w:pPr>
        <w:pStyle w:val="gemStandard"/>
        <w:rPr>
          <w:sz w:val="4"/>
          <w:szCs w:val="4"/>
        </w:rPr>
      </w:pPr>
      <w:r w:rsidRPr="00053BB2">
        <w:object w:dxaOrig="15633" w:dyaOrig="10090">
          <v:shape id="_x0000_i1026" type="#_x0000_t75" style="width:439.2pt;height:283.8pt" o:ole="">
            <v:imagedata r:id="rId15" o:title=""/>
          </v:shape>
          <o:OLEObject Type="Embed" ProgID="Visio.Drawing.11" ShapeID="_x0000_i1026" DrawAspect="Content" ObjectID="_1560768179" r:id="rId16"/>
        </w:object>
      </w:r>
    </w:p>
    <w:p w:rsidR="00A16DF5" w:rsidRPr="00053BB2" w:rsidRDefault="00235F55" w:rsidP="00486CA2">
      <w:pPr>
        <w:pStyle w:val="Beschriftung"/>
      </w:pPr>
      <w:bookmarkStart w:id="49" w:name="_Toc425950344"/>
      <w:r w:rsidRPr="00053BB2">
        <w:t xml:space="preserve">Abbildung </w:t>
      </w:r>
      <w:fldSimple w:instr=" SEQ Abbildung \* ARABIC ">
        <w:r w:rsidR="00D26ED8">
          <w:rPr>
            <w:noProof/>
          </w:rPr>
          <w:t>2</w:t>
        </w:r>
      </w:fldSimple>
      <w:r w:rsidR="00A16DF5" w:rsidRPr="00053BB2">
        <w:t xml:space="preserve">: </w:t>
      </w:r>
      <w:bookmarkStart w:id="50" w:name="qAbb_TK_016"/>
      <w:r w:rsidR="00322664" w:rsidRPr="00053BB2">
        <w:t>Abb</w:t>
      </w:r>
      <w:r w:rsidR="005E608E">
        <w:t>_TK</w:t>
      </w:r>
      <w:r w:rsidR="00322664" w:rsidRPr="00053BB2">
        <w:t>_0</w:t>
      </w:r>
      <w:r w:rsidR="00A426A0">
        <w:t>16</w:t>
      </w:r>
      <w:bookmarkEnd w:id="50"/>
      <w:r w:rsidR="00D26ED8">
        <w:t xml:space="preserve"> </w:t>
      </w:r>
      <w:r w:rsidR="00A16DF5" w:rsidRPr="00053BB2">
        <w:t xml:space="preserve">Darstellung der Abläufe für die Erstellung von </w:t>
      </w:r>
      <w:r w:rsidR="00E342D2" w:rsidRPr="00053BB2">
        <w:t>Testkarten</w:t>
      </w:r>
      <w:r w:rsidR="00A16DF5" w:rsidRPr="00053BB2">
        <w:t xml:space="preserve"> </w:t>
      </w:r>
      <w:r w:rsidR="00A426A0">
        <w:t xml:space="preserve">der Generation </w:t>
      </w:r>
      <w:r w:rsidR="00A16DF5" w:rsidRPr="00053BB2">
        <w:t>2 (mit Test-PKI)</w:t>
      </w:r>
      <w:bookmarkEnd w:id="49"/>
    </w:p>
    <w:p w:rsidR="000A2FA0" w:rsidRDefault="000A2FA0" w:rsidP="00A16DF5">
      <w:pPr>
        <w:pStyle w:val="gemStandard"/>
      </w:pPr>
    </w:p>
    <w:p w:rsidR="00A16DF5" w:rsidRPr="00053BB2" w:rsidRDefault="00A16DF5" w:rsidP="00A16DF5">
      <w:pPr>
        <w:pStyle w:val="gemStandard"/>
      </w:pPr>
      <w:r w:rsidRPr="00053BB2">
        <w:t xml:space="preserve">In den folgenden Kapiteln werden die Aufgaben der in </w:t>
      </w:r>
      <w:r w:rsidR="009E3E1B">
        <w:fldChar w:fldCharType="begin"/>
      </w:r>
      <w:r w:rsidR="009E3E1B">
        <w:instrText xml:space="preserve"> REF qAbb_TK_016 \h </w:instrText>
      </w:r>
      <w:r w:rsidR="009E3E1B">
        <w:fldChar w:fldCharType="separate"/>
      </w:r>
      <w:r w:rsidR="00D26ED8" w:rsidRPr="00053BB2">
        <w:t>Abb</w:t>
      </w:r>
      <w:r w:rsidR="00D26ED8">
        <w:t>_TK</w:t>
      </w:r>
      <w:r w:rsidR="00D26ED8" w:rsidRPr="00053BB2">
        <w:t>_0</w:t>
      </w:r>
      <w:r w:rsidR="00D26ED8">
        <w:t>16</w:t>
      </w:r>
      <w:r w:rsidR="009E3E1B">
        <w:fldChar w:fldCharType="end"/>
      </w:r>
      <w:r w:rsidR="006D344F">
        <w:t xml:space="preserve"> </w:t>
      </w:r>
      <w:r w:rsidRPr="00053BB2">
        <w:t>aufgeführten Entit</w:t>
      </w:r>
      <w:r w:rsidRPr="00053BB2">
        <w:t>ä</w:t>
      </w:r>
      <w:r w:rsidRPr="00053BB2">
        <w:t>ten bei der Erstell</w:t>
      </w:r>
      <w:r w:rsidR="00E93475" w:rsidRPr="00053BB2">
        <w:t xml:space="preserve">ung von </w:t>
      </w:r>
      <w:r w:rsidR="00E342D2" w:rsidRPr="00053BB2">
        <w:t>Testkarten</w:t>
      </w:r>
      <w:r w:rsidR="00E93475" w:rsidRPr="00053BB2">
        <w:t xml:space="preserve"> </w:t>
      </w:r>
      <w:r w:rsidR="00F524CD">
        <w:rPr>
          <w:rFonts w:eastAsia="MS Mincho"/>
        </w:rPr>
        <w:t>FD</w:t>
      </w:r>
      <w:r w:rsidR="00F524CD" w:rsidRPr="00053BB2">
        <w:t xml:space="preserve"> </w:t>
      </w:r>
      <w:r w:rsidR="00E93475" w:rsidRPr="00053BB2">
        <w:t>G2 beschrie</w:t>
      </w:r>
      <w:r w:rsidRPr="00053BB2">
        <w:t>ben.</w:t>
      </w:r>
    </w:p>
    <w:p w:rsidR="0030253B" w:rsidRPr="0030253B" w:rsidRDefault="0030253B" w:rsidP="0030253B">
      <w:pPr>
        <w:pStyle w:val="gemStandard"/>
      </w:pPr>
    </w:p>
    <w:p w:rsidR="00A16DF5" w:rsidRPr="00053BB2" w:rsidRDefault="00A16DF5" w:rsidP="00A16DF5">
      <w:pPr>
        <w:pStyle w:val="gemStandard"/>
      </w:pPr>
    </w:p>
    <w:p w:rsidR="00486CA2" w:rsidRDefault="00486CA2" w:rsidP="00486CA2">
      <w:pPr>
        <w:pStyle w:val="berschrift1"/>
        <w:sectPr w:rsidR="00486CA2" w:rsidSect="00902E04">
          <w:pgSz w:w="11906" w:h="16838" w:code="9"/>
          <w:pgMar w:top="1916" w:right="1469" w:bottom="1134" w:left="1701" w:header="539" w:footer="437" w:gutter="0"/>
          <w:pgBorders w:offsetFrom="page">
            <w:right w:val="single" w:sz="48" w:space="24" w:color="99FF99"/>
          </w:pgBorders>
          <w:cols w:space="708"/>
          <w:docGrid w:linePitch="360"/>
        </w:sectPr>
      </w:pPr>
      <w:bookmarkStart w:id="51" w:name="_Ref331686455"/>
    </w:p>
    <w:p w:rsidR="00E11606" w:rsidRPr="00053BB2" w:rsidRDefault="00E11606" w:rsidP="00486CA2">
      <w:pPr>
        <w:pStyle w:val="berschrift1"/>
      </w:pPr>
      <w:bookmarkStart w:id="52" w:name="_Toc486511760"/>
      <w:r w:rsidRPr="00053BB2">
        <w:lastRenderedPageBreak/>
        <w:t>Vorgaben zu CV-Zertifikaten, gültig für alle Karten</w:t>
      </w:r>
      <w:bookmarkEnd w:id="51"/>
      <w:bookmarkEnd w:id="52"/>
    </w:p>
    <w:p w:rsidR="00E11606" w:rsidRPr="00053BB2" w:rsidRDefault="00E11606" w:rsidP="00486CA2">
      <w:pPr>
        <w:pStyle w:val="berschrift2"/>
      </w:pPr>
      <w:bookmarkStart w:id="53" w:name="_Toc135729367"/>
      <w:bookmarkStart w:id="54" w:name="_Ref139100509"/>
      <w:bookmarkStart w:id="55" w:name="_Ref188702293"/>
      <w:bookmarkStart w:id="56" w:name="_Ref188702335"/>
      <w:bookmarkStart w:id="57" w:name="_Ref188766114"/>
      <w:bookmarkStart w:id="58" w:name="_Toc486511761"/>
      <w:r w:rsidRPr="00053BB2">
        <w:t>CV-Zertifikate für Testkarten</w:t>
      </w:r>
      <w:bookmarkEnd w:id="53"/>
      <w:bookmarkEnd w:id="54"/>
      <w:bookmarkEnd w:id="55"/>
      <w:bookmarkEnd w:id="56"/>
      <w:bookmarkEnd w:id="57"/>
      <w:r w:rsidRPr="00053BB2">
        <w:t xml:space="preserve"> </w:t>
      </w:r>
      <w:r w:rsidR="00F524CD">
        <w:rPr>
          <w:rFonts w:eastAsia="MS Mincho"/>
        </w:rPr>
        <w:t>FD</w:t>
      </w:r>
      <w:r w:rsidR="00F524CD" w:rsidRPr="00053BB2">
        <w:t xml:space="preserve"> </w:t>
      </w:r>
      <w:r w:rsidRPr="00053BB2">
        <w:t>der Generation 2</w:t>
      </w:r>
      <w:bookmarkEnd w:id="58"/>
    </w:p>
    <w:p w:rsidR="00E11606" w:rsidRPr="00F703B5" w:rsidRDefault="00E11606" w:rsidP="00486CA2">
      <w:pPr>
        <w:pStyle w:val="berschrift3"/>
      </w:pPr>
      <w:bookmarkStart w:id="59" w:name="_Ref128466709"/>
      <w:bookmarkStart w:id="60" w:name="_Ref130174290"/>
      <w:bookmarkStart w:id="61" w:name="_Ref130174296"/>
      <w:bookmarkStart w:id="62" w:name="_Toc131323051"/>
      <w:bookmarkStart w:id="63" w:name="_Toc135729368"/>
      <w:bookmarkStart w:id="64" w:name="_Toc486511762"/>
      <w:r w:rsidRPr="00053BB2">
        <w:t>Test</w:t>
      </w:r>
      <w:r w:rsidRPr="00F703B5">
        <w:t xml:space="preserve">-Root-CVC-CAs für </w:t>
      </w:r>
      <w:bookmarkEnd w:id="59"/>
      <w:r w:rsidRPr="00F703B5">
        <w:t>Testkarten</w:t>
      </w:r>
      <w:bookmarkEnd w:id="60"/>
      <w:bookmarkEnd w:id="61"/>
      <w:bookmarkEnd w:id="62"/>
      <w:bookmarkEnd w:id="63"/>
      <w:r w:rsidR="00F524CD" w:rsidRPr="00F703B5">
        <w:t xml:space="preserve"> </w:t>
      </w:r>
      <w:r w:rsidR="00F524CD" w:rsidRPr="00F703B5">
        <w:rPr>
          <w:rFonts w:eastAsia="MS Mincho"/>
        </w:rPr>
        <w:t>FD</w:t>
      </w:r>
      <w:bookmarkEnd w:id="64"/>
    </w:p>
    <w:p w:rsidR="00E11606" w:rsidRPr="00053BB2" w:rsidRDefault="00E11606" w:rsidP="00E11606">
      <w:pPr>
        <w:pStyle w:val="gemStandard"/>
        <w:tabs>
          <w:tab w:val="left" w:pos="567"/>
        </w:tabs>
        <w:ind w:left="567" w:hanging="567"/>
        <w:rPr>
          <w:b/>
        </w:rPr>
      </w:pPr>
      <w:r w:rsidRPr="00053BB2">
        <w:rPr>
          <w:b/>
        </w:rPr>
        <w:sym w:font="Wingdings" w:char="F0D6"/>
      </w:r>
      <w:r w:rsidRPr="00053BB2">
        <w:rPr>
          <w:b/>
        </w:rPr>
        <w:tab/>
      </w:r>
      <w:r w:rsidR="00825341" w:rsidRPr="00825341">
        <w:rPr>
          <w:b/>
        </w:rPr>
        <w:t>Card-G2-A_3529</w:t>
      </w:r>
      <w:r w:rsidR="008A5AAF" w:rsidRPr="00053BB2">
        <w:rPr>
          <w:b/>
        </w:rPr>
        <w:t xml:space="preserve"> </w:t>
      </w:r>
      <w:r w:rsidR="00B56DD4" w:rsidRPr="00053BB2">
        <w:rPr>
          <w:b/>
        </w:rPr>
        <w:t>CVC-CAs</w:t>
      </w:r>
      <w:r w:rsidR="00D93352">
        <w:rPr>
          <w:b/>
        </w:rPr>
        <w:t xml:space="preserve"> für Testkarten</w:t>
      </w:r>
      <w:r w:rsidR="00F524CD">
        <w:rPr>
          <w:b/>
        </w:rPr>
        <w:t xml:space="preserve"> FD</w:t>
      </w:r>
    </w:p>
    <w:p w:rsidR="00486CA2" w:rsidRDefault="00E11606" w:rsidP="005F43F0">
      <w:pPr>
        <w:pStyle w:val="gemEinzug"/>
        <w:ind w:left="567"/>
        <w:jc w:val="left"/>
        <w:rPr>
          <w:b/>
        </w:rPr>
      </w:pPr>
      <w:r w:rsidRPr="00053BB2">
        <w:t xml:space="preserve">Alle CV-Zertifikate für die Testkarten </w:t>
      </w:r>
      <w:r w:rsidR="008F1A4D">
        <w:t xml:space="preserve">FD </w:t>
      </w:r>
      <w:r w:rsidRPr="00053BB2">
        <w:t>der Generation 2 MÜSSEN von CVC-CAs erstellt werden, die von der jeweilige</w:t>
      </w:r>
      <w:r w:rsidR="001C556F" w:rsidRPr="00053BB2">
        <w:t>n Test-Root-CVC abgeleitet ist.</w:t>
      </w:r>
      <w:r w:rsidR="008A5AAF">
        <w:t xml:space="preserve"> </w:t>
      </w:r>
    </w:p>
    <w:p w:rsidR="00E11606" w:rsidRPr="00486CA2" w:rsidRDefault="00486CA2" w:rsidP="00486CA2">
      <w:pPr>
        <w:pStyle w:val="gemStandard"/>
      </w:pPr>
      <w:r>
        <w:rPr>
          <w:b/>
        </w:rPr>
        <w:sym w:font="Wingdings" w:char="F0D5"/>
      </w:r>
    </w:p>
    <w:p w:rsidR="0030253B" w:rsidRPr="00F703B5" w:rsidRDefault="0030253B" w:rsidP="00486CA2">
      <w:pPr>
        <w:pStyle w:val="berschrift3"/>
      </w:pPr>
      <w:bookmarkStart w:id="65" w:name="_Ref335153134"/>
      <w:bookmarkStart w:id="66" w:name="_Toc486511763"/>
      <w:r w:rsidRPr="00053BB2">
        <w:t xml:space="preserve">Test-CVC-CA der Generation 2 für </w:t>
      </w:r>
      <w:r w:rsidRPr="00F703B5">
        <w:t>Testkarten</w:t>
      </w:r>
      <w:bookmarkEnd w:id="65"/>
      <w:r w:rsidRPr="00F703B5">
        <w:t xml:space="preserve"> </w:t>
      </w:r>
      <w:r w:rsidR="00F524CD" w:rsidRPr="00F703B5">
        <w:t>FD</w:t>
      </w:r>
      <w:bookmarkEnd w:id="66"/>
    </w:p>
    <w:p w:rsidR="009D37A4" w:rsidRPr="00CB113C" w:rsidRDefault="009D37A4" w:rsidP="009D37A4">
      <w:pPr>
        <w:pStyle w:val="gemStandard"/>
        <w:tabs>
          <w:tab w:val="left" w:pos="567"/>
        </w:tabs>
        <w:ind w:left="567" w:hanging="567"/>
        <w:rPr>
          <w:b/>
        </w:rPr>
      </w:pPr>
      <w:r w:rsidRPr="00CB113C">
        <w:rPr>
          <w:b/>
        </w:rPr>
        <w:sym w:font="Wingdings" w:char="F0D6"/>
      </w:r>
      <w:r w:rsidRPr="00CB113C">
        <w:rPr>
          <w:b/>
        </w:rPr>
        <w:tab/>
      </w:r>
      <w:r w:rsidR="00110892">
        <w:rPr>
          <w:b/>
        </w:rPr>
        <w:t>Card-G2-A_</w:t>
      </w:r>
      <w:r w:rsidR="00825341">
        <w:rPr>
          <w:b/>
        </w:rPr>
        <w:t>3530</w:t>
      </w:r>
      <w:r w:rsidRPr="00CB113C">
        <w:rPr>
          <w:b/>
        </w:rPr>
        <w:t xml:space="preserve"> Bereits</w:t>
      </w:r>
      <w:r w:rsidR="002D6345" w:rsidRPr="00CB113C">
        <w:rPr>
          <w:b/>
        </w:rPr>
        <w:t xml:space="preserve">tellung von CV-Zertifikaten für </w:t>
      </w:r>
      <w:r w:rsidRPr="00CB113C">
        <w:rPr>
          <w:b/>
        </w:rPr>
        <w:t>eGK</w:t>
      </w:r>
      <w:r w:rsidR="002D6345" w:rsidRPr="00CB113C">
        <w:rPr>
          <w:b/>
        </w:rPr>
        <w:t>-Testkarten</w:t>
      </w:r>
      <w:r w:rsidR="00F524CD" w:rsidRPr="00CB113C">
        <w:rPr>
          <w:b/>
        </w:rPr>
        <w:t xml:space="preserve"> FD</w:t>
      </w:r>
    </w:p>
    <w:p w:rsidR="00486CA2" w:rsidRDefault="009D37A4" w:rsidP="00A26CA3">
      <w:pPr>
        <w:pStyle w:val="gemStandard"/>
        <w:ind w:left="567"/>
        <w:rPr>
          <w:b/>
        </w:rPr>
      </w:pPr>
      <w:r w:rsidRPr="00CB113C">
        <w:t xml:space="preserve">Der Testkartenhersteller MUSS dafür sorgen, dass die </w:t>
      </w:r>
      <w:r w:rsidR="008F1A4D" w:rsidRPr="00CB113C">
        <w:t>eGK-</w:t>
      </w:r>
      <w:r w:rsidRPr="00CB113C">
        <w:t>Testkarten</w:t>
      </w:r>
      <w:r w:rsidR="008F1A4D" w:rsidRPr="00CB113C">
        <w:t xml:space="preserve"> FD</w:t>
      </w:r>
      <w:r w:rsidRPr="00CB113C">
        <w:t xml:space="preserve"> der G</w:t>
      </w:r>
      <w:r w:rsidRPr="00CB113C">
        <w:t>e</w:t>
      </w:r>
      <w:r w:rsidRPr="00CB113C">
        <w:t xml:space="preserve">neration 2 mit Test-CV-Zertifikaten für das Verfahren mit elliptischen Kurven (Schlüssellänge 256 bit) gemäß </w:t>
      </w:r>
      <w:r w:rsidRPr="00CB113C">
        <w:fldChar w:fldCharType="begin"/>
      </w:r>
      <w:r w:rsidRPr="00CB113C">
        <w:instrText xml:space="preserve"> REF Spec_PKI \h  \* MERGEFORMAT </w:instrText>
      </w:r>
      <w:r w:rsidRPr="00CB113C">
        <w:fldChar w:fldCharType="separate"/>
      </w:r>
      <w:r w:rsidR="00D26ED8" w:rsidRPr="00D26ED8">
        <w:t>[gemSpec_PKI]</w:t>
      </w:r>
      <w:r w:rsidRPr="00CB113C">
        <w:fldChar w:fldCharType="end"/>
      </w:r>
      <w:r w:rsidRPr="00CB113C">
        <w:t xml:space="preserve"> ausgestattet sind. </w:t>
      </w:r>
    </w:p>
    <w:p w:rsidR="0030253B" w:rsidRPr="00486CA2" w:rsidRDefault="00486CA2" w:rsidP="00A26CA3">
      <w:pPr>
        <w:pStyle w:val="gemStandard"/>
        <w:ind w:left="567"/>
      </w:pPr>
      <w:r>
        <w:rPr>
          <w:b/>
        </w:rPr>
        <w:sym w:font="Wingdings" w:char="F0D5"/>
      </w:r>
    </w:p>
    <w:p w:rsidR="0030253B" w:rsidRPr="00053BB2" w:rsidRDefault="0030253B" w:rsidP="0030253B">
      <w:pPr>
        <w:pStyle w:val="gemStandard"/>
        <w:tabs>
          <w:tab w:val="left" w:pos="567"/>
        </w:tabs>
        <w:ind w:left="567" w:hanging="567"/>
        <w:rPr>
          <w:b/>
        </w:rPr>
      </w:pPr>
      <w:r w:rsidRPr="00053BB2">
        <w:rPr>
          <w:b/>
        </w:rPr>
        <w:sym w:font="Wingdings" w:char="F0D6"/>
      </w:r>
      <w:r w:rsidRPr="00053BB2">
        <w:rPr>
          <w:b/>
        </w:rPr>
        <w:tab/>
      </w:r>
      <w:r w:rsidR="00110892">
        <w:rPr>
          <w:b/>
        </w:rPr>
        <w:t>Card-G2-A_</w:t>
      </w:r>
      <w:r w:rsidR="00825341">
        <w:rPr>
          <w:b/>
        </w:rPr>
        <w:t>3531</w:t>
      </w:r>
      <w:r w:rsidRPr="00053BB2">
        <w:rPr>
          <w:b/>
        </w:rPr>
        <w:t xml:space="preserve"> Erzeugung der CV-Zertifikate</w:t>
      </w:r>
      <w:r w:rsidR="00D93352">
        <w:rPr>
          <w:b/>
        </w:rPr>
        <w:t xml:space="preserve"> für Testkarten</w:t>
      </w:r>
      <w:r w:rsidR="00F524CD">
        <w:rPr>
          <w:b/>
        </w:rPr>
        <w:t xml:space="preserve"> FD</w:t>
      </w:r>
    </w:p>
    <w:p w:rsidR="00486CA2" w:rsidRDefault="0030253B" w:rsidP="0030253B">
      <w:pPr>
        <w:pStyle w:val="gemEinzug"/>
        <w:ind w:left="567"/>
        <w:rPr>
          <w:b/>
        </w:rPr>
      </w:pPr>
      <w:r w:rsidRPr="008A5AAF">
        <w:t>Die Test-CV</w:t>
      </w:r>
      <w:r w:rsidRPr="00053BB2">
        <w:t xml:space="preserve">-Zertifikate für die Testkarten </w:t>
      </w:r>
      <w:r w:rsidR="008F1A4D">
        <w:t xml:space="preserve">FD </w:t>
      </w:r>
      <w:r w:rsidRPr="00053BB2">
        <w:t>MÜSSEN durch die jeweilige Test-CVC-CA der jeweiligen Generation generiert werden.</w:t>
      </w:r>
      <w:r>
        <w:t xml:space="preserve"> </w:t>
      </w:r>
    </w:p>
    <w:p w:rsidR="0030253B" w:rsidRPr="00486CA2" w:rsidRDefault="00486CA2" w:rsidP="00486CA2">
      <w:pPr>
        <w:pStyle w:val="gemStandard"/>
      </w:pPr>
      <w:r>
        <w:rPr>
          <w:b/>
        </w:rPr>
        <w:sym w:font="Wingdings" w:char="F0D5"/>
      </w:r>
    </w:p>
    <w:p w:rsidR="0030253B" w:rsidRPr="00252DF2" w:rsidRDefault="0030253B" w:rsidP="0030253B">
      <w:pPr>
        <w:pStyle w:val="gemStandard"/>
        <w:tabs>
          <w:tab w:val="left" w:pos="567"/>
        </w:tabs>
        <w:ind w:left="567" w:hanging="567"/>
        <w:rPr>
          <w:b/>
        </w:rPr>
      </w:pPr>
      <w:r w:rsidRPr="00252DF2">
        <w:rPr>
          <w:b/>
        </w:rPr>
        <w:sym w:font="Wingdings" w:char="F0D6"/>
      </w:r>
      <w:r w:rsidRPr="00252DF2">
        <w:rPr>
          <w:b/>
        </w:rPr>
        <w:tab/>
      </w:r>
      <w:r w:rsidR="00110892">
        <w:rPr>
          <w:b/>
        </w:rPr>
        <w:t>Card-G2-A_</w:t>
      </w:r>
      <w:r w:rsidR="00825341">
        <w:rPr>
          <w:b/>
        </w:rPr>
        <w:t>3532</w:t>
      </w:r>
      <w:r w:rsidRPr="00252DF2">
        <w:rPr>
          <w:b/>
        </w:rPr>
        <w:t xml:space="preserve"> Lieferung der CV-Zertifikate</w:t>
      </w:r>
      <w:r w:rsidR="00D93352" w:rsidRPr="00252DF2">
        <w:rPr>
          <w:b/>
        </w:rPr>
        <w:t xml:space="preserve"> für Testkarten</w:t>
      </w:r>
      <w:r w:rsidR="00F524CD" w:rsidRPr="00252DF2">
        <w:rPr>
          <w:b/>
        </w:rPr>
        <w:t xml:space="preserve"> FD</w:t>
      </w:r>
    </w:p>
    <w:p w:rsidR="00486CA2" w:rsidRDefault="0030253B" w:rsidP="0030253B">
      <w:pPr>
        <w:pStyle w:val="gemStandard"/>
        <w:ind w:left="567"/>
        <w:rPr>
          <w:b/>
        </w:rPr>
      </w:pPr>
      <w:r w:rsidRPr="00252DF2">
        <w:t>Die jeweilige Test-CVC-CA MUSS die CV-Zertifikate und das Test-CV-CA-Herausgeberzertifikat an den</w:t>
      </w:r>
      <w:r w:rsidR="0033263D" w:rsidRPr="00252DF2">
        <w:t xml:space="preserve"> </w:t>
      </w:r>
      <w:r w:rsidRPr="00252DF2">
        <w:t xml:space="preserve">Testkartenhersteller liefern. </w:t>
      </w:r>
    </w:p>
    <w:p w:rsidR="0030253B" w:rsidRPr="00486CA2" w:rsidRDefault="00486CA2" w:rsidP="0030253B">
      <w:pPr>
        <w:pStyle w:val="gemStandard"/>
        <w:ind w:left="567"/>
      </w:pPr>
      <w:r>
        <w:rPr>
          <w:b/>
        </w:rPr>
        <w:sym w:font="Wingdings" w:char="F0D5"/>
      </w:r>
    </w:p>
    <w:p w:rsidR="00486CA2" w:rsidRDefault="00486CA2" w:rsidP="00486CA2">
      <w:pPr>
        <w:pStyle w:val="berschrift1"/>
        <w:sectPr w:rsidR="00486CA2" w:rsidSect="00902E04">
          <w:pgSz w:w="11906" w:h="16838" w:code="9"/>
          <w:pgMar w:top="1916" w:right="1469" w:bottom="1134" w:left="1701" w:header="539" w:footer="437" w:gutter="0"/>
          <w:pgBorders w:offsetFrom="page">
            <w:right w:val="single" w:sz="48" w:space="24" w:color="99FF99"/>
          </w:pgBorders>
          <w:cols w:space="708"/>
          <w:docGrid w:linePitch="360"/>
        </w:sectPr>
      </w:pPr>
      <w:bookmarkStart w:id="67" w:name="_Toc134788996"/>
      <w:bookmarkEnd w:id="67"/>
    </w:p>
    <w:p w:rsidR="00E93DEF" w:rsidRPr="00CB113C" w:rsidRDefault="00CB113C" w:rsidP="00486CA2">
      <w:pPr>
        <w:pStyle w:val="berschrift1"/>
      </w:pPr>
      <w:bookmarkStart w:id="68" w:name="_Toc486511764"/>
      <w:r>
        <w:lastRenderedPageBreak/>
        <w:t>Vorgaben zu symmetrischen Schlüsseln</w:t>
      </w:r>
      <w:bookmarkEnd w:id="68"/>
    </w:p>
    <w:p w:rsidR="005F2A6B" w:rsidRPr="00F703B5" w:rsidRDefault="001258E2" w:rsidP="00486CA2">
      <w:pPr>
        <w:pStyle w:val="berschrift2"/>
      </w:pPr>
      <w:bookmarkStart w:id="69" w:name="_Toc486511765"/>
      <w:r>
        <w:t>Sc</w:t>
      </w:r>
      <w:r w:rsidRPr="00F703B5">
        <w:t>hlüsselableitung Testkarten G2</w:t>
      </w:r>
      <w:bookmarkEnd w:id="69"/>
    </w:p>
    <w:p w:rsidR="005F2A6B" w:rsidRDefault="005F2A6B" w:rsidP="005F2A6B">
      <w:pPr>
        <w:pStyle w:val="gemStandard"/>
      </w:pPr>
      <w:r>
        <w:t>Testmaßnahmen zu Fachdiensten VSDM beinhalten unter anderem die Prüfung von U</w:t>
      </w:r>
      <w:r>
        <w:t>p</w:t>
      </w:r>
      <w:r>
        <w:t>dates der VSD auf einer eGK</w:t>
      </w:r>
      <w:r w:rsidR="00CB113C">
        <w:t xml:space="preserve"> und das Sperren und Entsperren durch das CMS</w:t>
      </w:r>
      <w:r>
        <w:t>. Diese Updates erfordern die Etablierung eines „trusted channel“ unter Verwendung symmetr</w:t>
      </w:r>
      <w:r>
        <w:t>i</w:t>
      </w:r>
      <w:r>
        <w:t>scher Schlüssel, die sowohl auf der eGK als auch beim Fachdienst VSDM, der die jewe</w:t>
      </w:r>
      <w:r>
        <w:t>i</w:t>
      </w:r>
      <w:r>
        <w:t>lige eGK unterstützt, verfügbar sein müssen. Die Automatisierung der Testmaßnahmen zu den Fachdiensten VSDM, u.a. auch eine Voraussetzung für ein Remote-Testing, setzt den Einsatz einer Kartensimulation als auch die Verwendung kartenindividueller Schlü</w:t>
      </w:r>
      <w:r>
        <w:t>s</w:t>
      </w:r>
      <w:r>
        <w:t>sel voraus.</w:t>
      </w:r>
    </w:p>
    <w:p w:rsidR="00F616CA" w:rsidRDefault="005F2A6B" w:rsidP="005F2A6B">
      <w:pPr>
        <w:pStyle w:val="gemStandard"/>
      </w:pPr>
      <w:r>
        <w:t>Die in diesem Dokument beschriebene Schlüsselableitung für G2</w:t>
      </w:r>
      <w:r w:rsidR="002B154A">
        <w:t>-</w:t>
      </w:r>
      <w:r>
        <w:t>Testkarten ermöglicht eine Generierung kartenindividueller Schlüssel zur Laufzeit der Testmaßnahmen und vermeidet somit eine Erfassung und Verwaltung sämtlicher in Testkarten G2 verwendeter symmetrische</w:t>
      </w:r>
      <w:r w:rsidR="002B154A">
        <w:t>r</w:t>
      </w:r>
      <w:r>
        <w:t xml:space="preserve"> Schlüssel. </w:t>
      </w:r>
    </w:p>
    <w:p w:rsidR="00153EE2" w:rsidRDefault="005F2A6B" w:rsidP="00153EE2">
      <w:pPr>
        <w:pStyle w:val="gemStandard"/>
      </w:pPr>
      <w:r>
        <w:t>Die Herausgeber von Testkarten müssen eine Variante aus den drei nachfolgend b</w:t>
      </w:r>
      <w:r>
        <w:t>e</w:t>
      </w:r>
      <w:r>
        <w:t xml:space="preserve">schriebenen Verfahren auswählen, um alle von ihnen herausgegebenen Musterkarten mit gemäß Schlüsselableitung generierten symmetrischen kartenindividuellen Schlüsseln zu personalisieren. </w:t>
      </w:r>
    </w:p>
    <w:p w:rsidR="00153EE2" w:rsidRPr="00CB113C" w:rsidRDefault="00153EE2" w:rsidP="00153EE2">
      <w:pPr>
        <w:pStyle w:val="gemStandard"/>
        <w:tabs>
          <w:tab w:val="left" w:pos="567"/>
        </w:tabs>
        <w:ind w:left="567" w:hanging="567"/>
        <w:rPr>
          <w:b/>
        </w:rPr>
      </w:pPr>
      <w:r w:rsidRPr="00CB113C">
        <w:rPr>
          <w:b/>
        </w:rPr>
        <w:sym w:font="Wingdings" w:char="F0D6"/>
      </w:r>
      <w:r w:rsidRPr="00CB113C">
        <w:rPr>
          <w:b/>
        </w:rPr>
        <w:tab/>
      </w:r>
      <w:r w:rsidR="00110892">
        <w:rPr>
          <w:b/>
        </w:rPr>
        <w:t>Card-G2-A_</w:t>
      </w:r>
      <w:r w:rsidR="00825341">
        <w:rPr>
          <w:b/>
        </w:rPr>
        <w:t>3533</w:t>
      </w:r>
      <w:r w:rsidRPr="00CB113C">
        <w:rPr>
          <w:b/>
        </w:rPr>
        <w:t xml:space="preserve"> Bereitstellung symmetrischer Schlüssel für die Testkarten FD</w:t>
      </w:r>
    </w:p>
    <w:p w:rsidR="00153EE2" w:rsidRPr="00CB113C" w:rsidRDefault="00153EE2" w:rsidP="00153EE2">
      <w:pPr>
        <w:pStyle w:val="gemStandard"/>
        <w:ind w:left="567"/>
      </w:pPr>
      <w:r w:rsidRPr="00CB113C">
        <w:t>Der Testkartenherausgeber MUSS die Testkarten mit symmetrischen kartenindiv</w:t>
      </w:r>
      <w:r w:rsidRPr="00CB113C">
        <w:t>i</w:t>
      </w:r>
      <w:r w:rsidRPr="00CB113C">
        <w:t>duellen Schlüsseln personalisieren, welche mit einer der drei nachfolgenden Var</w:t>
      </w:r>
      <w:r w:rsidRPr="00CB113C">
        <w:t>i</w:t>
      </w:r>
      <w:r w:rsidRPr="00CB113C">
        <w:t>anten gebildet werden:</w:t>
      </w:r>
    </w:p>
    <w:p w:rsidR="00153EE2" w:rsidRPr="00CB113C" w:rsidRDefault="00153EE2" w:rsidP="00153EE2">
      <w:pPr>
        <w:pStyle w:val="gemStandard"/>
        <w:numPr>
          <w:ilvl w:val="0"/>
          <w:numId w:val="28"/>
        </w:numPr>
        <w:rPr>
          <w:lang w:val="en-US"/>
        </w:rPr>
      </w:pPr>
      <w:r w:rsidRPr="00CB113C">
        <w:rPr>
          <w:lang w:val="en-US"/>
        </w:rPr>
        <w:t xml:space="preserve">Variante 1 – gematik, </w:t>
      </w:r>
    </w:p>
    <w:p w:rsidR="00153EE2" w:rsidRPr="00CB113C" w:rsidRDefault="00153EE2" w:rsidP="00153EE2">
      <w:pPr>
        <w:pStyle w:val="gemStandard"/>
        <w:numPr>
          <w:ilvl w:val="0"/>
          <w:numId w:val="28"/>
        </w:numPr>
        <w:rPr>
          <w:lang w:val="en-US"/>
        </w:rPr>
      </w:pPr>
      <w:r w:rsidRPr="00CB113C">
        <w:rPr>
          <w:lang w:val="en-US"/>
        </w:rPr>
        <w:t>Variante 2- atos</w:t>
      </w:r>
    </w:p>
    <w:p w:rsidR="00486CA2" w:rsidRDefault="00153EE2" w:rsidP="002B154A">
      <w:pPr>
        <w:pStyle w:val="gemStandard"/>
        <w:numPr>
          <w:ilvl w:val="0"/>
          <w:numId w:val="28"/>
        </w:numPr>
        <w:rPr>
          <w:b/>
        </w:rPr>
      </w:pPr>
      <w:r w:rsidRPr="00CB113C">
        <w:rPr>
          <w:lang w:val="en-US"/>
        </w:rPr>
        <w:t>Variante 3 – G&amp;D</w:t>
      </w:r>
    </w:p>
    <w:p w:rsidR="00153EE2" w:rsidRPr="00486CA2" w:rsidRDefault="00486CA2" w:rsidP="002B154A">
      <w:pPr>
        <w:pStyle w:val="gemStandard"/>
        <w:numPr>
          <w:ilvl w:val="0"/>
          <w:numId w:val="28"/>
        </w:numPr>
        <w:rPr>
          <w:b/>
          <w:lang w:val="en-US"/>
        </w:rPr>
      </w:pPr>
      <w:r>
        <w:rPr>
          <w:b/>
        </w:rPr>
        <w:sym w:font="Wingdings" w:char="F0D5"/>
      </w:r>
    </w:p>
    <w:p w:rsidR="005F2A6B" w:rsidRDefault="005F2A6B" w:rsidP="005F2A6B">
      <w:pPr>
        <w:pStyle w:val="gemStandard"/>
      </w:pPr>
      <w:r>
        <w:t>Für jede der beschriebenen Varianten wurden für beispielhafte ICCSNs kartenindividuelle Schlüssel berechnet. Für die Testmaßnahmen ist es erforderlich, dass der jeweilige Ka</w:t>
      </w:r>
      <w:r>
        <w:t>r</w:t>
      </w:r>
      <w:r>
        <w:t>tenherausgeber die von ihm ausgewählte Variante der Schlüsselableitung der testdurc</w:t>
      </w:r>
      <w:r>
        <w:t>h</w:t>
      </w:r>
      <w:r>
        <w:t xml:space="preserve">führenden Instanz (gematik) benennt und die seinerseits berechneten symmetrischen Schlüssel für die in diesem Dokument beschriebenen ICCSNs kommuniziert. </w:t>
      </w:r>
    </w:p>
    <w:p w:rsidR="005F2A6B" w:rsidRDefault="005F2A6B" w:rsidP="005F2A6B">
      <w:pPr>
        <w:pStyle w:val="gemStandard"/>
      </w:pPr>
      <w:r>
        <w:t>In diesem Dokument werden Ableitungsalgorithmen angegeben, mit deren Hilfe sich ka</w:t>
      </w:r>
      <w:r>
        <w:t>r</w:t>
      </w:r>
      <w:r>
        <w:t>tenindividuelle symmetrische Schlüssel aus einem Masterkey und einem kartenindividue</w:t>
      </w:r>
      <w:r>
        <w:t>l</w:t>
      </w:r>
      <w:r>
        <w:t xml:space="preserve">len Merkmal herleiten lassen. Im Einzelnen: </w:t>
      </w:r>
    </w:p>
    <w:p w:rsidR="005F2A6B" w:rsidRDefault="005F2A6B" w:rsidP="005F2A6B">
      <w:pPr>
        <w:pStyle w:val="gemStandard"/>
      </w:pPr>
      <w:r>
        <w:t>1) AES: Dieses Dokument nennt einen Algorithmus zur Ableitung von AES-128 und AES-256 Schlüsseln.</w:t>
      </w:r>
    </w:p>
    <w:p w:rsidR="005F2A6B" w:rsidRDefault="005F2A6B" w:rsidP="005F2A6B">
      <w:pPr>
        <w:pStyle w:val="gemStandard"/>
      </w:pPr>
      <w:r>
        <w:lastRenderedPageBreak/>
        <w:t>2) DES: Smart</w:t>
      </w:r>
      <w:r w:rsidR="002B154A">
        <w:t>c</w:t>
      </w:r>
      <w:r>
        <w:t>ards der Generation 2 verwenden keine persistent gespeicherten DES</w:t>
      </w:r>
      <w:r w:rsidR="002B154A">
        <w:t>-</w:t>
      </w:r>
      <w:r>
        <w:t>Schlüssel. Deshalb ist ein zugehöriger Ableitungsalgorithmus nicht erforderlich. Im Übr</w:t>
      </w:r>
      <w:r>
        <w:t>i</w:t>
      </w:r>
      <w:r>
        <w:t>gen wird auf die Vorgängerversion dieses Dokumentes in der Generation 1 verwiesen.</w:t>
      </w:r>
    </w:p>
    <w:p w:rsidR="00616AEE" w:rsidRPr="00F703B5" w:rsidRDefault="005F2A6B" w:rsidP="00486CA2">
      <w:pPr>
        <w:pStyle w:val="berschrift2"/>
      </w:pPr>
      <w:bookmarkStart w:id="70" w:name="_Toc486511766"/>
      <w:r w:rsidRPr="00F703B5">
        <w:t>Konkrete Werte für Masterkey</w:t>
      </w:r>
      <w:bookmarkEnd w:id="70"/>
    </w:p>
    <w:p w:rsidR="005F2A6B" w:rsidRDefault="005F2A6B" w:rsidP="005F2A6B">
      <w:pPr>
        <w:pStyle w:val="gemStandard"/>
      </w:pPr>
      <w:r>
        <w:t>Die in diesem Dokument enthaltenen Werte für Masterkeys dürfen ausschließlich für Testlaborkarten und für Testkarten der Generation 2 verwendet werden. Die Werte für Masterkey sind explizit NICHT zulässig für Karten, welche für die Aufnahme von echten Personendaten (scharfen Karten) bestimmt sind.</w:t>
      </w:r>
    </w:p>
    <w:p w:rsidR="00613C80" w:rsidRDefault="00613C80" w:rsidP="005F2A6B">
      <w:pPr>
        <w:pStyle w:val="gemStandard"/>
      </w:pPr>
      <w:r w:rsidRPr="00902E04">
        <w:t>Gemäß der Spezifikation des eGK</w:t>
      </w:r>
      <w:r w:rsidR="002B154A">
        <w:t>-</w:t>
      </w:r>
      <w:r w:rsidRPr="00902E04">
        <w:t xml:space="preserve">Objektsystems [gemSpec_eGK_ObjSys] ist jeweils ein AES-Schlüssel </w:t>
      </w:r>
      <w:r w:rsidR="00FE3E5D" w:rsidRPr="00902E04">
        <w:t xml:space="preserve">mit </w:t>
      </w:r>
      <w:r w:rsidRPr="00902E04">
        <w:t>128 bit Schlüssellänge oder mit 256 bit Schlüssellänge zu personal</w:t>
      </w:r>
      <w:r w:rsidRPr="00902E04">
        <w:t>i</w:t>
      </w:r>
      <w:r w:rsidRPr="00902E04">
        <w:t>sieren.</w:t>
      </w:r>
      <w:r>
        <w:t xml:space="preserve"> </w:t>
      </w:r>
    </w:p>
    <w:p w:rsidR="005F2A6B" w:rsidRDefault="005F2A6B" w:rsidP="005F2A6B">
      <w:pPr>
        <w:pStyle w:val="gemStandard"/>
      </w:pPr>
      <w:r>
        <w:t>Hinweis: Die im Folgenden genannten Werte für Masterkeys sind im Wesentlichen O</w:t>
      </w:r>
      <w:r>
        <w:t>k</w:t>
      </w:r>
      <w:r>
        <w:t>tettstrings, wobei jedes Oktett um eins inkrementiert wird. Alle Werte unterscheiden sich neben der Länge ansonsten nur im ersten Oktett.</w:t>
      </w:r>
    </w:p>
    <w:p w:rsidR="005F2A6B" w:rsidRPr="00F703B5" w:rsidRDefault="005F2A6B" w:rsidP="00486CA2">
      <w:pPr>
        <w:pStyle w:val="berschrift3"/>
      </w:pPr>
      <w:bookmarkStart w:id="71" w:name="_Toc414891146"/>
      <w:bookmarkStart w:id="72" w:name="_Toc486511767"/>
      <w:r w:rsidRPr="00F703B5">
        <w:t>Schlüsseldaten</w:t>
      </w:r>
      <w:bookmarkEnd w:id="71"/>
      <w:bookmarkEnd w:id="72"/>
    </w:p>
    <w:p w:rsidR="005F2A6B" w:rsidRDefault="00BF7F36" w:rsidP="00486CA2">
      <w:pPr>
        <w:pStyle w:val="Beschriftung"/>
      </w:pPr>
      <w:bookmarkStart w:id="73" w:name="_Toc425950350"/>
      <w:r w:rsidRPr="00A20BF7">
        <w:t xml:space="preserve">Tabelle </w:t>
      </w:r>
      <w:fldSimple w:instr=" SEQ Tabelle \* ARABIC ">
        <w:r w:rsidR="00D26ED8">
          <w:rPr>
            <w:noProof/>
          </w:rPr>
          <w:t>1</w:t>
        </w:r>
      </w:fldSimple>
      <w:r>
        <w:t xml:space="preserve">: </w:t>
      </w:r>
      <w:r w:rsidR="005F2A6B" w:rsidRPr="00C2583A">
        <w:t>Der Masterkey (MK) besteht aus einem Oktettstring von 32 Oktett Länge.</w:t>
      </w:r>
      <w:bookmarkEnd w:id="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6082"/>
      </w:tblGrid>
      <w:tr w:rsidR="005F2A6B" w:rsidTr="00492CA1">
        <w:tc>
          <w:tcPr>
            <w:tcW w:w="2734" w:type="dxa"/>
            <w:tcBorders>
              <w:bottom w:val="single" w:sz="4" w:space="0" w:color="auto"/>
            </w:tcBorders>
            <w:shd w:val="clear" w:color="auto" w:fill="D9D9D9"/>
          </w:tcPr>
          <w:p w:rsidR="005F2A6B" w:rsidRPr="00492CA1" w:rsidRDefault="005F2A6B" w:rsidP="007D6D7E">
            <w:pPr>
              <w:pStyle w:val="gemStandard"/>
              <w:rPr>
                <w:b/>
              </w:rPr>
            </w:pPr>
            <w:r w:rsidRPr="00492CA1">
              <w:rPr>
                <w:b/>
              </w:rPr>
              <w:t>Schlüssel</w:t>
            </w:r>
          </w:p>
        </w:tc>
        <w:tc>
          <w:tcPr>
            <w:tcW w:w="6082" w:type="dxa"/>
            <w:tcBorders>
              <w:bottom w:val="single" w:sz="4" w:space="0" w:color="auto"/>
            </w:tcBorders>
            <w:shd w:val="clear" w:color="auto" w:fill="D9D9D9"/>
          </w:tcPr>
          <w:p w:rsidR="005F2A6B" w:rsidRPr="00492CA1" w:rsidRDefault="005F2A6B" w:rsidP="007D6D7E">
            <w:pPr>
              <w:pStyle w:val="gemStandard"/>
              <w:rPr>
                <w:b/>
              </w:rPr>
            </w:pPr>
            <w:r w:rsidRPr="00492CA1">
              <w:rPr>
                <w:b/>
              </w:rPr>
              <w:t>Oktettstring</w:t>
            </w:r>
          </w:p>
        </w:tc>
      </w:tr>
      <w:tr w:rsidR="005F2A6B" w:rsidTr="00492CA1">
        <w:tc>
          <w:tcPr>
            <w:tcW w:w="2734" w:type="dxa"/>
            <w:tcBorders>
              <w:bottom w:val="single" w:sz="18" w:space="0" w:color="auto"/>
            </w:tcBorders>
            <w:shd w:val="clear" w:color="auto" w:fill="auto"/>
          </w:tcPr>
          <w:p w:rsidR="005F2A6B" w:rsidRDefault="005F2A6B" w:rsidP="007D6D7E">
            <w:pPr>
              <w:pStyle w:val="gemStandard"/>
            </w:pPr>
            <w:r>
              <w:t>MK (gematik Verfahren Variante 1)</w:t>
            </w:r>
          </w:p>
        </w:tc>
        <w:tc>
          <w:tcPr>
            <w:tcW w:w="6082" w:type="dxa"/>
            <w:tcBorders>
              <w:bottom w:val="single" w:sz="18" w:space="0" w:color="auto"/>
            </w:tcBorders>
            <w:shd w:val="clear" w:color="auto" w:fill="auto"/>
          </w:tcPr>
          <w:p w:rsidR="005F2A6B" w:rsidRDefault="005F2A6B" w:rsidP="007D6D7E">
            <w:pPr>
              <w:pStyle w:val="gemStandard"/>
            </w:pPr>
            <w:r>
              <w:rPr>
                <w:rFonts w:hint="eastAsia"/>
              </w:rPr>
              <w:t>000102030405060708090A0B0C0D0E0F</w:t>
            </w:r>
            <w:r>
              <w:br/>
            </w:r>
            <w:r>
              <w:rPr>
                <w:rFonts w:hint="eastAsia"/>
              </w:rPr>
              <w:t>101112131415161718191A1B1C1D1E1F</w:t>
            </w:r>
          </w:p>
        </w:tc>
      </w:tr>
      <w:tr w:rsidR="005F2A6B" w:rsidTr="00492CA1">
        <w:tc>
          <w:tcPr>
            <w:tcW w:w="8816" w:type="dxa"/>
            <w:gridSpan w:val="2"/>
            <w:tcBorders>
              <w:bottom w:val="single" w:sz="18" w:space="0" w:color="auto"/>
            </w:tcBorders>
            <w:shd w:val="clear" w:color="auto" w:fill="auto"/>
          </w:tcPr>
          <w:p w:rsidR="005F2A6B" w:rsidRDefault="005F2A6B" w:rsidP="007D6D7E">
            <w:pPr>
              <w:pStyle w:val="gemStandard"/>
            </w:pPr>
            <w:r>
              <w:t>Für Variante 2 und 3:</w:t>
            </w:r>
          </w:p>
        </w:tc>
      </w:tr>
      <w:tr w:rsidR="005F2A6B" w:rsidTr="00492CA1">
        <w:tc>
          <w:tcPr>
            <w:tcW w:w="2734" w:type="dxa"/>
            <w:tcBorders>
              <w:top w:val="single" w:sz="18" w:space="0" w:color="auto"/>
            </w:tcBorders>
            <w:shd w:val="clear" w:color="auto" w:fill="auto"/>
          </w:tcPr>
          <w:p w:rsidR="005F2A6B" w:rsidRDefault="005F2A6B" w:rsidP="007D6D7E">
            <w:pPr>
              <w:pStyle w:val="gemStandard"/>
            </w:pPr>
            <w:r>
              <w:t>MK.</w:t>
            </w:r>
            <w:r w:rsidRPr="00392BAA">
              <w:t>CMS.AES128.ENC</w:t>
            </w:r>
          </w:p>
        </w:tc>
        <w:tc>
          <w:tcPr>
            <w:tcW w:w="6082" w:type="dxa"/>
            <w:tcBorders>
              <w:top w:val="single" w:sz="18" w:space="0" w:color="auto"/>
            </w:tcBorders>
            <w:shd w:val="clear" w:color="auto" w:fill="auto"/>
          </w:tcPr>
          <w:p w:rsidR="005F2A6B" w:rsidRDefault="005F2A6B" w:rsidP="007D6D7E">
            <w:pPr>
              <w:pStyle w:val="gemStandard"/>
            </w:pPr>
            <w:r w:rsidRPr="00D6515C">
              <w:t>01010203 04050607 08090a0b 0c0d0e0f</w:t>
            </w:r>
          </w:p>
        </w:tc>
      </w:tr>
      <w:tr w:rsidR="005F2A6B" w:rsidTr="00492CA1">
        <w:tc>
          <w:tcPr>
            <w:tcW w:w="2734" w:type="dxa"/>
            <w:shd w:val="clear" w:color="auto" w:fill="auto"/>
          </w:tcPr>
          <w:p w:rsidR="005F2A6B" w:rsidRDefault="005F2A6B" w:rsidP="007D6D7E">
            <w:pPr>
              <w:pStyle w:val="gemStandard"/>
            </w:pPr>
            <w:r>
              <w:t>MK.</w:t>
            </w:r>
            <w:r w:rsidRPr="00392BAA">
              <w:t>CMS.AES128.</w:t>
            </w:r>
            <w:r>
              <w:t>MAC</w:t>
            </w:r>
          </w:p>
        </w:tc>
        <w:tc>
          <w:tcPr>
            <w:tcW w:w="6082" w:type="dxa"/>
            <w:shd w:val="clear" w:color="auto" w:fill="auto"/>
          </w:tcPr>
          <w:p w:rsidR="005F2A6B" w:rsidRDefault="005F2A6B" w:rsidP="007D6D7E">
            <w:pPr>
              <w:pStyle w:val="gemStandard"/>
            </w:pPr>
            <w:r w:rsidRPr="00D6515C">
              <w:t>0</w:t>
            </w:r>
            <w:r>
              <w:t>2</w:t>
            </w:r>
            <w:r w:rsidRPr="00D6515C">
              <w:t>010203 04050607 08090a0b 0c0d0e0f</w:t>
            </w:r>
          </w:p>
        </w:tc>
      </w:tr>
      <w:tr w:rsidR="005F2A6B" w:rsidTr="00492CA1">
        <w:tc>
          <w:tcPr>
            <w:tcW w:w="2734" w:type="dxa"/>
            <w:shd w:val="clear" w:color="auto" w:fill="auto"/>
          </w:tcPr>
          <w:p w:rsidR="005F2A6B" w:rsidRDefault="005F2A6B" w:rsidP="007D6D7E">
            <w:pPr>
              <w:pStyle w:val="gemStandard"/>
            </w:pPr>
            <w:r>
              <w:t>MK.</w:t>
            </w:r>
            <w:r w:rsidRPr="00392BAA">
              <w:t>CMS.AES</w:t>
            </w:r>
            <w:r>
              <w:t>256</w:t>
            </w:r>
            <w:r w:rsidRPr="00392BAA">
              <w:t>.ENC</w:t>
            </w:r>
          </w:p>
        </w:tc>
        <w:tc>
          <w:tcPr>
            <w:tcW w:w="6082" w:type="dxa"/>
            <w:shd w:val="clear" w:color="auto" w:fill="auto"/>
          </w:tcPr>
          <w:p w:rsidR="005F2A6B" w:rsidRDefault="005F2A6B" w:rsidP="00492CA1">
            <w:pPr>
              <w:pStyle w:val="gemStandard"/>
              <w:spacing w:before="0"/>
            </w:pPr>
            <w:r>
              <w:t xml:space="preserve">01010203 04050607 08090a0b 0c0d0e0f </w:t>
            </w:r>
          </w:p>
          <w:p w:rsidR="005F2A6B" w:rsidRPr="00D6515C" w:rsidRDefault="005F2A6B" w:rsidP="00492CA1">
            <w:pPr>
              <w:pStyle w:val="gemStandard"/>
              <w:spacing w:before="0"/>
            </w:pPr>
            <w:r>
              <w:t>10111213 14151617 18191a1b 1c1d1e1f</w:t>
            </w:r>
          </w:p>
        </w:tc>
      </w:tr>
      <w:tr w:rsidR="005F2A6B" w:rsidTr="00492CA1">
        <w:tc>
          <w:tcPr>
            <w:tcW w:w="2734" w:type="dxa"/>
            <w:shd w:val="clear" w:color="auto" w:fill="auto"/>
          </w:tcPr>
          <w:p w:rsidR="005F2A6B" w:rsidRDefault="005F2A6B" w:rsidP="007D6D7E">
            <w:pPr>
              <w:pStyle w:val="gemStandard"/>
            </w:pPr>
            <w:r>
              <w:t>MK.</w:t>
            </w:r>
            <w:r w:rsidRPr="00392BAA">
              <w:t>CMS.AES</w:t>
            </w:r>
            <w:r>
              <w:t>256</w:t>
            </w:r>
            <w:r w:rsidRPr="00392BAA">
              <w:t>.</w:t>
            </w:r>
            <w:r>
              <w:t>MAC</w:t>
            </w:r>
          </w:p>
        </w:tc>
        <w:tc>
          <w:tcPr>
            <w:tcW w:w="6082" w:type="dxa"/>
            <w:shd w:val="clear" w:color="auto" w:fill="auto"/>
          </w:tcPr>
          <w:p w:rsidR="005F2A6B" w:rsidRDefault="005F2A6B" w:rsidP="00492CA1">
            <w:pPr>
              <w:pStyle w:val="gemStandard"/>
              <w:spacing w:before="0"/>
            </w:pPr>
            <w:r>
              <w:t xml:space="preserve">02010203 04050607 08090a0b 0c0d0e0f </w:t>
            </w:r>
          </w:p>
          <w:p w:rsidR="005F2A6B" w:rsidRDefault="005F2A6B" w:rsidP="00492CA1">
            <w:pPr>
              <w:pStyle w:val="gemStandard"/>
              <w:spacing w:before="0"/>
            </w:pPr>
            <w:r>
              <w:t>10111213 14151617 18191a1b 1c1d1e1f</w:t>
            </w:r>
          </w:p>
        </w:tc>
      </w:tr>
      <w:tr w:rsidR="005F2A6B" w:rsidTr="00492CA1">
        <w:tc>
          <w:tcPr>
            <w:tcW w:w="2734" w:type="dxa"/>
            <w:shd w:val="clear" w:color="auto" w:fill="auto"/>
          </w:tcPr>
          <w:p w:rsidR="005F2A6B" w:rsidRDefault="005F2A6B" w:rsidP="007D6D7E">
            <w:pPr>
              <w:pStyle w:val="gemStandard"/>
            </w:pPr>
            <w:r>
              <w:t>MK.VSD</w:t>
            </w:r>
            <w:r w:rsidRPr="00392BAA">
              <w:t>.AES128.ENC</w:t>
            </w:r>
          </w:p>
        </w:tc>
        <w:tc>
          <w:tcPr>
            <w:tcW w:w="6082" w:type="dxa"/>
            <w:shd w:val="clear" w:color="auto" w:fill="auto"/>
          </w:tcPr>
          <w:p w:rsidR="005F2A6B" w:rsidRDefault="005F2A6B" w:rsidP="007D6D7E">
            <w:pPr>
              <w:pStyle w:val="gemStandard"/>
            </w:pPr>
            <w:r w:rsidRPr="00D6515C">
              <w:t>0</w:t>
            </w:r>
            <w:r>
              <w:t>3</w:t>
            </w:r>
            <w:r w:rsidRPr="00D6515C">
              <w:t>010203 04050607 08090a0b 0c0d0e0f</w:t>
            </w:r>
          </w:p>
        </w:tc>
      </w:tr>
      <w:tr w:rsidR="005F2A6B" w:rsidTr="00492CA1">
        <w:tc>
          <w:tcPr>
            <w:tcW w:w="2734" w:type="dxa"/>
            <w:shd w:val="clear" w:color="auto" w:fill="auto"/>
          </w:tcPr>
          <w:p w:rsidR="005F2A6B" w:rsidRDefault="005F2A6B" w:rsidP="007D6D7E">
            <w:pPr>
              <w:pStyle w:val="gemStandard"/>
            </w:pPr>
            <w:r>
              <w:t>MK.VSD</w:t>
            </w:r>
            <w:r w:rsidRPr="00392BAA">
              <w:t>.AES128.</w:t>
            </w:r>
            <w:r>
              <w:t>MAC</w:t>
            </w:r>
          </w:p>
        </w:tc>
        <w:tc>
          <w:tcPr>
            <w:tcW w:w="6082" w:type="dxa"/>
            <w:shd w:val="clear" w:color="auto" w:fill="auto"/>
          </w:tcPr>
          <w:p w:rsidR="005F2A6B" w:rsidRDefault="005F2A6B" w:rsidP="007D6D7E">
            <w:pPr>
              <w:pStyle w:val="gemStandard"/>
            </w:pPr>
            <w:r w:rsidRPr="00D6515C">
              <w:t>0</w:t>
            </w:r>
            <w:r>
              <w:t>4</w:t>
            </w:r>
            <w:r w:rsidRPr="00D6515C">
              <w:t>010203 04050607 08090a0b 0c0d0e0f</w:t>
            </w:r>
          </w:p>
        </w:tc>
      </w:tr>
      <w:tr w:rsidR="005F2A6B" w:rsidTr="00492CA1">
        <w:tc>
          <w:tcPr>
            <w:tcW w:w="2734" w:type="dxa"/>
            <w:shd w:val="clear" w:color="auto" w:fill="auto"/>
          </w:tcPr>
          <w:p w:rsidR="005F2A6B" w:rsidRDefault="005F2A6B" w:rsidP="007D6D7E">
            <w:pPr>
              <w:pStyle w:val="gemStandard"/>
            </w:pPr>
            <w:r>
              <w:t>MK.VSD</w:t>
            </w:r>
            <w:r w:rsidRPr="00392BAA">
              <w:t>.AES</w:t>
            </w:r>
            <w:r>
              <w:t>256</w:t>
            </w:r>
            <w:r w:rsidRPr="00392BAA">
              <w:t>.ENC</w:t>
            </w:r>
          </w:p>
        </w:tc>
        <w:tc>
          <w:tcPr>
            <w:tcW w:w="6082" w:type="dxa"/>
            <w:shd w:val="clear" w:color="auto" w:fill="auto"/>
          </w:tcPr>
          <w:p w:rsidR="005F2A6B" w:rsidRDefault="005F2A6B" w:rsidP="00492CA1">
            <w:pPr>
              <w:pStyle w:val="gemStandard"/>
              <w:spacing w:before="0"/>
            </w:pPr>
            <w:r>
              <w:t xml:space="preserve">03010203 04050607 08090a0b 0c0d0e0f </w:t>
            </w:r>
          </w:p>
          <w:p w:rsidR="005F2A6B" w:rsidRPr="00D6515C" w:rsidRDefault="005F2A6B" w:rsidP="00492CA1">
            <w:pPr>
              <w:pStyle w:val="gemStandard"/>
              <w:spacing w:before="0"/>
            </w:pPr>
            <w:r>
              <w:t>10111213 14151617 18191a1b 1c1d1e1f</w:t>
            </w:r>
          </w:p>
        </w:tc>
      </w:tr>
      <w:tr w:rsidR="005F2A6B" w:rsidTr="00492CA1">
        <w:tc>
          <w:tcPr>
            <w:tcW w:w="2734" w:type="dxa"/>
            <w:shd w:val="clear" w:color="auto" w:fill="auto"/>
          </w:tcPr>
          <w:p w:rsidR="005F2A6B" w:rsidRDefault="005F2A6B" w:rsidP="007D6D7E">
            <w:pPr>
              <w:pStyle w:val="gemStandard"/>
            </w:pPr>
            <w:r>
              <w:t>MK.VSD</w:t>
            </w:r>
            <w:r w:rsidRPr="00392BAA">
              <w:t>.AES</w:t>
            </w:r>
            <w:r>
              <w:t>256</w:t>
            </w:r>
            <w:r w:rsidRPr="00392BAA">
              <w:t>.</w:t>
            </w:r>
            <w:r>
              <w:t>MAC</w:t>
            </w:r>
          </w:p>
        </w:tc>
        <w:tc>
          <w:tcPr>
            <w:tcW w:w="6082" w:type="dxa"/>
            <w:shd w:val="clear" w:color="auto" w:fill="auto"/>
          </w:tcPr>
          <w:p w:rsidR="005F2A6B" w:rsidRDefault="005F2A6B" w:rsidP="00492CA1">
            <w:pPr>
              <w:pStyle w:val="gemStandard"/>
              <w:spacing w:before="0"/>
            </w:pPr>
            <w:r>
              <w:t xml:space="preserve">04010203 04050607 08090a0b 0c0d0e0f </w:t>
            </w:r>
          </w:p>
          <w:p w:rsidR="005F2A6B" w:rsidRDefault="005F2A6B" w:rsidP="00492CA1">
            <w:pPr>
              <w:pStyle w:val="gemStandard"/>
              <w:spacing w:before="0"/>
            </w:pPr>
            <w:r>
              <w:t>10111213 14151617 18191a1b 1c1d1e1f</w:t>
            </w:r>
          </w:p>
        </w:tc>
      </w:tr>
    </w:tbl>
    <w:p w:rsidR="005F2A6B" w:rsidRPr="00317A47" w:rsidRDefault="005F2A6B" w:rsidP="00486CA2">
      <w:pPr>
        <w:pStyle w:val="berschrift3"/>
      </w:pPr>
      <w:bookmarkStart w:id="74" w:name="_Toc414891147"/>
      <w:bookmarkStart w:id="75" w:name="_Toc486511768"/>
      <w:r w:rsidRPr="00317A47">
        <w:lastRenderedPageBreak/>
        <w:t>Schlüsselbezeichner (KID)</w:t>
      </w:r>
      <w:bookmarkEnd w:id="74"/>
      <w:bookmarkEnd w:id="75"/>
    </w:p>
    <w:p w:rsidR="00BF7F36" w:rsidRPr="00BF7F36" w:rsidRDefault="00BF7F36" w:rsidP="00486CA2">
      <w:pPr>
        <w:pStyle w:val="Beschriftung"/>
      </w:pPr>
      <w:bookmarkStart w:id="76" w:name="_Toc425950351"/>
      <w:r w:rsidRPr="00A20BF7">
        <w:t xml:space="preserve">Tabelle </w:t>
      </w:r>
      <w:fldSimple w:instr=" SEQ Tabelle \* ARABIC ">
        <w:r w:rsidR="00D26ED8">
          <w:rPr>
            <w:noProof/>
          </w:rPr>
          <w:t>2</w:t>
        </w:r>
      </w:fldSimple>
      <w:r>
        <w:t>: Schlüsselbezeichner (KID)</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7"/>
        <w:gridCol w:w="5799"/>
      </w:tblGrid>
      <w:tr w:rsidR="005F2A6B" w:rsidTr="002B154A">
        <w:trPr>
          <w:tblHeader/>
        </w:trPr>
        <w:tc>
          <w:tcPr>
            <w:tcW w:w="3017" w:type="dxa"/>
            <w:shd w:val="clear" w:color="auto" w:fill="D9D9D9"/>
          </w:tcPr>
          <w:p w:rsidR="005F2A6B" w:rsidRPr="00492CA1" w:rsidRDefault="005F2A6B" w:rsidP="007D6D7E">
            <w:pPr>
              <w:pStyle w:val="gemStandard"/>
              <w:rPr>
                <w:b/>
              </w:rPr>
            </w:pPr>
            <w:r w:rsidRPr="00492CA1">
              <w:rPr>
                <w:b/>
              </w:rPr>
              <w:t>Schlüssel</w:t>
            </w:r>
          </w:p>
        </w:tc>
        <w:tc>
          <w:tcPr>
            <w:tcW w:w="5799" w:type="dxa"/>
            <w:shd w:val="clear" w:color="auto" w:fill="D9D9D9"/>
          </w:tcPr>
          <w:p w:rsidR="005F2A6B" w:rsidRPr="00492CA1" w:rsidRDefault="005F2A6B" w:rsidP="007D6D7E">
            <w:pPr>
              <w:pStyle w:val="gemStandard"/>
              <w:rPr>
                <w:b/>
              </w:rPr>
            </w:pPr>
            <w:r w:rsidRPr="00492CA1">
              <w:rPr>
                <w:b/>
              </w:rPr>
              <w:t>Oktettstring</w:t>
            </w:r>
          </w:p>
        </w:tc>
      </w:tr>
      <w:tr w:rsidR="005F2A6B" w:rsidTr="00492CA1">
        <w:tc>
          <w:tcPr>
            <w:tcW w:w="3017" w:type="dxa"/>
            <w:shd w:val="clear" w:color="auto" w:fill="auto"/>
            <w:vAlign w:val="center"/>
          </w:tcPr>
          <w:p w:rsidR="005F2A6B" w:rsidRPr="00392BAA" w:rsidRDefault="005F2A6B" w:rsidP="007D6D7E">
            <w:r w:rsidRPr="00392BAA">
              <w:t xml:space="preserve">SK.CMS.AES128.ENC </w:t>
            </w:r>
          </w:p>
        </w:tc>
        <w:tc>
          <w:tcPr>
            <w:tcW w:w="5799" w:type="dxa"/>
            <w:shd w:val="clear" w:color="auto" w:fill="auto"/>
            <w:vAlign w:val="center"/>
          </w:tcPr>
          <w:p w:rsidR="005F2A6B" w:rsidRPr="00BF1E65" w:rsidRDefault="005F2A6B" w:rsidP="007D6D7E">
            <w:r>
              <w:t>'</w:t>
            </w:r>
            <w:r w:rsidRPr="00BF1E65">
              <w:rPr>
                <w:rFonts w:hint="eastAsia"/>
              </w:rPr>
              <w:t>534B2E434D532E4145533132382E454E43</w:t>
            </w:r>
            <w:r>
              <w:t>'</w:t>
            </w:r>
          </w:p>
        </w:tc>
      </w:tr>
      <w:tr w:rsidR="005F2A6B" w:rsidTr="00492CA1">
        <w:tc>
          <w:tcPr>
            <w:tcW w:w="3017" w:type="dxa"/>
            <w:shd w:val="clear" w:color="auto" w:fill="auto"/>
            <w:vAlign w:val="center"/>
          </w:tcPr>
          <w:p w:rsidR="005F2A6B" w:rsidRPr="00392BAA" w:rsidRDefault="005F2A6B" w:rsidP="007D6D7E">
            <w:r w:rsidRPr="00392BAA">
              <w:t xml:space="preserve">SK.CMS.AES128.MAC </w:t>
            </w:r>
          </w:p>
        </w:tc>
        <w:tc>
          <w:tcPr>
            <w:tcW w:w="5799" w:type="dxa"/>
            <w:shd w:val="clear" w:color="auto" w:fill="auto"/>
            <w:vAlign w:val="center"/>
          </w:tcPr>
          <w:p w:rsidR="005F2A6B" w:rsidRPr="00BF1E65" w:rsidRDefault="005F2A6B" w:rsidP="007D6D7E">
            <w:r>
              <w:t>'</w:t>
            </w:r>
            <w:r w:rsidRPr="00BF1E65">
              <w:rPr>
                <w:rFonts w:hint="eastAsia"/>
              </w:rPr>
              <w:t>534B2E434D532E4145533132382E4D4143</w:t>
            </w:r>
            <w:r>
              <w:t>'</w:t>
            </w:r>
          </w:p>
        </w:tc>
      </w:tr>
      <w:tr w:rsidR="005F2A6B" w:rsidTr="00492CA1">
        <w:tc>
          <w:tcPr>
            <w:tcW w:w="3017" w:type="dxa"/>
            <w:shd w:val="clear" w:color="auto" w:fill="auto"/>
            <w:vAlign w:val="center"/>
          </w:tcPr>
          <w:p w:rsidR="005F2A6B" w:rsidRPr="00392BAA" w:rsidRDefault="005F2A6B" w:rsidP="007D6D7E">
            <w:r w:rsidRPr="00392BAA">
              <w:t xml:space="preserve">SK.CMS.AES256.ENC </w:t>
            </w:r>
          </w:p>
        </w:tc>
        <w:tc>
          <w:tcPr>
            <w:tcW w:w="5799" w:type="dxa"/>
            <w:shd w:val="clear" w:color="auto" w:fill="auto"/>
            <w:vAlign w:val="center"/>
          </w:tcPr>
          <w:p w:rsidR="005F2A6B" w:rsidRPr="00BF1E65" w:rsidRDefault="005F2A6B" w:rsidP="007D6D7E">
            <w:r>
              <w:t>'</w:t>
            </w:r>
            <w:r w:rsidRPr="00BF1E65">
              <w:rPr>
                <w:rFonts w:hint="eastAsia"/>
              </w:rPr>
              <w:t>534B2E434D532E4145533235362E454E43</w:t>
            </w:r>
            <w:r>
              <w:t>'</w:t>
            </w:r>
          </w:p>
        </w:tc>
      </w:tr>
      <w:tr w:rsidR="005F2A6B" w:rsidTr="00492CA1">
        <w:tc>
          <w:tcPr>
            <w:tcW w:w="3017" w:type="dxa"/>
            <w:shd w:val="clear" w:color="auto" w:fill="auto"/>
            <w:vAlign w:val="center"/>
          </w:tcPr>
          <w:p w:rsidR="005F2A6B" w:rsidRPr="00392BAA" w:rsidRDefault="005F2A6B" w:rsidP="007D6D7E">
            <w:r w:rsidRPr="00392BAA">
              <w:t xml:space="preserve">SK.CMS.AES256.MAC </w:t>
            </w:r>
          </w:p>
        </w:tc>
        <w:tc>
          <w:tcPr>
            <w:tcW w:w="5799" w:type="dxa"/>
            <w:shd w:val="clear" w:color="auto" w:fill="auto"/>
            <w:vAlign w:val="center"/>
          </w:tcPr>
          <w:p w:rsidR="005F2A6B" w:rsidRPr="00BF1E65" w:rsidRDefault="005F2A6B" w:rsidP="007D6D7E">
            <w:r>
              <w:t>'</w:t>
            </w:r>
            <w:r w:rsidRPr="00BF1E65">
              <w:rPr>
                <w:rFonts w:hint="eastAsia"/>
              </w:rPr>
              <w:t>534B2E434D532E4145533235362E4D4143</w:t>
            </w:r>
            <w:r>
              <w:t>'</w:t>
            </w:r>
          </w:p>
        </w:tc>
      </w:tr>
      <w:tr w:rsidR="005F2A6B" w:rsidTr="00492CA1">
        <w:tc>
          <w:tcPr>
            <w:tcW w:w="3017" w:type="dxa"/>
            <w:shd w:val="clear" w:color="auto" w:fill="auto"/>
            <w:vAlign w:val="center"/>
          </w:tcPr>
          <w:p w:rsidR="005F2A6B" w:rsidRPr="00392BAA" w:rsidRDefault="005F2A6B" w:rsidP="007D6D7E">
            <w:r w:rsidRPr="00392BAA">
              <w:t xml:space="preserve">SK.VSD.AES128.ENC </w:t>
            </w:r>
          </w:p>
        </w:tc>
        <w:tc>
          <w:tcPr>
            <w:tcW w:w="5799" w:type="dxa"/>
            <w:shd w:val="clear" w:color="auto" w:fill="auto"/>
            <w:vAlign w:val="center"/>
          </w:tcPr>
          <w:p w:rsidR="005F2A6B" w:rsidRPr="00BF1E65" w:rsidRDefault="005F2A6B" w:rsidP="007D6D7E">
            <w:r>
              <w:t>'</w:t>
            </w:r>
            <w:r w:rsidRPr="00BF1E65">
              <w:rPr>
                <w:rFonts w:hint="eastAsia"/>
              </w:rPr>
              <w:t>534B2E5653442E4145533132382E454E43</w:t>
            </w:r>
            <w:r>
              <w:t>'</w:t>
            </w:r>
          </w:p>
        </w:tc>
      </w:tr>
      <w:tr w:rsidR="005F2A6B" w:rsidTr="00492CA1">
        <w:tc>
          <w:tcPr>
            <w:tcW w:w="3017" w:type="dxa"/>
            <w:shd w:val="clear" w:color="auto" w:fill="auto"/>
            <w:vAlign w:val="center"/>
          </w:tcPr>
          <w:p w:rsidR="005F2A6B" w:rsidRPr="00392BAA" w:rsidRDefault="005F2A6B" w:rsidP="007D6D7E">
            <w:r w:rsidRPr="00392BAA">
              <w:t xml:space="preserve">SK.VSD.AES128.MAC </w:t>
            </w:r>
          </w:p>
        </w:tc>
        <w:tc>
          <w:tcPr>
            <w:tcW w:w="5799" w:type="dxa"/>
            <w:shd w:val="clear" w:color="auto" w:fill="auto"/>
            <w:vAlign w:val="center"/>
          </w:tcPr>
          <w:p w:rsidR="005F2A6B" w:rsidRPr="00BF1E65" w:rsidRDefault="005F2A6B" w:rsidP="007D6D7E">
            <w:r>
              <w:t>'</w:t>
            </w:r>
            <w:r w:rsidRPr="00BF1E65">
              <w:rPr>
                <w:rFonts w:hint="eastAsia"/>
              </w:rPr>
              <w:t>534B2E5653442E4145533132382E4D4143</w:t>
            </w:r>
            <w:r>
              <w:t>'</w:t>
            </w:r>
          </w:p>
        </w:tc>
      </w:tr>
      <w:tr w:rsidR="005F2A6B" w:rsidTr="00492CA1">
        <w:tc>
          <w:tcPr>
            <w:tcW w:w="3017" w:type="dxa"/>
            <w:shd w:val="clear" w:color="auto" w:fill="auto"/>
            <w:vAlign w:val="center"/>
          </w:tcPr>
          <w:p w:rsidR="005F2A6B" w:rsidRPr="00392BAA" w:rsidRDefault="005F2A6B" w:rsidP="007D6D7E">
            <w:r w:rsidRPr="00392BAA">
              <w:t xml:space="preserve">SK.VSD.AES256.ENC </w:t>
            </w:r>
          </w:p>
        </w:tc>
        <w:tc>
          <w:tcPr>
            <w:tcW w:w="5799" w:type="dxa"/>
            <w:shd w:val="clear" w:color="auto" w:fill="auto"/>
            <w:vAlign w:val="center"/>
          </w:tcPr>
          <w:p w:rsidR="005F2A6B" w:rsidRPr="00BF1E65" w:rsidRDefault="005F2A6B" w:rsidP="007D6D7E">
            <w:r>
              <w:t>'</w:t>
            </w:r>
            <w:r w:rsidRPr="00BF1E65">
              <w:rPr>
                <w:rFonts w:hint="eastAsia"/>
              </w:rPr>
              <w:t>534B2E5653442E4145533235362E454E43</w:t>
            </w:r>
            <w:r>
              <w:t>'</w:t>
            </w:r>
          </w:p>
        </w:tc>
      </w:tr>
      <w:tr w:rsidR="005F2A6B" w:rsidTr="00492CA1">
        <w:tc>
          <w:tcPr>
            <w:tcW w:w="3017" w:type="dxa"/>
            <w:shd w:val="clear" w:color="auto" w:fill="auto"/>
            <w:vAlign w:val="center"/>
          </w:tcPr>
          <w:p w:rsidR="005F2A6B" w:rsidRDefault="005F2A6B" w:rsidP="007D6D7E">
            <w:r w:rsidRPr="00392BAA">
              <w:t xml:space="preserve">SK.VSD.AES256.MAC </w:t>
            </w:r>
          </w:p>
        </w:tc>
        <w:tc>
          <w:tcPr>
            <w:tcW w:w="5799" w:type="dxa"/>
            <w:shd w:val="clear" w:color="auto" w:fill="auto"/>
            <w:vAlign w:val="center"/>
          </w:tcPr>
          <w:p w:rsidR="005F2A6B" w:rsidRDefault="005F2A6B" w:rsidP="007D6D7E">
            <w:r>
              <w:t>'</w:t>
            </w:r>
            <w:r w:rsidRPr="00BF1E65">
              <w:rPr>
                <w:rFonts w:hint="eastAsia"/>
              </w:rPr>
              <w:t>534B2E5653442E4145533235362E4D4143</w:t>
            </w:r>
            <w:r>
              <w:t>'</w:t>
            </w:r>
          </w:p>
        </w:tc>
      </w:tr>
    </w:tbl>
    <w:p w:rsidR="005F2A6B" w:rsidRPr="00F703B5" w:rsidRDefault="005F2A6B" w:rsidP="00486CA2">
      <w:pPr>
        <w:pStyle w:val="berschrift2"/>
      </w:pPr>
      <w:bookmarkStart w:id="77" w:name="_Toc486511769"/>
      <w:r w:rsidRPr="00F703B5">
        <w:t>Schlüsselableitung</w:t>
      </w:r>
      <w:bookmarkEnd w:id="77"/>
    </w:p>
    <w:p w:rsidR="005F2A6B" w:rsidRPr="00F703B5" w:rsidRDefault="005F2A6B" w:rsidP="00486CA2">
      <w:pPr>
        <w:pStyle w:val="berschrift3"/>
      </w:pPr>
      <w:bookmarkStart w:id="78" w:name="_Toc414891149"/>
      <w:bookmarkStart w:id="79" w:name="_Toc486511770"/>
      <w:r w:rsidRPr="00F703B5">
        <w:t>Nomenklatur</w:t>
      </w:r>
      <w:bookmarkEnd w:id="78"/>
      <w:bookmarkEnd w:id="79"/>
    </w:p>
    <w:p w:rsidR="005F2A6B" w:rsidRDefault="005F2A6B" w:rsidP="005F2A6B">
      <w:pPr>
        <w:pStyle w:val="gemStandard"/>
      </w:pPr>
      <w:r>
        <w:t xml:space="preserve">AES </w:t>
      </w:r>
      <w:r>
        <w:tab/>
      </w:r>
      <w:r>
        <w:tab/>
        <w:t xml:space="preserve">Advanced Encryption Standard mit Schlüssellängen von 128 und 256 Bit </w:t>
      </w:r>
    </w:p>
    <w:p w:rsidR="005F2A6B" w:rsidRDefault="005F2A6B" w:rsidP="005F2A6B">
      <w:pPr>
        <w:pStyle w:val="gemStandard"/>
      </w:pPr>
      <w:r>
        <w:t xml:space="preserve">ENC </w:t>
      </w:r>
      <w:r>
        <w:tab/>
      </w:r>
      <w:r>
        <w:tab/>
        <w:t xml:space="preserve">Verwendungszweck Verschlüsselung und Entschlüsselung </w:t>
      </w:r>
    </w:p>
    <w:p w:rsidR="005F2A6B" w:rsidRDefault="005F2A6B" w:rsidP="005F2A6B">
      <w:pPr>
        <w:pStyle w:val="gemStandard"/>
      </w:pPr>
      <w:r>
        <w:t xml:space="preserve">MAC </w:t>
      </w:r>
      <w:r>
        <w:tab/>
      </w:r>
      <w:r>
        <w:tab/>
        <w:t xml:space="preserve">Verwendungszweck MAC Berechnung und MAC Verifizierung </w:t>
      </w:r>
    </w:p>
    <w:p w:rsidR="005F2A6B" w:rsidRDefault="005F2A6B" w:rsidP="005F2A6B">
      <w:pPr>
        <w:pStyle w:val="gemStandard"/>
      </w:pPr>
      <w:r>
        <w:t xml:space="preserve">MK </w:t>
      </w:r>
      <w:r>
        <w:tab/>
      </w:r>
      <w:r>
        <w:tab/>
        <w:t xml:space="preserve">Master Key, wird zur Ableitung kartenindividueller Schlüssel verwendet </w:t>
      </w:r>
    </w:p>
    <w:p w:rsidR="005F2A6B" w:rsidRDefault="005F2A6B" w:rsidP="005F2A6B">
      <w:pPr>
        <w:pStyle w:val="gemStandard"/>
      </w:pPr>
      <w:r>
        <w:t xml:space="preserve">SK </w:t>
      </w:r>
      <w:r>
        <w:tab/>
      </w:r>
      <w:r>
        <w:tab/>
        <w:t xml:space="preserve">Secret Key </w:t>
      </w:r>
    </w:p>
    <w:p w:rsidR="005F2A6B" w:rsidRDefault="005F2A6B" w:rsidP="005F2A6B">
      <w:pPr>
        <w:pStyle w:val="gemStandard"/>
      </w:pPr>
      <w:r>
        <w:t xml:space="preserve">|| </w:t>
      </w:r>
      <w:r>
        <w:tab/>
      </w:r>
      <w:r>
        <w:tab/>
        <w:t>Verkettung von Oktet</w:t>
      </w:r>
      <w:r w:rsidR="002B154A">
        <w:t>t</w:t>
      </w:r>
      <w:r>
        <w:t xml:space="preserve">strings </w:t>
      </w:r>
    </w:p>
    <w:p w:rsidR="005F2A6B" w:rsidRDefault="005F2A6B" w:rsidP="005F2A6B">
      <w:pPr>
        <w:pStyle w:val="gemStandard"/>
      </w:pPr>
      <w:r>
        <w:t xml:space="preserve">ICCSN </w:t>
      </w:r>
      <w:r>
        <w:tab/>
        <w:t xml:space="preserve">Individuelle 20-stellige Kartenseriennummer </w:t>
      </w:r>
    </w:p>
    <w:p w:rsidR="005F2A6B" w:rsidRDefault="005F2A6B" w:rsidP="005F2A6B">
      <w:pPr>
        <w:pStyle w:val="gemStandard"/>
      </w:pPr>
      <w:r>
        <w:t>KID</w:t>
      </w:r>
      <w:r>
        <w:tab/>
      </w:r>
      <w:r>
        <w:tab/>
        <w:t xml:space="preserve">Schlüsselbezeichner </w:t>
      </w:r>
    </w:p>
    <w:p w:rsidR="005F2A6B" w:rsidRPr="00C2583A" w:rsidRDefault="005F2A6B" w:rsidP="005F2A6B">
      <w:pPr>
        <w:pStyle w:val="gemStandard"/>
      </w:pPr>
      <w:r>
        <w:t xml:space="preserve">MSB N </w:t>
      </w:r>
      <w:r>
        <w:tab/>
        <w:t>Extraktion der N führenden (most significant) Byte</w:t>
      </w:r>
    </w:p>
    <w:p w:rsidR="005F2A6B" w:rsidRPr="00F703B5" w:rsidRDefault="005F2A6B" w:rsidP="00486CA2">
      <w:pPr>
        <w:pStyle w:val="berschrift3"/>
      </w:pPr>
      <w:bookmarkStart w:id="80" w:name="_Toc414891150"/>
      <w:bookmarkStart w:id="81" w:name="_Toc486511771"/>
      <w:r w:rsidRPr="00F703B5">
        <w:t>Variante 1: gematik</w:t>
      </w:r>
      <w:bookmarkEnd w:id="80"/>
      <w:bookmarkEnd w:id="81"/>
    </w:p>
    <w:p w:rsidR="005F2A6B" w:rsidRDefault="005F2A6B" w:rsidP="005F2A6B">
      <w:pPr>
        <w:pStyle w:val="gemStandard"/>
      </w:pPr>
      <w:r>
        <w:t>In der Vorgängerversion dieses Dokumentes für Generation 1 wurde ein Hash-MAC b</w:t>
      </w:r>
      <w:r>
        <w:t>a</w:t>
      </w:r>
      <w:r>
        <w:t>sierendes Verfahren aus [ANSI X9.63#5.6.3] verwendet, welches dasselbe Prinzip ve</w:t>
      </w:r>
      <w:r>
        <w:t>r</w:t>
      </w:r>
      <w:r>
        <w:t>wendet, wie [TR–03111#4.3.3]. Das Hash-MAC Prinzip wird in diesem Dokument auf die kartenindividuellen Schlüssel der G2</w:t>
      </w:r>
      <w:r w:rsidR="002B154A">
        <w:t>-</w:t>
      </w:r>
      <w:r>
        <w:t xml:space="preserve">Karten angewendet. </w:t>
      </w:r>
    </w:p>
    <w:p w:rsidR="005F2A6B" w:rsidRDefault="005F2A6B" w:rsidP="005F2A6B">
      <w:pPr>
        <w:pStyle w:val="gemStandard"/>
      </w:pPr>
      <w:r>
        <w:t>Kartenindividuelle AES</w:t>
      </w:r>
      <w:r w:rsidR="002B154A">
        <w:t>-</w:t>
      </w:r>
      <w:r>
        <w:t>Schlüssel werden in Smart</w:t>
      </w:r>
      <w:r w:rsidR="002B154A">
        <w:t>c</w:t>
      </w:r>
      <w:r>
        <w:t xml:space="preserve">ards der Generation 2 im Rahmen der Kartenadministration eingesetzt. Neben dem symmetrischen Schlüssel SK.CMS, den es in der Generation 2 in allen Kartentypen gibt (eGK, HBA, …), ist dies die Schlüssel SK.VSD in der eGK. </w:t>
      </w:r>
    </w:p>
    <w:p w:rsidR="005F2A6B" w:rsidRDefault="005F2A6B" w:rsidP="005F2A6B">
      <w:pPr>
        <w:pStyle w:val="gemStandard"/>
      </w:pPr>
      <w:r>
        <w:lastRenderedPageBreak/>
        <w:t>Anders als in [TR–03111#4.3.3.2] vorgeschlagen</w:t>
      </w:r>
      <w:r w:rsidR="002B154A">
        <w:t>,</w:t>
      </w:r>
      <w:r>
        <w:t xml:space="preserve"> wird in diesem Dokument für alle Schlüssellängen von AES stets SHA-256 verwendet um den Implementierungsaufwand zu reduzieren. Es gilt: </w:t>
      </w:r>
    </w:p>
    <w:p w:rsidR="005F2A6B" w:rsidRDefault="005F2A6B" w:rsidP="005F2A6B">
      <w:pPr>
        <w:pStyle w:val="gemStandard"/>
      </w:pPr>
      <w:r>
        <w:t>Die Schlüsselableitung beruht auf einer Modifikation des Verfahrens aus EMV Book 2 Anhang A1.4.3 zur Erzeugung von 16 bzw. 32 Byte langen AES-Schlüsseln.</w:t>
      </w:r>
    </w:p>
    <w:p w:rsidR="005F2A6B" w:rsidRDefault="005F2A6B" w:rsidP="005F2A6B">
      <w:pPr>
        <w:pStyle w:val="gemStandard"/>
      </w:pPr>
      <w:r>
        <w:t>Hierbei wird die ICCSN mit einem schlüsselindividuellen Bezeichner konkateniert. Die Berechnung des Schlüssels erfolgt dann durch AES-Verschlüsselung des zugehörigen Hashwertes mit dem Masterkey. Soweit notwendig wird der berechnete Schlüssel auf die benötigte Länge gekürzt.</w:t>
      </w:r>
    </w:p>
    <w:p w:rsidR="005F2A6B" w:rsidRDefault="005F2A6B" w:rsidP="00317A47">
      <w:pPr>
        <w:pStyle w:val="gemStandard"/>
      </w:pPr>
      <w:r>
        <w:t xml:space="preserve">Als Schlüsselbezeichner wird der Schlüsselname, erweitert um die Schlüsselverwendung, aus </w:t>
      </w:r>
      <w:r w:rsidRPr="00C2583A">
        <w:t>der Objektsystemspezifikation verwendet (s.u.).</w:t>
      </w:r>
      <w:r>
        <w:t xml:space="preserve"> </w:t>
      </w:r>
    </w:p>
    <w:p w:rsidR="005F2A6B" w:rsidRDefault="005F2A6B" w:rsidP="005F2A6B">
      <w:pPr>
        <w:pStyle w:val="gemStandard"/>
      </w:pPr>
    </w:p>
    <w:p w:rsidR="005F2A6B" w:rsidRPr="001A6913" w:rsidRDefault="005F2A6B" w:rsidP="005F2A6B">
      <w:pPr>
        <w:pStyle w:val="gemStandard"/>
        <w:ind w:left="709"/>
        <w:rPr>
          <w:b/>
        </w:rPr>
      </w:pPr>
      <w:r w:rsidRPr="001A6913">
        <w:rPr>
          <w:b/>
        </w:rPr>
        <w:t>SK 128 = MSB 16 (AES-ECB-ENC[MK](SHA256(ICCSN||KID)))</w:t>
      </w:r>
    </w:p>
    <w:p w:rsidR="005F2A6B" w:rsidRDefault="005F2A6B" w:rsidP="005F2A6B">
      <w:pPr>
        <w:pStyle w:val="gemStandard"/>
        <w:ind w:left="709"/>
      </w:pPr>
      <w:r w:rsidRPr="001A6913">
        <w:rPr>
          <w:b/>
        </w:rPr>
        <w:t>SK 256 = AES-ECB-ENC[MK](SHA256(ICCSN||KID))</w:t>
      </w:r>
    </w:p>
    <w:p w:rsidR="005F2A6B" w:rsidRDefault="005F2A6B" w:rsidP="00486CA2">
      <w:pPr>
        <w:pStyle w:val="berschrift4"/>
      </w:pPr>
      <w:bookmarkStart w:id="82" w:name="_Toc414891151"/>
      <w:bookmarkStart w:id="83" w:name="_Toc486511772"/>
      <w:r w:rsidRPr="00013892">
        <w:t>Beispielgenerierung</w:t>
      </w:r>
      <w:bookmarkEnd w:id="82"/>
      <w:bookmarkEnd w:id="83"/>
    </w:p>
    <w:p w:rsidR="009F274C" w:rsidRPr="009F274C" w:rsidRDefault="009F274C" w:rsidP="009F274C">
      <w:pPr>
        <w:pStyle w:val="gemStandard"/>
      </w:pPr>
    </w:p>
    <w:p w:rsidR="005F2A6B" w:rsidRPr="008C60F1" w:rsidRDefault="005F2A6B" w:rsidP="005F2A6B">
      <w:pPr>
        <w:pStyle w:val="gemStandard"/>
        <w:spacing w:before="0"/>
        <w:rPr>
          <w:rFonts w:ascii="Courier New" w:hAnsi="Courier New" w:cs="Courier New"/>
          <w:sz w:val="14"/>
        </w:rPr>
      </w:pPr>
      <w:r w:rsidRPr="008C60F1">
        <w:rPr>
          <w:rFonts w:ascii="Courier New" w:hAnsi="Courier New" w:cs="Courier New"/>
          <w:sz w:val="14"/>
        </w:rPr>
        <w:t>iccsn = 80276883110761400005</w:t>
      </w:r>
    </w:p>
    <w:p w:rsidR="005F2A6B" w:rsidRPr="008C60F1" w:rsidRDefault="005F2A6B" w:rsidP="005F2A6B">
      <w:pPr>
        <w:pStyle w:val="gemStandard"/>
        <w:spacing w:before="0"/>
        <w:ind w:firstLine="709"/>
        <w:rPr>
          <w:rFonts w:ascii="Courier New" w:hAnsi="Courier New" w:cs="Courier New"/>
          <w:sz w:val="14"/>
          <w:lang w:val="en-US"/>
        </w:rPr>
      </w:pPr>
      <w:r w:rsidRPr="008C60F1">
        <w:rPr>
          <w:rFonts w:ascii="Courier New" w:hAnsi="Courier New" w:cs="Courier New"/>
          <w:sz w:val="14"/>
          <w:lang w:val="en-US"/>
        </w:rPr>
        <w:t>SK.CMS.AES128.ENC = 1596958D6848403879F49D4CC089EDD7</w:t>
      </w:r>
    </w:p>
    <w:p w:rsidR="005F2A6B" w:rsidRPr="008C60F1" w:rsidRDefault="005F2A6B" w:rsidP="005F2A6B">
      <w:pPr>
        <w:pStyle w:val="gemStandard"/>
        <w:spacing w:before="0"/>
        <w:ind w:firstLine="709"/>
        <w:rPr>
          <w:rFonts w:ascii="Courier New" w:hAnsi="Courier New" w:cs="Courier New"/>
          <w:sz w:val="14"/>
          <w:lang w:val="en-US"/>
        </w:rPr>
      </w:pPr>
      <w:r w:rsidRPr="008C60F1">
        <w:rPr>
          <w:rFonts w:ascii="Courier New" w:hAnsi="Courier New" w:cs="Courier New"/>
          <w:sz w:val="14"/>
          <w:lang w:val="en-US"/>
        </w:rPr>
        <w:t>SK.CMS.AES128.MAC = A161324DE494507F603CF9E8B35BA92A</w:t>
      </w:r>
    </w:p>
    <w:p w:rsidR="005F2A6B" w:rsidRPr="008C60F1" w:rsidRDefault="005F2A6B" w:rsidP="005F2A6B">
      <w:pPr>
        <w:pStyle w:val="gemStandard"/>
        <w:spacing w:before="0"/>
        <w:ind w:left="709"/>
        <w:rPr>
          <w:rFonts w:ascii="Courier New" w:hAnsi="Courier New" w:cs="Courier New"/>
          <w:sz w:val="14"/>
          <w:lang w:val="en-US"/>
        </w:rPr>
      </w:pPr>
      <w:r w:rsidRPr="008C60F1">
        <w:rPr>
          <w:rFonts w:ascii="Courier New" w:hAnsi="Courier New" w:cs="Courier New"/>
          <w:sz w:val="14"/>
          <w:lang w:val="en-US"/>
        </w:rPr>
        <w:t>SK.CMS.AES256.ENC = 7772AF336AF2F5FD7E925AFE86F6F53A847127AF17576520158E8D5B29B88CF7</w:t>
      </w:r>
    </w:p>
    <w:p w:rsidR="005F2A6B" w:rsidRPr="008C60F1" w:rsidRDefault="005F2A6B" w:rsidP="005F2A6B">
      <w:pPr>
        <w:pStyle w:val="gemStandard"/>
        <w:spacing w:before="0"/>
        <w:ind w:left="709"/>
        <w:rPr>
          <w:rFonts w:ascii="Courier New" w:hAnsi="Courier New" w:cs="Courier New"/>
          <w:sz w:val="14"/>
          <w:lang w:val="en-US"/>
        </w:rPr>
      </w:pPr>
      <w:r w:rsidRPr="008C60F1">
        <w:rPr>
          <w:rFonts w:ascii="Courier New" w:hAnsi="Courier New" w:cs="Courier New"/>
          <w:sz w:val="14"/>
          <w:lang w:val="en-US"/>
        </w:rPr>
        <w:t>SK.CMS.AES256.MAC = FF84DADFEE1E160BF9D6C3AE00967DDDA6EE534DE9E5C5E7BFB279D9A130EBF6</w:t>
      </w:r>
    </w:p>
    <w:p w:rsidR="005F2A6B" w:rsidRPr="008C60F1" w:rsidRDefault="005F2A6B" w:rsidP="005F2A6B">
      <w:pPr>
        <w:pStyle w:val="gemStandard"/>
        <w:spacing w:before="0"/>
        <w:ind w:firstLine="709"/>
        <w:rPr>
          <w:rFonts w:ascii="Courier New" w:hAnsi="Courier New" w:cs="Courier New"/>
          <w:sz w:val="14"/>
          <w:lang w:val="en-US"/>
        </w:rPr>
      </w:pPr>
      <w:r w:rsidRPr="008C60F1">
        <w:rPr>
          <w:rFonts w:ascii="Courier New" w:hAnsi="Courier New" w:cs="Courier New"/>
          <w:sz w:val="14"/>
          <w:lang w:val="en-US"/>
        </w:rPr>
        <w:t>SK.VSD.AES128.ENC = 9C4C1D0B98F1779376AC9F3C5ACA02CE</w:t>
      </w:r>
    </w:p>
    <w:p w:rsidR="005F2A6B" w:rsidRPr="008C60F1" w:rsidRDefault="005F2A6B" w:rsidP="005F2A6B">
      <w:pPr>
        <w:pStyle w:val="gemStandard"/>
        <w:spacing w:before="0"/>
        <w:ind w:firstLine="709"/>
        <w:rPr>
          <w:rFonts w:ascii="Courier New" w:hAnsi="Courier New" w:cs="Courier New"/>
          <w:sz w:val="14"/>
        </w:rPr>
      </w:pPr>
      <w:r w:rsidRPr="008C60F1">
        <w:rPr>
          <w:rFonts w:ascii="Courier New" w:hAnsi="Courier New" w:cs="Courier New"/>
          <w:sz w:val="14"/>
        </w:rPr>
        <w:t>SK.VSD.AES128.MAC = 96FD00847B158C557662AF0E324299FC</w:t>
      </w:r>
    </w:p>
    <w:p w:rsidR="005F2A6B" w:rsidRPr="008C60F1" w:rsidRDefault="005F2A6B" w:rsidP="005F2A6B">
      <w:pPr>
        <w:pStyle w:val="gemStandard"/>
        <w:spacing w:before="0"/>
        <w:ind w:left="709"/>
        <w:rPr>
          <w:rFonts w:ascii="Courier New" w:hAnsi="Courier New" w:cs="Courier New"/>
          <w:sz w:val="14"/>
        </w:rPr>
      </w:pPr>
      <w:r w:rsidRPr="008C60F1">
        <w:rPr>
          <w:rFonts w:ascii="Courier New" w:hAnsi="Courier New" w:cs="Courier New"/>
          <w:sz w:val="14"/>
        </w:rPr>
        <w:t>SK.VSD.AES256.ENC = F4EDBA04E3253E6C008DDB72AF08B4FEF9BE68F8512B03FFADCB9ACE7563E0F0</w:t>
      </w:r>
    </w:p>
    <w:p w:rsidR="005F2A6B" w:rsidRPr="008C60F1" w:rsidRDefault="005F2A6B" w:rsidP="005F2A6B">
      <w:pPr>
        <w:pStyle w:val="gemStandard"/>
        <w:spacing w:before="0"/>
        <w:ind w:left="709"/>
        <w:rPr>
          <w:rFonts w:ascii="Courier New" w:hAnsi="Courier New" w:cs="Courier New"/>
          <w:sz w:val="14"/>
        </w:rPr>
      </w:pPr>
      <w:r w:rsidRPr="008C60F1">
        <w:rPr>
          <w:rFonts w:ascii="Courier New" w:hAnsi="Courier New" w:cs="Courier New"/>
          <w:sz w:val="14"/>
        </w:rPr>
        <w:t>SK.VSD.AES256.MAC = D9D921537BF0C8507A8444E5E9E0AE694287343ACB81304BC628BA6ABB6A1A4E</w:t>
      </w:r>
    </w:p>
    <w:p w:rsidR="005F2A6B" w:rsidRPr="008C60F1" w:rsidRDefault="005F2A6B" w:rsidP="005F2A6B">
      <w:pPr>
        <w:pStyle w:val="gemStandard"/>
        <w:rPr>
          <w:rFonts w:ascii="Courier New" w:hAnsi="Courier New" w:cs="Courier New"/>
        </w:rPr>
      </w:pPr>
    </w:p>
    <w:p w:rsidR="005F2A6B" w:rsidRPr="008C60F1" w:rsidRDefault="005F2A6B" w:rsidP="005F2A6B">
      <w:pPr>
        <w:pStyle w:val="gemStandard"/>
        <w:spacing w:before="0"/>
        <w:rPr>
          <w:rFonts w:ascii="Courier New" w:hAnsi="Courier New" w:cs="Courier New"/>
          <w:sz w:val="14"/>
        </w:rPr>
      </w:pPr>
      <w:r w:rsidRPr="008C60F1">
        <w:rPr>
          <w:rFonts w:ascii="Courier New" w:hAnsi="Courier New" w:cs="Courier New"/>
          <w:sz w:val="14"/>
        </w:rPr>
        <w:t xml:space="preserve">iccsn = 80276881031971421010 </w:t>
      </w:r>
    </w:p>
    <w:p w:rsidR="005F2A6B" w:rsidRPr="008C60F1" w:rsidRDefault="005F2A6B" w:rsidP="005F2A6B">
      <w:pPr>
        <w:pStyle w:val="gemStandard"/>
        <w:spacing w:before="0"/>
        <w:ind w:left="709"/>
        <w:rPr>
          <w:rFonts w:ascii="Courier New" w:hAnsi="Courier New" w:cs="Courier New"/>
          <w:sz w:val="14"/>
        </w:rPr>
      </w:pPr>
      <w:r w:rsidRPr="008C60F1">
        <w:rPr>
          <w:rFonts w:ascii="Courier New" w:hAnsi="Courier New" w:cs="Courier New"/>
          <w:sz w:val="14"/>
        </w:rPr>
        <w:t>SK.CMS.AES128.ENC = D4DD0F4966CE13B1C8A91BE4B17972F4</w:t>
      </w:r>
    </w:p>
    <w:p w:rsidR="005F2A6B" w:rsidRPr="008C60F1" w:rsidRDefault="005F2A6B" w:rsidP="005F2A6B">
      <w:pPr>
        <w:pStyle w:val="gemStandard"/>
        <w:spacing w:before="0"/>
        <w:ind w:left="709"/>
        <w:rPr>
          <w:rFonts w:ascii="Courier New" w:hAnsi="Courier New" w:cs="Courier New"/>
          <w:sz w:val="14"/>
        </w:rPr>
      </w:pPr>
      <w:r w:rsidRPr="008C60F1">
        <w:rPr>
          <w:rFonts w:ascii="Courier New" w:hAnsi="Courier New" w:cs="Courier New"/>
          <w:sz w:val="14"/>
        </w:rPr>
        <w:t>SK.CMS.AES128.MAC = 7C5DCBD4ED461C85ED4AC54B92C7F821</w:t>
      </w:r>
    </w:p>
    <w:p w:rsidR="005F2A6B" w:rsidRPr="008C60F1" w:rsidRDefault="005F2A6B" w:rsidP="005F2A6B">
      <w:pPr>
        <w:pStyle w:val="gemStandard"/>
        <w:spacing w:before="0"/>
        <w:ind w:left="709"/>
        <w:rPr>
          <w:rFonts w:ascii="Courier New" w:hAnsi="Courier New" w:cs="Courier New"/>
          <w:sz w:val="14"/>
        </w:rPr>
      </w:pPr>
      <w:r w:rsidRPr="008C60F1">
        <w:rPr>
          <w:rFonts w:ascii="Courier New" w:hAnsi="Courier New" w:cs="Courier New"/>
          <w:sz w:val="14"/>
        </w:rPr>
        <w:t>SK.CMS.AES256.ENC = 59D0C921AEAB21782587A68D90B355B71A9F651405B07878BB216AAF7FF5D580</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CMS.AES256.MAC = 175B09EE81B44315CF6B85EAE14A94A8E22CC74CE06A251363150D8A0DD1EFE7</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128.ENC = 24A379C27C6A93A27D2095D2D8CFAE72</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128.MAC = FA4BCC22476AC5F287213FFFC9A80EE5</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256.ENC = 8F533C6371DDA6F957959B1B01DD8D549E5FE8C386722584FE800B57E6A208D3</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256.MAC = FB90558ADC407B1FC545380B38D71023532CD520F518AF186C59CBC9FD97E62F</w:t>
      </w:r>
    </w:p>
    <w:p w:rsidR="005F2A6B" w:rsidRPr="001B19D6" w:rsidRDefault="005F2A6B" w:rsidP="005F2A6B">
      <w:pPr>
        <w:pStyle w:val="gemStandard"/>
        <w:rPr>
          <w:rFonts w:ascii="Courier New" w:hAnsi="Courier New" w:cs="Courier New"/>
          <w:lang w:val="en-US"/>
        </w:rPr>
      </w:pPr>
    </w:p>
    <w:p w:rsidR="005F2A6B" w:rsidRPr="008C60F1" w:rsidRDefault="005F2A6B" w:rsidP="005F2A6B">
      <w:pPr>
        <w:pStyle w:val="gemStandard"/>
        <w:spacing w:before="0"/>
        <w:rPr>
          <w:rFonts w:ascii="Courier New" w:hAnsi="Courier New" w:cs="Courier New"/>
          <w:sz w:val="14"/>
          <w:lang w:val="en-US"/>
        </w:rPr>
      </w:pPr>
      <w:r w:rsidRPr="008C60F1">
        <w:rPr>
          <w:rFonts w:ascii="Courier New" w:hAnsi="Courier New" w:cs="Courier New"/>
          <w:sz w:val="14"/>
          <w:lang w:val="en-US"/>
        </w:rPr>
        <w:t xml:space="preserve">iccsn = 80276881190000003706 </w:t>
      </w:r>
    </w:p>
    <w:p w:rsidR="005F2A6B" w:rsidRPr="008C60F1" w:rsidRDefault="005F2A6B" w:rsidP="005F2A6B">
      <w:pPr>
        <w:pStyle w:val="gemStandard"/>
        <w:spacing w:before="0"/>
        <w:ind w:firstLine="709"/>
        <w:rPr>
          <w:rFonts w:ascii="Courier New" w:hAnsi="Courier New" w:cs="Courier New"/>
          <w:sz w:val="14"/>
          <w:lang w:val="en-US"/>
        </w:rPr>
      </w:pPr>
      <w:r w:rsidRPr="008C60F1">
        <w:rPr>
          <w:rFonts w:ascii="Courier New" w:hAnsi="Courier New" w:cs="Courier New"/>
          <w:sz w:val="14"/>
          <w:lang w:val="en-US"/>
        </w:rPr>
        <w:t>SK.CMS.AES128.ENC = 7CA08936B5E10527ED1A7AA49F931F02</w:t>
      </w:r>
    </w:p>
    <w:p w:rsidR="005F2A6B" w:rsidRPr="001B19D6" w:rsidRDefault="005F2A6B" w:rsidP="005F2A6B">
      <w:pPr>
        <w:pStyle w:val="gemStandard"/>
        <w:spacing w:before="0"/>
        <w:ind w:firstLine="709"/>
        <w:rPr>
          <w:rFonts w:ascii="Courier New" w:hAnsi="Courier New" w:cs="Courier New"/>
          <w:sz w:val="14"/>
          <w:lang w:val="en-US"/>
        </w:rPr>
      </w:pPr>
      <w:r w:rsidRPr="001B19D6">
        <w:rPr>
          <w:rFonts w:ascii="Courier New" w:hAnsi="Courier New" w:cs="Courier New"/>
          <w:sz w:val="14"/>
          <w:lang w:val="en-US"/>
        </w:rPr>
        <w:t>SK.CMS.AES128.MAC = FD82005E7EBD041A24B285D295EE9F30</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CMS.AES256.ENC = 96B1C02977E8BB949BDF5B9BB33633C63DC34E9735DCD1090B650C9D044A8468</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CMS.AES256.MAC = FCFFA3067491771BB5B6B8BD7DE090E4855E2CB2DCCFC5020B519E1D79AF02E3</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128.ENC = BC87ADF84BDBDA62B18614BFE6FCB1C2</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128.MAC = E21CF109AE2F85FC2A465DAB622A2AD5</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256.ENC = AC7128316159603BAC3F999DC9D7B6DC51D3F035F6439DCB18DB3F750ED702CA</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256.MAC = 404E0CA76DCFA92DABB563EA23F57EFF5195872DD0F13385164C8113AD5B1906</w:t>
      </w:r>
    </w:p>
    <w:p w:rsidR="005F2A6B" w:rsidRPr="001B19D6" w:rsidRDefault="005F2A6B" w:rsidP="005F2A6B">
      <w:pPr>
        <w:pStyle w:val="gemStandard"/>
        <w:rPr>
          <w:rFonts w:ascii="Courier New" w:hAnsi="Courier New" w:cs="Courier New"/>
          <w:lang w:val="en-US"/>
        </w:rPr>
      </w:pPr>
    </w:p>
    <w:p w:rsidR="005F2A6B" w:rsidRPr="001B19D6" w:rsidRDefault="005F2A6B" w:rsidP="005F2A6B">
      <w:pPr>
        <w:pStyle w:val="gemStandard"/>
        <w:spacing w:before="0"/>
        <w:rPr>
          <w:rFonts w:ascii="Courier New" w:hAnsi="Courier New" w:cs="Courier New"/>
          <w:sz w:val="14"/>
          <w:lang w:val="en-US"/>
        </w:rPr>
      </w:pPr>
      <w:r w:rsidRPr="001B19D6">
        <w:rPr>
          <w:rFonts w:ascii="Courier New" w:hAnsi="Courier New" w:cs="Courier New"/>
          <w:sz w:val="14"/>
          <w:lang w:val="en-US"/>
        </w:rPr>
        <w:t xml:space="preserve">iccsn = 80276881190000003723 </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lastRenderedPageBreak/>
        <w:t>SK.CMS.AES128.ENC = 84F2C37EB9A894A7EE716971DC95511A</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CMS.AES128.MAC = 564D02F053D1A181862AAA614F51608E</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CMS.AES256.ENC = 7872010703E6D523BE2AA9CDBD629685A266E1C54EC6DBB63BED4A3F97240065</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CMS.AES256.MAC = 8F82E9B4901C4A7B2D7C731459B6940C0F8E729420A5046479A726861FFE3CB5</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128.ENC = 10D2308E9DFFA822402C48AA3A594083</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128.MAC = 00B4EBF8307DFF695530D9F3DCE10DBE</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256.ENC = 778C16D9E74780829574CC016AAA24A82C87CAE6C327BE5B5211C07E2EAE4ACF</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256.MAC = B91F79FD0787C5457A4D5EFD22E3DF897D7A8D8B01D827D1A020927AB1898539</w:t>
      </w:r>
    </w:p>
    <w:p w:rsidR="005F2A6B" w:rsidRPr="008C60F1" w:rsidRDefault="005F2A6B" w:rsidP="005F2A6B">
      <w:pPr>
        <w:pStyle w:val="gemStandard"/>
        <w:rPr>
          <w:rFonts w:ascii="Courier New" w:hAnsi="Courier New" w:cs="Courier New"/>
          <w:lang w:val="en-US"/>
        </w:rPr>
      </w:pPr>
    </w:p>
    <w:p w:rsidR="005F2A6B" w:rsidRPr="001B19D6" w:rsidRDefault="005F2A6B" w:rsidP="005F2A6B">
      <w:pPr>
        <w:pStyle w:val="gemStandard"/>
        <w:spacing w:before="0"/>
        <w:rPr>
          <w:rFonts w:ascii="Courier New" w:hAnsi="Courier New" w:cs="Courier New"/>
          <w:sz w:val="14"/>
          <w:lang w:val="en-US"/>
        </w:rPr>
      </w:pPr>
      <w:r w:rsidRPr="001B19D6">
        <w:rPr>
          <w:rFonts w:ascii="Courier New" w:hAnsi="Courier New" w:cs="Courier New"/>
          <w:sz w:val="14"/>
          <w:lang w:val="en-US"/>
        </w:rPr>
        <w:t>iccsn = 80276881500000001416</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CMS.AES128.ENC = 5BEDAB2F527A2ADB65ED458686554C36</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CMS.AES128.MAC = DE996C091F5D6F25E9B76B411611D15A</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CMS.AES256.ENC = E1F1A979C65A141C7CCA549304272B99A2BD32A615C2A3C3A50C6430CAD1829F</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CMS.AES256.MAC = 8CB848323D16293DE405B8B4FC7D7E1353936EC5C782F6C2A876C65AAE7C8575</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128.ENC = 0495F3524AE773910B71A16E99B3A04F</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128.MAC = D446F73FB3AAD1B4CD885AC02C5F0EAC</w:t>
      </w:r>
    </w:p>
    <w:p w:rsidR="005F2A6B" w:rsidRPr="001B19D6" w:rsidRDefault="005F2A6B" w:rsidP="005F2A6B">
      <w:pPr>
        <w:pStyle w:val="gemStandard"/>
        <w:spacing w:before="0"/>
        <w:ind w:left="709"/>
        <w:rPr>
          <w:rFonts w:ascii="Courier New" w:hAnsi="Courier New" w:cs="Courier New"/>
          <w:sz w:val="14"/>
          <w:lang w:val="en-US"/>
        </w:rPr>
      </w:pPr>
      <w:r w:rsidRPr="001B19D6">
        <w:rPr>
          <w:rFonts w:ascii="Courier New" w:hAnsi="Courier New" w:cs="Courier New"/>
          <w:sz w:val="14"/>
          <w:lang w:val="en-US"/>
        </w:rPr>
        <w:t>SK.VSD.AES256.ENC = 4C3D3CF423506BD47AADBE000B513EB8E62DA345A275CB54E251D036898CA54A</w:t>
      </w:r>
    </w:p>
    <w:p w:rsidR="005F2A6B" w:rsidRDefault="005F2A6B" w:rsidP="005F2A6B">
      <w:pPr>
        <w:pStyle w:val="gemStandard"/>
        <w:spacing w:before="0"/>
        <w:ind w:left="709"/>
        <w:rPr>
          <w:rFonts w:ascii="Courier New" w:hAnsi="Courier New" w:cs="Courier New"/>
          <w:sz w:val="14"/>
          <w:lang w:val="en-US"/>
        </w:rPr>
      </w:pPr>
      <w:r w:rsidRPr="008C60F1">
        <w:rPr>
          <w:rFonts w:ascii="Courier New" w:hAnsi="Courier New" w:cs="Courier New"/>
          <w:sz w:val="14"/>
          <w:lang w:val="en-US"/>
        </w:rPr>
        <w:t>SK.VSD.AES256.MAC = FF21F6762314A62020F178B43906382FC817F05DF4D03E30DB1D946D556A1468</w:t>
      </w:r>
    </w:p>
    <w:p w:rsidR="005F2A6B" w:rsidRDefault="005F2A6B" w:rsidP="005F2A6B">
      <w:pPr>
        <w:pStyle w:val="gemStandard"/>
        <w:spacing w:before="0"/>
        <w:ind w:left="709"/>
        <w:rPr>
          <w:rFonts w:ascii="Courier New" w:hAnsi="Courier New" w:cs="Courier New"/>
          <w:sz w:val="14"/>
          <w:lang w:val="en-US"/>
        </w:rPr>
      </w:pPr>
    </w:p>
    <w:p w:rsidR="005F2A6B" w:rsidRPr="00F703B5" w:rsidRDefault="005F2A6B" w:rsidP="00486CA2">
      <w:pPr>
        <w:pStyle w:val="berschrift3"/>
      </w:pPr>
      <w:bookmarkStart w:id="84" w:name="_Toc414891152"/>
      <w:bookmarkStart w:id="85" w:name="_Toc486511773"/>
      <w:r w:rsidRPr="00F703B5">
        <w:t>Variante 2: Atos Verfahren</w:t>
      </w:r>
      <w:bookmarkEnd w:id="84"/>
      <w:bookmarkEnd w:id="85"/>
    </w:p>
    <w:p w:rsidR="005F2A6B" w:rsidRPr="007B5843" w:rsidRDefault="005F2A6B" w:rsidP="00317A47">
      <w:pPr>
        <w:pStyle w:val="gemStandard"/>
      </w:pPr>
      <w:r w:rsidRPr="007B5843">
        <w:t xml:space="preserve">Die Länge des erzeugten </w:t>
      </w:r>
      <w:r>
        <w:t>SK (im Algorithmus dargestellt als ICC-MK)</w:t>
      </w:r>
      <w:r w:rsidRPr="007B5843">
        <w:t xml:space="preserve"> entspricht der Lä</w:t>
      </w:r>
      <w:r w:rsidRPr="007B5843">
        <w:t>n</w:t>
      </w:r>
      <w:r w:rsidRPr="007B5843">
        <w:t>ge des übergebenen MK</w:t>
      </w:r>
      <w:r>
        <w:t xml:space="preserve"> (im Algorithmus dargestellt als IMK)</w:t>
      </w:r>
      <w:r w:rsidRPr="007B5843">
        <w:t>, d.h. zur Erzeugung von z.B. eines AES-256 Schlüssels muss ein MK mit 32 Bytes (= 256 Bits) übergeben we</w:t>
      </w:r>
      <w:r w:rsidRPr="007B5843">
        <w:t>r</w:t>
      </w:r>
      <w:r w:rsidRPr="007B5843">
        <w:t>den.</w:t>
      </w:r>
    </w:p>
    <w:p w:rsidR="005F2A6B" w:rsidRPr="007B5843" w:rsidRDefault="005F2A6B" w:rsidP="00317A47">
      <w:pPr>
        <w:pStyle w:val="gemStandard"/>
      </w:pPr>
      <w:r>
        <w:rPr>
          <w:lang w:val="en-US"/>
        </w:rPr>
        <w:t>Das</w:t>
      </w:r>
      <w:r w:rsidRPr="007B5843">
        <w:rPr>
          <w:lang w:val="en-US"/>
        </w:rPr>
        <w:t xml:space="preserve"> Verfahren basiert auf der EMV-Spezifikation, Integrated Circuit Card, Specifications for Payment Systems, Book 2 "Security and Key Management", Version 4.3, November 2011, Annex A1.4.3 (Option C). </w:t>
      </w:r>
      <w:r w:rsidRPr="007B5843">
        <w:t xml:space="preserve">Siehe http://www.emvco.com/specifications.aspx?id=223. </w:t>
      </w:r>
    </w:p>
    <w:p w:rsidR="005F2A6B" w:rsidRPr="007B5843" w:rsidRDefault="005F2A6B" w:rsidP="00317A47">
      <w:pPr>
        <w:pStyle w:val="gemStandard"/>
      </w:pPr>
      <w:r w:rsidRPr="007B5843">
        <w:t>In Ergänzung zur EMV-Spezifikation gilt:</w:t>
      </w:r>
    </w:p>
    <w:p w:rsidR="005F2A6B" w:rsidRPr="007B5843" w:rsidRDefault="005F2A6B" w:rsidP="00317A47">
      <w:pPr>
        <w:pStyle w:val="gemStandard"/>
        <w:rPr>
          <w:lang w:val="en-US"/>
        </w:rPr>
      </w:pPr>
      <w:r w:rsidRPr="007B5843">
        <w:t xml:space="preserve"> </w:t>
      </w:r>
      <w:r w:rsidRPr="007B5843">
        <w:rPr>
          <w:lang w:val="en-US"/>
        </w:rPr>
        <w:t>PAN = ICCSN</w:t>
      </w:r>
    </w:p>
    <w:p w:rsidR="005F2A6B" w:rsidRPr="007B5843" w:rsidRDefault="005F2A6B" w:rsidP="00317A47">
      <w:pPr>
        <w:pStyle w:val="gemStandard"/>
        <w:rPr>
          <w:lang w:val="en-US"/>
        </w:rPr>
      </w:pPr>
      <w:r w:rsidRPr="007B5843">
        <w:rPr>
          <w:lang w:val="en-US"/>
        </w:rPr>
        <w:t xml:space="preserve"> PAN Sequence Number = not present</w:t>
      </w:r>
    </w:p>
    <w:p w:rsidR="005F2A6B" w:rsidRPr="007B5843" w:rsidRDefault="005F2A6B" w:rsidP="00317A47">
      <w:pPr>
        <w:pStyle w:val="gemStandard"/>
        <w:rPr>
          <w:lang w:val="en-US"/>
        </w:rPr>
      </w:pPr>
      <w:r w:rsidRPr="007B5843">
        <w:rPr>
          <w:lang w:val="en-US"/>
        </w:rPr>
        <w:t xml:space="preserve"> Y* = Y XOR 0xFFFFFFFFFFFFFFFFFFFFFFFFFFFFFFFF</w:t>
      </w:r>
    </w:p>
    <w:p w:rsidR="005F2A6B" w:rsidRPr="007B5843" w:rsidRDefault="005F2A6B" w:rsidP="00317A47">
      <w:pPr>
        <w:pStyle w:val="gemStandard"/>
        <w:rPr>
          <w:lang w:val="en-US"/>
        </w:rPr>
      </w:pPr>
      <w:r w:rsidRPr="007B5843">
        <w:rPr>
          <w:lang w:val="en-US"/>
        </w:rPr>
        <w:t>Somit gilt:</w:t>
      </w:r>
    </w:p>
    <w:p w:rsidR="005F2A6B" w:rsidRPr="007B5843" w:rsidRDefault="005F2A6B" w:rsidP="00317A47">
      <w:pPr>
        <w:pStyle w:val="gemStandard"/>
        <w:rPr>
          <w:lang w:val="en-US"/>
        </w:rPr>
      </w:pPr>
      <w:r w:rsidRPr="007B5843">
        <w:rPr>
          <w:lang w:val="en-US"/>
        </w:rPr>
        <w:t xml:space="preserve"> SK = ICC-MK = Leftmost k-bits of {AES(IMK)[Y] || AES(IMK)[Y*]}</w:t>
      </w:r>
    </w:p>
    <w:p w:rsidR="005F2A6B" w:rsidRPr="007B5843" w:rsidRDefault="005F2A6B" w:rsidP="00317A47">
      <w:pPr>
        <w:pStyle w:val="gemStandard"/>
      </w:pPr>
      <w:r w:rsidRPr="007B5843">
        <w:rPr>
          <w:lang w:val="en-US"/>
        </w:rPr>
        <w:t xml:space="preserve"> </w:t>
      </w:r>
      <w:r w:rsidRPr="007B5843">
        <w:t>wobei:</w:t>
      </w:r>
    </w:p>
    <w:p w:rsidR="005F2A6B" w:rsidRPr="007B5843" w:rsidRDefault="005F2A6B" w:rsidP="00317A47">
      <w:pPr>
        <w:pStyle w:val="gemStandard"/>
      </w:pPr>
      <w:r w:rsidRPr="007B5843">
        <w:t xml:space="preserve"> k = Anzahl der Bits des zu erzeugenden AES-Schlüssels (z. B. k gleich 128, 192 oder 256)</w:t>
      </w:r>
    </w:p>
    <w:p w:rsidR="005F2A6B" w:rsidRPr="007B5843" w:rsidRDefault="005F2A6B" w:rsidP="00317A47">
      <w:pPr>
        <w:pStyle w:val="gemStandard"/>
      </w:pPr>
      <w:r w:rsidRPr="007B5843">
        <w:t xml:space="preserve"> Y = 0x0000000000 || ICCSN-Bytes || 0x00</w:t>
      </w:r>
    </w:p>
    <w:p w:rsidR="005F2A6B" w:rsidRPr="007B5843" w:rsidRDefault="005F2A6B" w:rsidP="00317A47">
      <w:pPr>
        <w:pStyle w:val="gemStandard"/>
      </w:pPr>
      <w:r w:rsidRPr="007B5843">
        <w:t xml:space="preserve"> ICCSN-Bytes = BCD-kodierte ICCSN (10 Bytes)</w:t>
      </w:r>
    </w:p>
    <w:p w:rsidR="005F2A6B" w:rsidRDefault="005F2A6B" w:rsidP="00486CA2">
      <w:pPr>
        <w:pStyle w:val="berschrift4"/>
      </w:pPr>
      <w:bookmarkStart w:id="86" w:name="_Toc414891153"/>
      <w:bookmarkStart w:id="87" w:name="_Toc486511774"/>
      <w:r w:rsidRPr="007B5843">
        <w:t>Beispielgenerierung</w:t>
      </w:r>
      <w:bookmarkEnd w:id="86"/>
      <w:bookmarkEnd w:id="87"/>
    </w:p>
    <w:p w:rsidR="009F274C" w:rsidRPr="009F274C" w:rsidRDefault="009F274C" w:rsidP="009F274C">
      <w:pPr>
        <w:pStyle w:val="gemStandard"/>
      </w:pPr>
    </w:p>
    <w:p w:rsidR="005F2A6B" w:rsidRPr="007B5843" w:rsidRDefault="005F2A6B" w:rsidP="005F2A6B">
      <w:pPr>
        <w:rPr>
          <w:sz w:val="20"/>
          <w:szCs w:val="20"/>
          <w:lang w:val="en-US"/>
        </w:rPr>
      </w:pPr>
      <w:r w:rsidRPr="007B5843">
        <w:rPr>
          <w:sz w:val="20"/>
          <w:szCs w:val="20"/>
          <w:lang w:val="en-US"/>
        </w:rPr>
        <w:t>Mit der ICCSN</w:t>
      </w:r>
    </w:p>
    <w:p w:rsidR="005F2A6B" w:rsidRPr="007B5843" w:rsidRDefault="005F2A6B" w:rsidP="005F2A6B">
      <w:pPr>
        <w:rPr>
          <w:sz w:val="20"/>
          <w:szCs w:val="20"/>
          <w:lang w:val="en-US"/>
        </w:rPr>
      </w:pPr>
      <w:r w:rsidRPr="007B5843">
        <w:rPr>
          <w:sz w:val="20"/>
          <w:szCs w:val="20"/>
          <w:lang w:val="en-US"/>
        </w:rPr>
        <w:lastRenderedPageBreak/>
        <w:t>80276001040000000001</w:t>
      </w:r>
    </w:p>
    <w:p w:rsidR="005F2A6B" w:rsidRPr="007B5843" w:rsidRDefault="005F2A6B" w:rsidP="005F2A6B">
      <w:pPr>
        <w:rPr>
          <w:sz w:val="20"/>
          <w:szCs w:val="20"/>
        </w:rPr>
      </w:pPr>
      <w:r w:rsidRPr="007B5843">
        <w:rPr>
          <w:sz w:val="20"/>
          <w:szCs w:val="20"/>
        </w:rPr>
        <w:t>ergeben sich mit obigen Masterkeys folgende SK-Schlüssel:</w:t>
      </w:r>
    </w:p>
    <w:p w:rsidR="005F2A6B" w:rsidRDefault="005F2A6B" w:rsidP="005F2A6B">
      <w:pPr>
        <w:rPr>
          <w:sz w:val="20"/>
          <w:szCs w:val="20"/>
        </w:rPr>
      </w:pPr>
    </w:p>
    <w:p w:rsidR="009F274C" w:rsidRDefault="009F274C" w:rsidP="005F2A6B">
      <w:pPr>
        <w:rPr>
          <w:sz w:val="20"/>
          <w:szCs w:val="20"/>
        </w:rPr>
      </w:pPr>
    </w:p>
    <w:p w:rsidR="005F2A6B" w:rsidRPr="004F29BD" w:rsidRDefault="005F2A6B" w:rsidP="005F2A6B">
      <w:pPr>
        <w:pStyle w:val="gemStandard"/>
        <w:spacing w:before="0"/>
        <w:rPr>
          <w:rFonts w:ascii="Courier New" w:hAnsi="Courier New" w:cs="Courier New"/>
          <w:sz w:val="14"/>
          <w:lang w:val="en-US"/>
        </w:rPr>
      </w:pPr>
      <w:r w:rsidRPr="004F29BD">
        <w:rPr>
          <w:rFonts w:ascii="Courier New" w:hAnsi="Courier New" w:cs="Courier New"/>
          <w:sz w:val="14"/>
          <w:lang w:val="en-US"/>
        </w:rPr>
        <w:t>iccsn = 80276001040000000001</w:t>
      </w:r>
    </w:p>
    <w:p w:rsidR="005F2A6B" w:rsidRPr="004F29BD" w:rsidRDefault="005F2A6B" w:rsidP="005F2A6B">
      <w:pPr>
        <w:pStyle w:val="gemStandard"/>
        <w:spacing w:before="0"/>
        <w:ind w:firstLine="709"/>
        <w:rPr>
          <w:rFonts w:ascii="Courier New" w:hAnsi="Courier New" w:cs="Courier New"/>
          <w:sz w:val="14"/>
          <w:lang w:val="en-US"/>
        </w:rPr>
      </w:pPr>
      <w:r w:rsidRPr="004F29BD">
        <w:rPr>
          <w:rFonts w:ascii="Courier New" w:hAnsi="Courier New" w:cs="Courier New"/>
          <w:sz w:val="14"/>
          <w:lang w:val="en-US"/>
        </w:rPr>
        <w:t>SK.CMS.AES128.ENC = 83B71CA85A0F940FD154409AC67AE0DB</w:t>
      </w:r>
    </w:p>
    <w:p w:rsidR="005F2A6B" w:rsidRPr="004F29BD" w:rsidRDefault="005F2A6B" w:rsidP="005F2A6B">
      <w:pPr>
        <w:pStyle w:val="gemStandard"/>
        <w:spacing w:before="0"/>
        <w:ind w:firstLine="709"/>
        <w:rPr>
          <w:rFonts w:ascii="Courier New" w:hAnsi="Courier New" w:cs="Courier New"/>
          <w:sz w:val="14"/>
          <w:lang w:val="en-US"/>
        </w:rPr>
      </w:pPr>
      <w:r w:rsidRPr="004F29BD">
        <w:rPr>
          <w:rFonts w:ascii="Courier New" w:hAnsi="Courier New" w:cs="Courier New"/>
          <w:sz w:val="14"/>
          <w:lang w:val="en-US"/>
        </w:rPr>
        <w:t>SK.CMS.AES128.MAC = FA65036CC682E440903A9BA7F90E0F2C</w:t>
      </w:r>
    </w:p>
    <w:p w:rsidR="005F2A6B" w:rsidRPr="004F29BD" w:rsidRDefault="005F2A6B" w:rsidP="005F2A6B">
      <w:pPr>
        <w:pStyle w:val="gemStandard"/>
        <w:spacing w:before="0"/>
        <w:ind w:left="709"/>
        <w:rPr>
          <w:rFonts w:ascii="Courier New" w:hAnsi="Courier New" w:cs="Courier New"/>
          <w:sz w:val="14"/>
          <w:lang w:val="en-US"/>
        </w:rPr>
      </w:pPr>
      <w:r w:rsidRPr="004F29BD">
        <w:rPr>
          <w:rFonts w:ascii="Courier New" w:hAnsi="Courier New" w:cs="Courier New"/>
          <w:sz w:val="14"/>
          <w:lang w:val="en-US"/>
        </w:rPr>
        <w:t>SK.CMS.AES256.ENC = FA9E833E3584F7B2F27F08E2E9C4B72D4112B78A4236AF799ADF6A25584A1848</w:t>
      </w:r>
    </w:p>
    <w:p w:rsidR="005F2A6B" w:rsidRPr="004F29BD" w:rsidRDefault="005F2A6B" w:rsidP="005F2A6B">
      <w:pPr>
        <w:pStyle w:val="gemStandard"/>
        <w:spacing w:before="0"/>
        <w:ind w:left="709"/>
        <w:rPr>
          <w:rFonts w:ascii="Courier New" w:hAnsi="Courier New" w:cs="Courier New"/>
          <w:sz w:val="14"/>
          <w:lang w:val="en-US"/>
        </w:rPr>
      </w:pPr>
      <w:r w:rsidRPr="004F29BD">
        <w:rPr>
          <w:rFonts w:ascii="Courier New" w:hAnsi="Courier New" w:cs="Courier New"/>
          <w:sz w:val="14"/>
          <w:lang w:val="en-US"/>
        </w:rPr>
        <w:t xml:space="preserve">SK.CMS.AES256.MAC = </w:t>
      </w:r>
      <w:r w:rsidRPr="007B5843">
        <w:rPr>
          <w:rFonts w:ascii="Courier New" w:hAnsi="Courier New" w:cs="Courier New"/>
          <w:sz w:val="14"/>
          <w:lang w:val="en-US"/>
        </w:rPr>
        <w:t>FF9690C39521DD9BC7DD8D8B33B741A8888BDE8FA8DEF8DCA840079FF646AAE8</w:t>
      </w:r>
    </w:p>
    <w:p w:rsidR="005F2A6B" w:rsidRPr="008C60F1" w:rsidRDefault="005F2A6B" w:rsidP="005F2A6B">
      <w:pPr>
        <w:pStyle w:val="gemStandard"/>
        <w:spacing w:before="0"/>
        <w:ind w:firstLine="709"/>
        <w:rPr>
          <w:rFonts w:ascii="Courier New" w:hAnsi="Courier New" w:cs="Courier New"/>
          <w:sz w:val="14"/>
          <w:lang w:val="en-US"/>
        </w:rPr>
      </w:pPr>
      <w:r w:rsidRPr="008C60F1">
        <w:rPr>
          <w:rFonts w:ascii="Courier New" w:hAnsi="Courier New" w:cs="Courier New"/>
          <w:sz w:val="14"/>
          <w:lang w:val="en-US"/>
        </w:rPr>
        <w:t xml:space="preserve">SK.VSD.AES128.ENC = </w:t>
      </w:r>
      <w:r w:rsidRPr="007B5843">
        <w:rPr>
          <w:rFonts w:ascii="Courier New" w:hAnsi="Courier New" w:cs="Courier New"/>
          <w:sz w:val="14"/>
          <w:lang w:val="en-US"/>
        </w:rPr>
        <w:t>47E68B915481A7A6B772D58AB55CC48C</w:t>
      </w:r>
    </w:p>
    <w:p w:rsidR="005F2A6B" w:rsidRPr="007B5843" w:rsidRDefault="005F2A6B" w:rsidP="005F2A6B">
      <w:pPr>
        <w:pStyle w:val="gemStandard"/>
        <w:spacing w:before="0"/>
        <w:ind w:firstLine="709"/>
        <w:rPr>
          <w:rFonts w:ascii="Courier New" w:hAnsi="Courier New" w:cs="Courier New"/>
          <w:sz w:val="14"/>
          <w:lang w:val="en-US"/>
        </w:rPr>
      </w:pPr>
      <w:r w:rsidRPr="007B5843">
        <w:rPr>
          <w:rFonts w:ascii="Courier New" w:hAnsi="Courier New" w:cs="Courier New"/>
          <w:sz w:val="14"/>
          <w:lang w:val="en-US"/>
        </w:rPr>
        <w:t>SK.VSD.AES128.MAC = F602F5C2F838B8230F0B623131B9A35B</w:t>
      </w:r>
    </w:p>
    <w:p w:rsidR="005F2A6B" w:rsidRPr="007B5843" w:rsidRDefault="005F2A6B" w:rsidP="005F2A6B">
      <w:pPr>
        <w:pStyle w:val="gemStandard"/>
        <w:spacing w:before="0"/>
        <w:ind w:left="709"/>
        <w:rPr>
          <w:rFonts w:ascii="Courier New" w:hAnsi="Courier New" w:cs="Courier New"/>
          <w:sz w:val="14"/>
          <w:lang w:val="en-US"/>
        </w:rPr>
      </w:pPr>
      <w:r w:rsidRPr="007B5843">
        <w:rPr>
          <w:rFonts w:ascii="Courier New" w:hAnsi="Courier New" w:cs="Courier New"/>
          <w:sz w:val="14"/>
          <w:lang w:val="en-US"/>
        </w:rPr>
        <w:t>SK.VSD.AES256.ENC = C82DE2D3878F8257C452F0E355A1212E2D5A3F4F96CBC4503885D3CF593C9018</w:t>
      </w:r>
    </w:p>
    <w:p w:rsidR="005F2A6B" w:rsidRPr="007B5843" w:rsidRDefault="005F2A6B" w:rsidP="005F2A6B">
      <w:pPr>
        <w:ind w:firstLine="709"/>
        <w:rPr>
          <w:sz w:val="20"/>
          <w:szCs w:val="20"/>
          <w:lang w:val="en-US"/>
        </w:rPr>
      </w:pPr>
      <w:r w:rsidRPr="007B5843">
        <w:rPr>
          <w:rFonts w:ascii="Courier New" w:hAnsi="Courier New" w:cs="Courier New"/>
          <w:sz w:val="14"/>
          <w:lang w:val="en-US"/>
        </w:rPr>
        <w:t>SK.VSD.AES256.MAC = 1F3901DD3274FC85822853276D369BA408B5AFEE6FA2804FE42115EF0C314804</w:t>
      </w:r>
    </w:p>
    <w:p w:rsidR="005F2A6B" w:rsidRPr="00F703B5" w:rsidRDefault="005F2A6B" w:rsidP="00486CA2">
      <w:pPr>
        <w:pStyle w:val="berschrift3"/>
      </w:pPr>
      <w:bookmarkStart w:id="88" w:name="_Toc414891154"/>
      <w:bookmarkStart w:id="89" w:name="_Toc486511775"/>
      <w:r w:rsidRPr="00F703B5">
        <w:t>Variante 3: G&amp;D Verfahren</w:t>
      </w:r>
      <w:bookmarkEnd w:id="88"/>
      <w:bookmarkEnd w:id="89"/>
    </w:p>
    <w:p w:rsidR="005F2A6B" w:rsidRDefault="005F2A6B" w:rsidP="009F274C">
      <w:pPr>
        <w:pStyle w:val="gemStandard"/>
      </w:pPr>
      <w:r>
        <w:t>Das Verfahren besteht aus einer Kombination von Hashwert-Bildung und AES-Verschlüsselung. Durch das Extrahieren der führenden Oktette aus dem Chiffrat wird die geeignete Schlüssellänge sichergestellt. Die Verwendung des Datentyps „Oktettstring“ ist äquivalent zu [gemSpec_COS].</w:t>
      </w:r>
    </w:p>
    <w:p w:rsidR="009F274C" w:rsidRDefault="009F274C" w:rsidP="009F274C">
      <w:pPr>
        <w:pStyle w:val="gemStandard"/>
      </w:pPr>
    </w:p>
    <w:p w:rsidR="005F2A6B" w:rsidRDefault="005F2A6B" w:rsidP="005F2A6B">
      <w:r>
        <w:t>Schritt 1:</w:t>
      </w:r>
      <w:r>
        <w:tab/>
        <w:t>HASH#1 = SHA_256(ICCSN)</w:t>
      </w:r>
    </w:p>
    <w:p w:rsidR="005F2A6B" w:rsidRDefault="005F2A6B" w:rsidP="005F2A6B">
      <w:pPr>
        <w:ind w:left="709" w:firstLine="709"/>
      </w:pPr>
      <w:r>
        <w:t>Input: ICCSN als Oktettstring der Länge 10 Oktett, BCD codiert.</w:t>
      </w:r>
    </w:p>
    <w:p w:rsidR="005F2A6B" w:rsidRDefault="005F2A6B" w:rsidP="005F2A6B">
      <w:pPr>
        <w:ind w:left="709" w:firstLine="709"/>
      </w:pPr>
      <w:r>
        <w:t>Output: Oktettstring, Hash-Wert der Länge 32 Oktett</w:t>
      </w:r>
    </w:p>
    <w:p w:rsidR="005F2A6B" w:rsidRDefault="005F2A6B" w:rsidP="005F2A6B">
      <w:pPr>
        <w:ind w:left="709" w:firstLine="709"/>
      </w:pPr>
      <w:r>
        <w:t>Verfahren: Bildung eines Hashwertes nach [FIPS 180-4#6.2]</w:t>
      </w:r>
    </w:p>
    <w:p w:rsidR="005F2A6B" w:rsidRPr="004C1EAA" w:rsidRDefault="005F2A6B" w:rsidP="005F2A6B">
      <w:r>
        <w:t xml:space="preserve">Schritt </w:t>
      </w:r>
      <w:r w:rsidRPr="004C1EAA">
        <w:t>2:</w:t>
      </w:r>
      <w:r w:rsidRPr="004C1EAA">
        <w:tab/>
        <w:t>ENC#1 = AES_ECB(HASH#1, MK)</w:t>
      </w:r>
    </w:p>
    <w:p w:rsidR="005F2A6B" w:rsidRDefault="005F2A6B" w:rsidP="005F2A6B">
      <w:pPr>
        <w:ind w:left="1418"/>
      </w:pPr>
      <w:r>
        <w:t>Input: HASH#1, Oktettstring der Länge 32 Oktett, MK, Masterkey der Lä</w:t>
      </w:r>
      <w:r>
        <w:t>n</w:t>
      </w:r>
      <w:r>
        <w:t>ge 32 Oktett (256 Bit)</w:t>
      </w:r>
    </w:p>
    <w:p w:rsidR="005F2A6B" w:rsidRDefault="005F2A6B" w:rsidP="005F2A6B">
      <w:pPr>
        <w:ind w:left="709" w:firstLine="709"/>
      </w:pPr>
      <w:r>
        <w:t>Output: Oktettstring, Chiffrat (ciphertext) der Länge 32 Oktett</w:t>
      </w:r>
    </w:p>
    <w:p w:rsidR="005F2A6B" w:rsidRDefault="005F2A6B" w:rsidP="005F2A6B">
      <w:pPr>
        <w:ind w:left="1418"/>
      </w:pPr>
      <w:r>
        <w:t>Verfahren: AES-Verschlüsselung von HASH#1 im ECB-Modus mit dem Masterkey der Länge 256 Bit nach [FIPS 197]</w:t>
      </w:r>
    </w:p>
    <w:p w:rsidR="005F2A6B" w:rsidRPr="004C1EAA" w:rsidRDefault="005F2A6B" w:rsidP="005F2A6B">
      <w:pPr>
        <w:rPr>
          <w:lang w:val="en-US"/>
        </w:rPr>
      </w:pPr>
      <w:r w:rsidRPr="004C1EAA">
        <w:rPr>
          <w:lang w:val="en-US"/>
        </w:rPr>
        <w:t>Schritt 3</w:t>
      </w:r>
      <w:r>
        <w:rPr>
          <w:lang w:val="en-US"/>
        </w:rPr>
        <w:t>:</w:t>
      </w:r>
      <w:r>
        <w:rPr>
          <w:lang w:val="en-US"/>
        </w:rPr>
        <w:tab/>
      </w:r>
      <w:r w:rsidRPr="004C1EAA">
        <w:rPr>
          <w:lang w:val="en-US"/>
        </w:rPr>
        <w:t>KEY#1 = Extract_MSByte (ENC#1, 16/32)</w:t>
      </w:r>
    </w:p>
    <w:p w:rsidR="005F2A6B" w:rsidRDefault="005F2A6B" w:rsidP="005F2A6B">
      <w:pPr>
        <w:ind w:left="1418"/>
      </w:pPr>
      <w:r>
        <w:t>Input: ENC#1, Oktettstring der Länge 32 Oktett, 16/32, Integer, Anzahl der zu extrahierenden Elemente</w:t>
      </w:r>
    </w:p>
    <w:p w:rsidR="005F2A6B" w:rsidRDefault="005F2A6B" w:rsidP="005F2A6B">
      <w:pPr>
        <w:ind w:left="709" w:firstLine="709"/>
      </w:pPr>
      <w:r>
        <w:t>Output: Oktettstring der Länge 16/32 Oktett (128/256 Bit)</w:t>
      </w:r>
    </w:p>
    <w:p w:rsidR="005F2A6B" w:rsidRPr="00185833" w:rsidRDefault="005F2A6B" w:rsidP="005F2A6B">
      <w:pPr>
        <w:ind w:left="1418"/>
      </w:pPr>
      <w:r>
        <w:t>Verfahren: Extrahieren der führenden Oktette, Sicherstellung der geeign</w:t>
      </w:r>
      <w:r>
        <w:t>e</w:t>
      </w:r>
      <w:r>
        <w:t>ten Schlüssellänge</w:t>
      </w:r>
    </w:p>
    <w:p w:rsidR="00486CA2" w:rsidRDefault="00486CA2" w:rsidP="00486CA2">
      <w:pPr>
        <w:pStyle w:val="berschrift1"/>
        <w:sectPr w:rsidR="00486CA2" w:rsidSect="00902E04">
          <w:pgSz w:w="11906" w:h="16838" w:code="9"/>
          <w:pgMar w:top="1916" w:right="1469" w:bottom="1134" w:left="1701" w:header="539" w:footer="437" w:gutter="0"/>
          <w:pgBorders w:offsetFrom="page">
            <w:right w:val="single" w:sz="48" w:space="24" w:color="99FF99"/>
          </w:pgBorders>
          <w:cols w:space="708"/>
          <w:docGrid w:linePitch="360"/>
        </w:sectPr>
      </w:pPr>
    </w:p>
    <w:p w:rsidR="007222D7" w:rsidRPr="00F703B5" w:rsidRDefault="007222D7" w:rsidP="00486CA2">
      <w:pPr>
        <w:pStyle w:val="berschrift1"/>
      </w:pPr>
      <w:bookmarkStart w:id="90" w:name="_Toc486511776"/>
      <w:r w:rsidRPr="00F703B5">
        <w:lastRenderedPageBreak/>
        <w:t>Vorgaben</w:t>
      </w:r>
      <w:r w:rsidR="00D04167" w:rsidRPr="00F703B5">
        <w:t xml:space="preserve"> </w:t>
      </w:r>
      <w:r w:rsidR="00376661" w:rsidRPr="00F703B5">
        <w:t xml:space="preserve">für </w:t>
      </w:r>
      <w:r w:rsidR="00894D35" w:rsidRPr="00F703B5">
        <w:t>eGK-</w:t>
      </w:r>
      <w:r w:rsidR="00E342D2" w:rsidRPr="00F703B5">
        <w:t>Testkarten</w:t>
      </w:r>
      <w:bookmarkEnd w:id="45"/>
      <w:bookmarkEnd w:id="46"/>
      <w:r w:rsidR="002D6345" w:rsidRPr="00F703B5">
        <w:t xml:space="preserve"> FD</w:t>
      </w:r>
      <w:r w:rsidR="00AF4FCA" w:rsidRPr="00F703B5">
        <w:t xml:space="preserve"> der Generation 2</w:t>
      </w:r>
      <w:bookmarkEnd w:id="90"/>
    </w:p>
    <w:p w:rsidR="00E46977" w:rsidRPr="00053BB2" w:rsidRDefault="00E46977" w:rsidP="00E46977">
      <w:pPr>
        <w:pStyle w:val="gemStandard"/>
        <w:tabs>
          <w:tab w:val="left" w:pos="567"/>
        </w:tabs>
        <w:ind w:left="567" w:hanging="567"/>
        <w:rPr>
          <w:rFonts w:eastAsia="MS Mincho"/>
          <w:b/>
        </w:rPr>
      </w:pPr>
      <w:r w:rsidRPr="00053BB2">
        <w:rPr>
          <w:rFonts w:eastAsia="MS Mincho"/>
          <w:b/>
        </w:rPr>
        <w:sym w:font="Wingdings" w:char="F0D6"/>
      </w:r>
      <w:r w:rsidRPr="00053BB2">
        <w:rPr>
          <w:rFonts w:eastAsia="MS Mincho"/>
          <w:b/>
        </w:rPr>
        <w:tab/>
      </w:r>
      <w:r w:rsidR="00110892">
        <w:rPr>
          <w:b/>
        </w:rPr>
        <w:t>Card-G2-A_</w:t>
      </w:r>
      <w:r w:rsidR="00271E84">
        <w:rPr>
          <w:b/>
        </w:rPr>
        <w:t>3534</w:t>
      </w:r>
      <w:r w:rsidR="00CA1CF4">
        <w:rPr>
          <w:b/>
        </w:rPr>
        <w:t xml:space="preserve"> </w:t>
      </w:r>
      <w:r w:rsidRPr="00053BB2">
        <w:rPr>
          <w:rFonts w:eastAsia="MS Mincho"/>
          <w:b/>
        </w:rPr>
        <w:t>Einhalten der eGK-Spezifikationen</w:t>
      </w:r>
      <w:r w:rsidR="002D6345">
        <w:rPr>
          <w:rFonts w:eastAsia="MS Mincho"/>
          <w:b/>
        </w:rPr>
        <w:t xml:space="preserve"> für </w:t>
      </w:r>
      <w:r w:rsidR="00636888">
        <w:rPr>
          <w:rFonts w:eastAsia="MS Mincho"/>
          <w:b/>
        </w:rPr>
        <w:t xml:space="preserve">die </w:t>
      </w:r>
      <w:r w:rsidR="002D6345">
        <w:rPr>
          <w:rFonts w:eastAsia="MS Mincho"/>
          <w:b/>
        </w:rPr>
        <w:t>eGK-Testkarten FD</w:t>
      </w:r>
    </w:p>
    <w:p w:rsidR="00486CA2" w:rsidRDefault="00E46977" w:rsidP="00B54494">
      <w:pPr>
        <w:pStyle w:val="gemEinzug"/>
        <w:ind w:left="567"/>
        <w:rPr>
          <w:rFonts w:eastAsia="MS Mincho"/>
          <w:b/>
        </w:rPr>
      </w:pPr>
      <w:r w:rsidRPr="00053BB2">
        <w:rPr>
          <w:rFonts w:eastAsia="MS Mincho"/>
        </w:rPr>
        <w:t xml:space="preserve">Die eGK-Testkarten </w:t>
      </w:r>
      <w:r w:rsidR="008F1A4D">
        <w:rPr>
          <w:rFonts w:eastAsia="MS Mincho"/>
        </w:rPr>
        <w:t xml:space="preserve">FD </w:t>
      </w:r>
      <w:r w:rsidRPr="00053BB2">
        <w:t xml:space="preserve">der Generation 2 </w:t>
      </w:r>
      <w:r w:rsidRPr="00053BB2">
        <w:rPr>
          <w:rFonts w:eastAsia="MS Mincho"/>
        </w:rPr>
        <w:t>MÜSSEN alle Vorgaben der eGK-Spe</w:t>
      </w:r>
      <w:r w:rsidR="00B54494">
        <w:rPr>
          <w:rFonts w:eastAsia="MS Mincho"/>
        </w:rPr>
        <w:softHyphen/>
      </w:r>
      <w:r w:rsidRPr="00053BB2">
        <w:rPr>
          <w:rFonts w:eastAsia="MS Mincho"/>
        </w:rPr>
        <w:t>zifika</w:t>
      </w:r>
      <w:r w:rsidR="00B54494">
        <w:rPr>
          <w:rFonts w:eastAsia="MS Mincho"/>
        </w:rPr>
        <w:softHyphen/>
      </w:r>
      <w:r w:rsidRPr="00053BB2">
        <w:rPr>
          <w:rFonts w:eastAsia="MS Mincho"/>
        </w:rPr>
        <w:t xml:space="preserve">tion erfüllen. Dies betrifft sowohl die Bereitstellung der definierten Kommandos </w:t>
      </w:r>
      <w:r w:rsidR="005B0BE3">
        <w:rPr>
          <w:rFonts w:eastAsia="MS Mincho"/>
        </w:rPr>
        <w:t xml:space="preserve">aus </w:t>
      </w:r>
      <w:r w:rsidRPr="00053BB2">
        <w:rPr>
          <w:rFonts w:eastAsia="MS Mincho"/>
        </w:rPr>
        <w:fldChar w:fldCharType="begin"/>
      </w:r>
      <w:r w:rsidRPr="00053BB2">
        <w:rPr>
          <w:rFonts w:eastAsia="MS Mincho"/>
        </w:rPr>
        <w:instrText xml:space="preserve"> REF Spec_COS \h </w:instrText>
      </w:r>
      <w:r w:rsidR="00053BB2">
        <w:rPr>
          <w:rFonts w:eastAsia="MS Mincho"/>
        </w:rPr>
        <w:instrText xml:space="preserve"> \* MERGEFORMAT </w:instrText>
      </w:r>
      <w:r w:rsidRPr="00053BB2">
        <w:rPr>
          <w:rFonts w:eastAsia="MS Mincho"/>
        </w:rPr>
      </w:r>
      <w:r w:rsidRPr="00053BB2">
        <w:rPr>
          <w:rFonts w:eastAsia="MS Mincho"/>
        </w:rPr>
        <w:fldChar w:fldCharType="separate"/>
      </w:r>
      <w:r w:rsidR="00D26ED8" w:rsidRPr="00D26ED8">
        <w:t>[gemSpec_COS]</w:t>
      </w:r>
      <w:r w:rsidRPr="00053BB2">
        <w:rPr>
          <w:rFonts w:eastAsia="MS Mincho"/>
        </w:rPr>
        <w:fldChar w:fldCharType="end"/>
      </w:r>
      <w:r w:rsidRPr="00053BB2">
        <w:rPr>
          <w:rFonts w:eastAsia="MS Mincho"/>
        </w:rPr>
        <w:t xml:space="preserve">, als auch die Einrichtung der definierten File-Struktur </w:t>
      </w:r>
      <w:r w:rsidR="005B0BE3">
        <w:rPr>
          <w:rFonts w:eastAsia="MS Mincho"/>
        </w:rPr>
        <w:t xml:space="preserve">aus </w:t>
      </w:r>
      <w:r w:rsidRPr="00053BB2">
        <w:rPr>
          <w:rFonts w:eastAsia="MS Mincho"/>
        </w:rPr>
        <w:fldChar w:fldCharType="begin"/>
      </w:r>
      <w:r w:rsidRPr="00053BB2">
        <w:rPr>
          <w:rFonts w:eastAsia="MS Mincho"/>
        </w:rPr>
        <w:instrText xml:space="preserve"> REF Spec_eGK_ObjSys \h </w:instrText>
      </w:r>
      <w:r w:rsidR="00053BB2">
        <w:rPr>
          <w:rFonts w:eastAsia="MS Mincho"/>
        </w:rPr>
        <w:instrText xml:space="preserve"> \* MERGEFORMAT </w:instrText>
      </w:r>
      <w:r w:rsidRPr="00053BB2">
        <w:rPr>
          <w:rFonts w:eastAsia="MS Mincho"/>
        </w:rPr>
      </w:r>
      <w:r w:rsidRPr="00053BB2">
        <w:rPr>
          <w:rFonts w:eastAsia="MS Mincho"/>
        </w:rPr>
        <w:fldChar w:fldCharType="separate"/>
      </w:r>
      <w:r w:rsidR="00D26ED8" w:rsidRPr="00D26ED8">
        <w:t>[gemSpec_eGK_ObjSys]</w:t>
      </w:r>
      <w:r w:rsidRPr="00053BB2">
        <w:rPr>
          <w:rFonts w:eastAsia="MS Mincho"/>
        </w:rPr>
        <w:fldChar w:fldCharType="end"/>
      </w:r>
      <w:r w:rsidRPr="00053BB2">
        <w:rPr>
          <w:rFonts w:eastAsia="MS Mincho"/>
        </w:rPr>
        <w:t xml:space="preserve">. </w:t>
      </w:r>
    </w:p>
    <w:p w:rsidR="00E46977" w:rsidRPr="00486CA2" w:rsidRDefault="00486CA2" w:rsidP="00486CA2">
      <w:pPr>
        <w:pStyle w:val="gemStandard"/>
        <w:rPr>
          <w:rFonts w:eastAsia="MS Mincho"/>
        </w:rPr>
      </w:pPr>
      <w:r>
        <w:rPr>
          <w:rFonts w:eastAsia="MS Mincho"/>
          <w:b/>
        </w:rPr>
        <w:sym w:font="Wingdings" w:char="F0D5"/>
      </w:r>
    </w:p>
    <w:p w:rsidR="00675B0B" w:rsidRPr="00CB113C" w:rsidRDefault="00675B0B" w:rsidP="00675B0B">
      <w:pPr>
        <w:pStyle w:val="gemStandard"/>
        <w:tabs>
          <w:tab w:val="left" w:pos="567"/>
        </w:tabs>
        <w:ind w:left="567" w:hanging="567"/>
        <w:rPr>
          <w:rFonts w:eastAsia="MS Mincho"/>
          <w:b/>
        </w:rPr>
      </w:pPr>
      <w:r>
        <w:rPr>
          <w:rFonts w:eastAsia="MS Mincho"/>
          <w:b/>
        </w:rPr>
        <w:sym w:font="Wingdings" w:char="F0D6"/>
      </w:r>
      <w:r>
        <w:rPr>
          <w:rFonts w:eastAsia="MS Mincho"/>
          <w:b/>
        </w:rPr>
        <w:tab/>
      </w:r>
      <w:r w:rsidR="00110892">
        <w:rPr>
          <w:rFonts w:eastAsia="MS Mincho"/>
          <w:b/>
        </w:rPr>
        <w:t>Card-G2-A_</w:t>
      </w:r>
      <w:r w:rsidR="00271E84">
        <w:rPr>
          <w:rFonts w:eastAsia="MS Mincho"/>
          <w:b/>
        </w:rPr>
        <w:t>3535</w:t>
      </w:r>
      <w:r w:rsidRPr="00CB113C">
        <w:rPr>
          <w:rFonts w:eastAsia="MS Mincho"/>
          <w:b/>
        </w:rPr>
        <w:t xml:space="preserve"> Optionale Eigenschaften in der Objektsystem-Spezifikation der eGK</w:t>
      </w:r>
      <w:r w:rsidR="002D6345" w:rsidRPr="00CB113C">
        <w:rPr>
          <w:rFonts w:eastAsia="MS Mincho"/>
          <w:b/>
        </w:rPr>
        <w:t>-Testkarten FD</w:t>
      </w:r>
    </w:p>
    <w:p w:rsidR="00675B0B" w:rsidRPr="00CB113C" w:rsidRDefault="00675B0B" w:rsidP="00675B0B">
      <w:pPr>
        <w:pStyle w:val="gemEinzug"/>
        <w:ind w:left="567"/>
        <w:jc w:val="left"/>
        <w:rPr>
          <w:rFonts w:eastAsia="MS Mincho"/>
        </w:rPr>
      </w:pPr>
      <w:r w:rsidRPr="00CB113C">
        <w:rPr>
          <w:rFonts w:eastAsia="MS Mincho"/>
        </w:rPr>
        <w:t xml:space="preserve">Die optionalen Funktionspakete </w:t>
      </w:r>
    </w:p>
    <w:p w:rsidR="00766752" w:rsidRPr="00CB113C" w:rsidRDefault="00766752" w:rsidP="00766752">
      <w:pPr>
        <w:pStyle w:val="gemEinzug"/>
        <w:numPr>
          <w:ilvl w:val="0"/>
          <w:numId w:val="14"/>
        </w:numPr>
        <w:rPr>
          <w:rFonts w:eastAsia="MS Mincho"/>
        </w:rPr>
      </w:pPr>
      <w:r w:rsidRPr="00CB113C">
        <w:rPr>
          <w:rFonts w:eastAsia="MS Mincho"/>
        </w:rPr>
        <w:t>Option kontaktlose Schnittstelle</w:t>
      </w:r>
    </w:p>
    <w:p w:rsidR="00766752" w:rsidRPr="00CB113C" w:rsidRDefault="00766752" w:rsidP="00766752">
      <w:pPr>
        <w:pStyle w:val="gemEinzug"/>
        <w:numPr>
          <w:ilvl w:val="0"/>
          <w:numId w:val="14"/>
        </w:numPr>
        <w:rPr>
          <w:rFonts w:eastAsia="MS Mincho"/>
        </w:rPr>
      </w:pPr>
      <w:r w:rsidRPr="00CB113C">
        <w:rPr>
          <w:rFonts w:eastAsia="MS Mincho"/>
        </w:rPr>
        <w:t>Option USB-Schnittstelle</w:t>
      </w:r>
    </w:p>
    <w:p w:rsidR="00766752" w:rsidRPr="00CB113C" w:rsidRDefault="00766752" w:rsidP="00766752">
      <w:pPr>
        <w:pStyle w:val="gemEinzug"/>
        <w:numPr>
          <w:ilvl w:val="0"/>
          <w:numId w:val="14"/>
        </w:numPr>
        <w:rPr>
          <w:rFonts w:eastAsia="MS Mincho"/>
        </w:rPr>
      </w:pPr>
      <w:r w:rsidRPr="00CB113C">
        <w:rPr>
          <w:rFonts w:eastAsia="MS Mincho"/>
        </w:rPr>
        <w:t>Option logische Kanäle</w:t>
      </w:r>
    </w:p>
    <w:p w:rsidR="00766752" w:rsidRPr="00CB113C" w:rsidRDefault="00766752" w:rsidP="00766752">
      <w:pPr>
        <w:pStyle w:val="gemEinzug"/>
        <w:numPr>
          <w:ilvl w:val="0"/>
          <w:numId w:val="14"/>
        </w:numPr>
        <w:rPr>
          <w:rFonts w:eastAsia="MS Mincho"/>
        </w:rPr>
      </w:pPr>
      <w:r w:rsidRPr="00CB113C">
        <w:rPr>
          <w:rFonts w:eastAsia="MS Mincho"/>
        </w:rPr>
        <w:t>Option Kryptobox</w:t>
      </w:r>
    </w:p>
    <w:p w:rsidR="00486CA2" w:rsidRDefault="00766752" w:rsidP="00675B0B">
      <w:pPr>
        <w:pStyle w:val="gemEinzug"/>
        <w:ind w:left="567"/>
        <w:jc w:val="left"/>
        <w:rPr>
          <w:rFonts w:eastAsia="MS Mincho"/>
          <w:b/>
        </w:rPr>
      </w:pPr>
      <w:r w:rsidRPr="00CB113C">
        <w:t>KÖNNEN</w:t>
      </w:r>
      <w:r w:rsidR="00675B0B" w:rsidRPr="00CB113C">
        <w:t xml:space="preserve"> </w:t>
      </w:r>
      <w:r w:rsidR="00675B0B" w:rsidRPr="00CB113C">
        <w:rPr>
          <w:rFonts w:eastAsia="MS Mincho"/>
        </w:rPr>
        <w:t>umgesetzt werden.</w:t>
      </w:r>
    </w:p>
    <w:p w:rsidR="00675B0B" w:rsidRPr="00486CA2" w:rsidRDefault="00486CA2" w:rsidP="00486CA2">
      <w:pPr>
        <w:pStyle w:val="gemStandard"/>
        <w:rPr>
          <w:rFonts w:eastAsia="MS Mincho"/>
        </w:rPr>
      </w:pPr>
      <w:r>
        <w:rPr>
          <w:rFonts w:eastAsia="MS Mincho"/>
          <w:b/>
        </w:rPr>
        <w:sym w:font="Wingdings" w:char="F0D5"/>
      </w:r>
    </w:p>
    <w:p w:rsidR="00192343" w:rsidRPr="00053BB2" w:rsidRDefault="00192343" w:rsidP="00486CA2">
      <w:pPr>
        <w:pStyle w:val="berschrift2"/>
      </w:pPr>
      <w:bookmarkStart w:id="91" w:name="_Toc131323042"/>
      <w:bookmarkStart w:id="92" w:name="_Toc135729358"/>
      <w:bookmarkStart w:id="93" w:name="_Toc486511777"/>
      <w:r w:rsidRPr="00053BB2">
        <w:t>PIN</w:t>
      </w:r>
      <w:r w:rsidR="003A30FF" w:rsidRPr="00053BB2">
        <w:t>- und PUK-Werte</w:t>
      </w:r>
      <w:bookmarkEnd w:id="91"/>
      <w:bookmarkEnd w:id="92"/>
      <w:bookmarkEnd w:id="93"/>
    </w:p>
    <w:p w:rsidR="00A76984" w:rsidRPr="00053BB2" w:rsidRDefault="00A76984" w:rsidP="00486CA2">
      <w:pPr>
        <w:pStyle w:val="berschrift3"/>
      </w:pPr>
      <w:bookmarkStart w:id="94" w:name="_Toc486511778"/>
      <w:r w:rsidRPr="00053BB2">
        <w:t>PIN-Werte</w:t>
      </w:r>
      <w:bookmarkEnd w:id="94"/>
    </w:p>
    <w:p w:rsidR="00FD7BF0" w:rsidRPr="00CB113C" w:rsidRDefault="00FD7BF0" w:rsidP="00FD7BF0">
      <w:pPr>
        <w:pStyle w:val="gemStandard"/>
        <w:tabs>
          <w:tab w:val="left" w:pos="567"/>
        </w:tabs>
        <w:ind w:left="567" w:hanging="567"/>
        <w:rPr>
          <w:b/>
        </w:rPr>
      </w:pPr>
      <w:r w:rsidRPr="00CB113C">
        <w:rPr>
          <w:b/>
        </w:rPr>
        <w:sym w:font="Wingdings" w:char="F0D6"/>
      </w:r>
      <w:r w:rsidRPr="00CB113C">
        <w:rPr>
          <w:b/>
        </w:rPr>
        <w:tab/>
      </w:r>
      <w:r w:rsidR="00110892">
        <w:rPr>
          <w:b/>
        </w:rPr>
        <w:t>Card-G2-A_</w:t>
      </w:r>
      <w:r w:rsidR="00271E84">
        <w:rPr>
          <w:b/>
        </w:rPr>
        <w:t>3536</w:t>
      </w:r>
      <w:r w:rsidRPr="00CB113C">
        <w:rPr>
          <w:b/>
        </w:rPr>
        <w:t xml:space="preserve"> Werte</w:t>
      </w:r>
      <w:r w:rsidR="00CB4490" w:rsidRPr="00CB113C">
        <w:rPr>
          <w:b/>
        </w:rPr>
        <w:t xml:space="preserve"> für PIN</w:t>
      </w:r>
      <w:r w:rsidR="00D500B1" w:rsidRPr="00CB113C">
        <w:rPr>
          <w:b/>
        </w:rPr>
        <w:t>.CH</w:t>
      </w:r>
      <w:r w:rsidR="00CB4490" w:rsidRPr="00CB113C">
        <w:rPr>
          <w:b/>
        </w:rPr>
        <w:t xml:space="preserve"> für die eGK-Testkarten FD</w:t>
      </w:r>
    </w:p>
    <w:p w:rsidR="00486CA2" w:rsidRDefault="00FD7BF0" w:rsidP="00D500B1">
      <w:pPr>
        <w:pStyle w:val="gemStandard"/>
        <w:ind w:left="567"/>
        <w:rPr>
          <w:b/>
        </w:rPr>
      </w:pPr>
      <w:r w:rsidRPr="00CB113C">
        <w:rPr>
          <w:rFonts w:eastAsia="MS Mincho"/>
        </w:rPr>
        <w:t>Die PIN.CH der eGK-Testkarten FD MUSS einheitlich auf den Wert 123456 gesetzt werden</w:t>
      </w:r>
      <w:r w:rsidRPr="00CB113C">
        <w:t>.</w:t>
      </w:r>
    </w:p>
    <w:p w:rsidR="00FD7BF0" w:rsidRPr="00486CA2" w:rsidRDefault="00486CA2" w:rsidP="00D500B1">
      <w:pPr>
        <w:pStyle w:val="gemStandard"/>
        <w:ind w:left="567"/>
      </w:pPr>
      <w:r>
        <w:rPr>
          <w:b/>
        </w:rPr>
        <w:sym w:font="Wingdings" w:char="F0D5"/>
      </w:r>
    </w:p>
    <w:p w:rsidR="00444EA7" w:rsidRPr="00053BB2" w:rsidRDefault="00444EA7" w:rsidP="00486CA2">
      <w:pPr>
        <w:pStyle w:val="berschrift3"/>
      </w:pPr>
      <w:bookmarkStart w:id="95" w:name="_Toc486511779"/>
      <w:r w:rsidRPr="00053BB2">
        <w:t>PUK-Werte</w:t>
      </w:r>
      <w:bookmarkEnd w:id="95"/>
    </w:p>
    <w:p w:rsidR="00E46977" w:rsidRPr="00CB113C" w:rsidRDefault="00E46977" w:rsidP="00E46977">
      <w:pPr>
        <w:pStyle w:val="gemStandard"/>
        <w:tabs>
          <w:tab w:val="left" w:pos="567"/>
        </w:tabs>
        <w:ind w:left="567" w:hanging="567"/>
        <w:rPr>
          <w:rFonts w:eastAsia="MS Mincho"/>
          <w:b/>
        </w:rPr>
      </w:pPr>
      <w:r w:rsidRPr="00053BB2">
        <w:rPr>
          <w:rFonts w:eastAsia="MS Mincho"/>
          <w:b/>
        </w:rPr>
        <w:sym w:font="Wingdings" w:char="F0D6"/>
      </w:r>
      <w:r w:rsidRPr="00053BB2">
        <w:rPr>
          <w:rFonts w:eastAsia="MS Mincho"/>
          <w:b/>
        </w:rPr>
        <w:tab/>
      </w:r>
      <w:r w:rsidR="00110892">
        <w:rPr>
          <w:b/>
        </w:rPr>
        <w:t>Card-G2-A_</w:t>
      </w:r>
      <w:r w:rsidR="00073090">
        <w:rPr>
          <w:b/>
        </w:rPr>
        <w:t>3537</w:t>
      </w:r>
      <w:r w:rsidR="00B54494" w:rsidRPr="00CB113C">
        <w:rPr>
          <w:b/>
        </w:rPr>
        <w:t xml:space="preserve"> </w:t>
      </w:r>
      <w:r w:rsidR="00182834" w:rsidRPr="00CB113C">
        <w:rPr>
          <w:rFonts w:eastAsia="MS Mincho"/>
          <w:b/>
        </w:rPr>
        <w:t xml:space="preserve">Werte für PUK </w:t>
      </w:r>
      <w:r w:rsidR="00636888" w:rsidRPr="00CB113C">
        <w:rPr>
          <w:rFonts w:eastAsia="MS Mincho"/>
          <w:b/>
        </w:rPr>
        <w:t>für die eGK</w:t>
      </w:r>
      <w:r w:rsidR="00182834" w:rsidRPr="00CB113C">
        <w:rPr>
          <w:rFonts w:eastAsia="MS Mincho"/>
          <w:b/>
        </w:rPr>
        <w:t>-Testkarten</w:t>
      </w:r>
      <w:r w:rsidR="00F524CD" w:rsidRPr="00CB113C">
        <w:rPr>
          <w:rFonts w:eastAsia="MS Mincho"/>
          <w:b/>
        </w:rPr>
        <w:t xml:space="preserve"> FD</w:t>
      </w:r>
    </w:p>
    <w:p w:rsidR="00486CA2" w:rsidRDefault="00E46977" w:rsidP="005F43F0">
      <w:pPr>
        <w:pStyle w:val="gemEinzug"/>
        <w:ind w:left="567"/>
        <w:jc w:val="left"/>
        <w:rPr>
          <w:rFonts w:eastAsia="MS Mincho"/>
          <w:b/>
        </w:rPr>
      </w:pPr>
      <w:r w:rsidRPr="00CB113C">
        <w:rPr>
          <w:rFonts w:eastAsia="MS Mincho"/>
        </w:rPr>
        <w:t xml:space="preserve">Die zu den PINs </w:t>
      </w:r>
      <w:r w:rsidR="00704E60" w:rsidRPr="00CB113C">
        <w:rPr>
          <w:rFonts w:eastAsia="MS Mincho"/>
        </w:rPr>
        <w:t>(PIN.CH und PIN.QES</w:t>
      </w:r>
      <w:r w:rsidR="008107C6" w:rsidRPr="00CB113C">
        <w:rPr>
          <w:rFonts w:eastAsia="MS Mincho"/>
        </w:rPr>
        <w:t xml:space="preserve"> (falls vorhanden)</w:t>
      </w:r>
      <w:r w:rsidR="00704E60" w:rsidRPr="00CB113C">
        <w:rPr>
          <w:rFonts w:eastAsia="MS Mincho"/>
        </w:rPr>
        <w:t xml:space="preserve">) </w:t>
      </w:r>
      <w:r w:rsidRPr="00CB113C">
        <w:rPr>
          <w:rFonts w:eastAsia="MS Mincho"/>
        </w:rPr>
        <w:t xml:space="preserve">gehörenden PUK-Werte MÜSSEN </w:t>
      </w:r>
      <w:r w:rsidR="00182834" w:rsidRPr="00CB113C">
        <w:rPr>
          <w:rFonts w:eastAsia="MS Mincho"/>
        </w:rPr>
        <w:t xml:space="preserve">bei den eGK-Testkarten </w:t>
      </w:r>
      <w:r w:rsidR="008F1A4D" w:rsidRPr="00CB113C">
        <w:rPr>
          <w:rFonts w:eastAsia="MS Mincho"/>
        </w:rPr>
        <w:t xml:space="preserve">FD </w:t>
      </w:r>
      <w:r w:rsidRPr="00CB113C">
        <w:rPr>
          <w:rFonts w:eastAsia="MS Mincho"/>
        </w:rPr>
        <w:t>einheitlich auf den Wert 12345678 gesetzt</w:t>
      </w:r>
      <w:r w:rsidRPr="00053BB2">
        <w:rPr>
          <w:rFonts w:eastAsia="MS Mincho"/>
        </w:rPr>
        <w:t xml:space="preserve"> werden.</w:t>
      </w:r>
      <w:r w:rsidR="00B54494">
        <w:rPr>
          <w:rFonts w:eastAsia="MS Mincho"/>
        </w:rPr>
        <w:t xml:space="preserve"> </w:t>
      </w:r>
    </w:p>
    <w:p w:rsidR="00E46977" w:rsidRPr="00486CA2" w:rsidRDefault="00486CA2" w:rsidP="00486CA2">
      <w:pPr>
        <w:pStyle w:val="gemStandard"/>
        <w:rPr>
          <w:rFonts w:eastAsia="MS Mincho"/>
        </w:rPr>
      </w:pPr>
      <w:r>
        <w:rPr>
          <w:rFonts w:eastAsia="MS Mincho"/>
          <w:b/>
        </w:rPr>
        <w:sym w:font="Wingdings" w:char="F0D5"/>
      </w:r>
    </w:p>
    <w:p w:rsidR="00D5418D" w:rsidRPr="009A64F8" w:rsidRDefault="00D5418D" w:rsidP="00486CA2">
      <w:pPr>
        <w:pStyle w:val="berschrift3"/>
      </w:pPr>
      <w:bookmarkStart w:id="96" w:name="_Toc486511780"/>
      <w:r w:rsidRPr="009A64F8">
        <w:t>CAN-Werte</w:t>
      </w:r>
      <w:bookmarkEnd w:id="96"/>
    </w:p>
    <w:p w:rsidR="00D5418D" w:rsidRPr="009A64F8" w:rsidRDefault="00D5418D" w:rsidP="00D5418D">
      <w:pPr>
        <w:pStyle w:val="gemStandard"/>
        <w:tabs>
          <w:tab w:val="left" w:pos="567"/>
        </w:tabs>
        <w:ind w:left="567" w:hanging="567"/>
        <w:rPr>
          <w:b/>
        </w:rPr>
      </w:pPr>
      <w:r w:rsidRPr="009A64F8">
        <w:rPr>
          <w:rFonts w:eastAsia="MS Mincho"/>
          <w:b/>
        </w:rPr>
        <w:sym w:font="Wingdings" w:char="F0D6"/>
      </w:r>
      <w:r w:rsidRPr="009A64F8">
        <w:rPr>
          <w:rFonts w:eastAsia="MS Mincho"/>
          <w:b/>
        </w:rPr>
        <w:tab/>
      </w:r>
      <w:r w:rsidR="00110892">
        <w:rPr>
          <w:b/>
        </w:rPr>
        <w:t>Card-G2-A_</w:t>
      </w:r>
      <w:r w:rsidR="00073090">
        <w:rPr>
          <w:b/>
        </w:rPr>
        <w:t>3538</w:t>
      </w:r>
      <w:r w:rsidRPr="009A64F8">
        <w:rPr>
          <w:b/>
        </w:rPr>
        <w:t xml:space="preserve"> CAN-Erzeugung für die eGK-Testkarten FD</w:t>
      </w:r>
    </w:p>
    <w:p w:rsidR="00D5418D" w:rsidRPr="009A64F8" w:rsidRDefault="00D5418D" w:rsidP="00D5418D">
      <w:pPr>
        <w:pStyle w:val="gemEinzug"/>
        <w:ind w:left="567"/>
        <w:jc w:val="left"/>
      </w:pPr>
      <w:r w:rsidRPr="009A64F8">
        <w:t>Wenn die kontaktlose Schnittstelle umgesetzt ist, MUSS für die Erzeugung der CAN gelten:</w:t>
      </w:r>
    </w:p>
    <w:p w:rsidR="00D5418D" w:rsidRPr="009A64F8" w:rsidRDefault="00D5418D" w:rsidP="00D5418D">
      <w:pPr>
        <w:pStyle w:val="gemEinzug"/>
        <w:numPr>
          <w:ilvl w:val="1"/>
          <w:numId w:val="2"/>
        </w:numPr>
        <w:jc w:val="left"/>
      </w:pPr>
      <w:r w:rsidRPr="009A64F8">
        <w:lastRenderedPageBreak/>
        <w:t xml:space="preserve">Der Hersteller kann eine einzige CAN definieren, die für alle Karten genutzt wird </w:t>
      </w:r>
    </w:p>
    <w:p w:rsidR="00486CA2" w:rsidRDefault="00D5418D" w:rsidP="00D5418D">
      <w:pPr>
        <w:pStyle w:val="gemEinzug"/>
        <w:numPr>
          <w:ilvl w:val="1"/>
          <w:numId w:val="2"/>
        </w:numPr>
        <w:jc w:val="left"/>
        <w:rPr>
          <w:rFonts w:eastAsia="MS Mincho"/>
          <w:b/>
        </w:rPr>
      </w:pPr>
      <w:r w:rsidRPr="009A64F8">
        <w:t>Der Hersteller kann für jede Karte eine individuelle CAN definieren.</w:t>
      </w:r>
    </w:p>
    <w:p w:rsidR="00D5418D" w:rsidRPr="00486CA2" w:rsidRDefault="00486CA2" w:rsidP="00486CA2">
      <w:pPr>
        <w:pStyle w:val="gemStandard"/>
        <w:rPr>
          <w:rFonts w:eastAsia="MS Mincho"/>
        </w:rPr>
      </w:pPr>
      <w:r>
        <w:rPr>
          <w:rFonts w:eastAsia="MS Mincho"/>
          <w:b/>
        </w:rPr>
        <w:sym w:font="Wingdings" w:char="F0D5"/>
      </w:r>
    </w:p>
    <w:p w:rsidR="00616AEE" w:rsidRPr="009F274C" w:rsidRDefault="00616AEE" w:rsidP="00486CA2">
      <w:pPr>
        <w:pStyle w:val="berschrift2"/>
      </w:pPr>
      <w:bookmarkStart w:id="97" w:name="_Toc486511781"/>
      <w:bookmarkStart w:id="98" w:name="_Toc131323049"/>
      <w:r w:rsidRPr="009F274C">
        <w:t xml:space="preserve">Erstellung der Daten der Versicherten für Testkarten </w:t>
      </w:r>
      <w:r w:rsidR="00F524CD" w:rsidRPr="009F274C">
        <w:t>FD</w:t>
      </w:r>
      <w:bookmarkEnd w:id="97"/>
    </w:p>
    <w:p w:rsidR="00616AEE" w:rsidRPr="00F703B5" w:rsidRDefault="00616AEE" w:rsidP="00486CA2">
      <w:pPr>
        <w:pStyle w:val="berschrift3"/>
      </w:pPr>
      <w:bookmarkStart w:id="99" w:name="_Toc486511782"/>
      <w:r w:rsidRPr="00F703B5">
        <w:t>Bereitstellung der Daten</w:t>
      </w:r>
      <w:bookmarkEnd w:id="99"/>
    </w:p>
    <w:p w:rsidR="00616AEE" w:rsidRPr="00CB113C" w:rsidRDefault="00616AEE" w:rsidP="00616AEE">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39</w:t>
      </w:r>
      <w:r w:rsidR="00CA1CF4">
        <w:rPr>
          <w:b/>
        </w:rPr>
        <w:t xml:space="preserve"> </w:t>
      </w:r>
      <w:r w:rsidRPr="00053BB2">
        <w:rPr>
          <w:b/>
        </w:rPr>
        <w:t xml:space="preserve">Nutzung von fiktiven Versichertendaten für die </w:t>
      </w:r>
      <w:r>
        <w:rPr>
          <w:b/>
        </w:rPr>
        <w:t>eGK-</w:t>
      </w:r>
      <w:r w:rsidRPr="00CB113C">
        <w:rPr>
          <w:b/>
        </w:rPr>
        <w:t>Testkarten</w:t>
      </w:r>
      <w:r w:rsidR="002D6345" w:rsidRPr="00CB113C">
        <w:rPr>
          <w:b/>
        </w:rPr>
        <w:t xml:space="preserve"> FD</w:t>
      </w:r>
    </w:p>
    <w:p w:rsidR="00486CA2" w:rsidRDefault="00616AEE" w:rsidP="00D5418D">
      <w:pPr>
        <w:pStyle w:val="gemEinzug"/>
        <w:ind w:left="567"/>
        <w:jc w:val="left"/>
        <w:rPr>
          <w:b/>
        </w:rPr>
      </w:pPr>
      <w:r w:rsidRPr="00CB113C">
        <w:t xml:space="preserve">Die Testkarten </w:t>
      </w:r>
      <w:r w:rsidR="008F1A4D" w:rsidRPr="00CB113C">
        <w:t xml:space="preserve">FD </w:t>
      </w:r>
      <w:r w:rsidR="00FD6457" w:rsidRPr="00CB113C">
        <w:t>SOLLEN</w:t>
      </w:r>
      <w:r w:rsidRPr="00CB113C">
        <w:t xml:space="preserve"> Daten von fiktiven Versicherten enthalten. </w:t>
      </w:r>
    </w:p>
    <w:p w:rsidR="002F25A1" w:rsidRPr="00486CA2" w:rsidRDefault="00486CA2" w:rsidP="00486CA2">
      <w:pPr>
        <w:pStyle w:val="gemStandard"/>
      </w:pPr>
      <w:r>
        <w:rPr>
          <w:b/>
        </w:rPr>
        <w:sym w:font="Wingdings" w:char="F0D5"/>
      </w:r>
    </w:p>
    <w:p w:rsidR="00616AEE" w:rsidRPr="00053BB2" w:rsidRDefault="00616AEE" w:rsidP="00616AEE">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40</w:t>
      </w:r>
      <w:r w:rsidR="00CA1CF4">
        <w:rPr>
          <w:b/>
        </w:rPr>
        <w:t xml:space="preserve"> </w:t>
      </w:r>
      <w:r w:rsidR="002F25A1">
        <w:rPr>
          <w:b/>
        </w:rPr>
        <w:t>Keine Nutzung von echten Versicherten</w:t>
      </w:r>
      <w:r w:rsidRPr="00053BB2">
        <w:rPr>
          <w:b/>
        </w:rPr>
        <w:t xml:space="preserve"> für die </w:t>
      </w:r>
      <w:r>
        <w:rPr>
          <w:b/>
        </w:rPr>
        <w:t>eGK-</w:t>
      </w:r>
      <w:r w:rsidRPr="00053BB2">
        <w:rPr>
          <w:b/>
        </w:rPr>
        <w:t>Testkarte</w:t>
      </w:r>
      <w:r>
        <w:rPr>
          <w:b/>
        </w:rPr>
        <w:t>n</w:t>
      </w:r>
      <w:r w:rsidR="002D6345">
        <w:rPr>
          <w:b/>
        </w:rPr>
        <w:t xml:space="preserve"> FD</w:t>
      </w:r>
    </w:p>
    <w:p w:rsidR="00486CA2" w:rsidRDefault="002F25A1" w:rsidP="00616AEE">
      <w:pPr>
        <w:pStyle w:val="gemEinzug"/>
        <w:ind w:left="567"/>
        <w:jc w:val="left"/>
        <w:rPr>
          <w:b/>
        </w:rPr>
      </w:pPr>
      <w:r w:rsidRPr="002F25A1">
        <w:t>Die Testkarten FD DÜRFEN keine Echtdaten von Versicherten enthalten</w:t>
      </w:r>
      <w:r w:rsidR="00616AEE" w:rsidRPr="00053BB2">
        <w:t>.</w:t>
      </w:r>
      <w:r w:rsidR="00616AEE">
        <w:t xml:space="preserve"> </w:t>
      </w:r>
    </w:p>
    <w:p w:rsidR="00616AEE" w:rsidRPr="00486CA2" w:rsidRDefault="00486CA2" w:rsidP="00486CA2">
      <w:pPr>
        <w:pStyle w:val="gemStandard"/>
      </w:pPr>
      <w:r>
        <w:rPr>
          <w:b/>
        </w:rPr>
        <w:sym w:font="Wingdings" w:char="F0D5"/>
      </w:r>
    </w:p>
    <w:p w:rsidR="00616AEE" w:rsidRPr="00053BB2" w:rsidRDefault="00616AEE" w:rsidP="00616AEE">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41</w:t>
      </w:r>
      <w:r w:rsidR="00C42F34">
        <w:rPr>
          <w:b/>
        </w:rPr>
        <w:t xml:space="preserve"> </w:t>
      </w:r>
      <w:r w:rsidRPr="00053BB2">
        <w:rPr>
          <w:b/>
        </w:rPr>
        <w:t xml:space="preserve">Übertragung der Datensätze in die </w:t>
      </w:r>
      <w:r>
        <w:rPr>
          <w:b/>
        </w:rPr>
        <w:t>eGK-</w:t>
      </w:r>
      <w:r w:rsidRPr="00053BB2">
        <w:rPr>
          <w:b/>
        </w:rPr>
        <w:t>Testkarte</w:t>
      </w:r>
      <w:r>
        <w:rPr>
          <w:b/>
        </w:rPr>
        <w:t>n</w:t>
      </w:r>
      <w:r w:rsidRPr="00053BB2">
        <w:rPr>
          <w:b/>
        </w:rPr>
        <w:t xml:space="preserve"> </w:t>
      </w:r>
      <w:r w:rsidR="00F524CD" w:rsidRPr="00F524CD">
        <w:rPr>
          <w:b/>
        </w:rPr>
        <w:t>FD</w:t>
      </w:r>
    </w:p>
    <w:p w:rsidR="00486CA2" w:rsidRDefault="00616AEE" w:rsidP="00616AEE">
      <w:pPr>
        <w:pStyle w:val="gemEinzug"/>
        <w:ind w:left="567"/>
        <w:jc w:val="left"/>
        <w:rPr>
          <w:b/>
        </w:rPr>
      </w:pPr>
      <w:r w:rsidRPr="00053BB2">
        <w:t>Die vo</w:t>
      </w:r>
      <w:r>
        <w:t>m Kartenherausgeber</w:t>
      </w:r>
      <w:r w:rsidRPr="00053BB2">
        <w:t xml:space="preserve"> geliefert</w:t>
      </w:r>
      <w:r>
        <w:t>en Daten MÜSSEN vom Testkartenk</w:t>
      </w:r>
      <w:r w:rsidRPr="00053BB2">
        <w:t>artenhe</w:t>
      </w:r>
      <w:r w:rsidRPr="00053BB2">
        <w:t>r</w:t>
      </w:r>
      <w:r w:rsidRPr="00053BB2">
        <w:t xml:space="preserve">steller in die entsprechenden EFs geschrieben werden. In diesen Datensätzen sind die ICCSN-Werte gemäß den in </w:t>
      </w:r>
      <w:r>
        <w:fldChar w:fldCharType="begin"/>
      </w:r>
      <w:r>
        <w:instrText xml:space="preserve"> REF qTab_TK_008 \h </w:instrText>
      </w:r>
      <w:r>
        <w:fldChar w:fldCharType="separate"/>
      </w:r>
      <w:r w:rsidR="00D26ED8" w:rsidRPr="00F703B5">
        <w:t>Tab_TK_008</w:t>
      </w:r>
      <w:r>
        <w:fldChar w:fldCharType="end"/>
      </w:r>
      <w:r>
        <w:t xml:space="preserve"> </w:t>
      </w:r>
      <w:r w:rsidRPr="00053BB2">
        <w:t>zusammengefassten Vorgaben en</w:t>
      </w:r>
      <w:r w:rsidRPr="00053BB2">
        <w:t>t</w:t>
      </w:r>
      <w:r w:rsidRPr="00053BB2">
        <w:t>halten.</w:t>
      </w:r>
      <w:r>
        <w:t xml:space="preserve"> </w:t>
      </w:r>
    </w:p>
    <w:p w:rsidR="00616AEE" w:rsidRPr="00486CA2" w:rsidRDefault="00486CA2" w:rsidP="00486CA2">
      <w:pPr>
        <w:pStyle w:val="gemStandard"/>
      </w:pPr>
      <w:r>
        <w:rPr>
          <w:b/>
        </w:rPr>
        <w:sym w:font="Wingdings" w:char="F0D5"/>
      </w:r>
    </w:p>
    <w:p w:rsidR="00616AEE" w:rsidRPr="00053BB2" w:rsidRDefault="00616AEE" w:rsidP="00616AEE">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42</w:t>
      </w:r>
      <w:r w:rsidR="00CA1CF4" w:rsidRPr="00CB6ABE">
        <w:rPr>
          <w:b/>
        </w:rPr>
        <w:t xml:space="preserve"> </w:t>
      </w:r>
      <w:r w:rsidRPr="00CB6ABE">
        <w:rPr>
          <w:b/>
        </w:rPr>
        <w:t>Wert für den</w:t>
      </w:r>
      <w:r w:rsidRPr="00053BB2">
        <w:rPr>
          <w:b/>
        </w:rPr>
        <w:t xml:space="preserve"> Issuer Identifier</w:t>
      </w:r>
      <w:r w:rsidR="002D4204" w:rsidRPr="002D4204">
        <w:rPr>
          <w:b/>
        </w:rPr>
        <w:t xml:space="preserve"> </w:t>
      </w:r>
      <w:r w:rsidR="002D4204" w:rsidRPr="00053BB2">
        <w:rPr>
          <w:b/>
        </w:rPr>
        <w:t xml:space="preserve">für die </w:t>
      </w:r>
      <w:r w:rsidR="002D4204">
        <w:rPr>
          <w:b/>
        </w:rPr>
        <w:t>eGK-</w:t>
      </w:r>
      <w:r w:rsidR="002D4204" w:rsidRPr="00053BB2">
        <w:rPr>
          <w:b/>
        </w:rPr>
        <w:t>Testkarte</w:t>
      </w:r>
      <w:r w:rsidR="002D4204">
        <w:rPr>
          <w:b/>
        </w:rPr>
        <w:t>n</w:t>
      </w:r>
      <w:r w:rsidR="002D6345">
        <w:rPr>
          <w:b/>
        </w:rPr>
        <w:t xml:space="preserve"> FD</w:t>
      </w:r>
    </w:p>
    <w:p w:rsidR="00486CA2" w:rsidRDefault="00616AEE" w:rsidP="00E57223">
      <w:pPr>
        <w:pStyle w:val="gemEinzug"/>
        <w:ind w:left="567"/>
        <w:jc w:val="left"/>
        <w:rPr>
          <w:b/>
        </w:rPr>
      </w:pPr>
      <w:r w:rsidRPr="002F25A1">
        <w:t>Als Wert für den Issuer Identifier MUSS der für den Kartenherausgeber von der</w:t>
      </w:r>
      <w:r w:rsidR="005E6007" w:rsidRPr="002F25A1">
        <w:t xml:space="preserve"> </w:t>
      </w:r>
      <w:r w:rsidR="00183B89" w:rsidRPr="002F25A1">
        <w:t>GS1 Germany GmbH - Maarweg 133 - 50825 Köln</w:t>
      </w:r>
      <w:r w:rsidR="005E6007" w:rsidRPr="002F25A1">
        <w:t xml:space="preserve"> </w:t>
      </w:r>
      <w:r w:rsidRPr="002F25A1">
        <w:t>zugewiesene Wert verwendet werden</w:t>
      </w:r>
      <w:r w:rsidR="002D4385" w:rsidRPr="002F25A1">
        <w:t xml:space="preserve">, wobei die führenden Ziffern 00 für Testkarten </w:t>
      </w:r>
      <w:r w:rsidR="008F1A4D" w:rsidRPr="002F25A1">
        <w:t xml:space="preserve">FD </w:t>
      </w:r>
      <w:r w:rsidR="002D4385" w:rsidRPr="002F25A1">
        <w:t>durch 88 ersetzt</w:t>
      </w:r>
      <w:r w:rsidR="002D4385">
        <w:t xml:space="preserve"> werden MÜSSEN</w:t>
      </w:r>
      <w:r>
        <w:t xml:space="preserve"> (siehe Anhang</w:t>
      </w:r>
      <w:r w:rsidR="00BC0717">
        <w:t xml:space="preserve"> B2</w:t>
      </w:r>
      <w:r>
        <w:t>).</w:t>
      </w:r>
      <w:r w:rsidRPr="00053BB2">
        <w:t xml:space="preserve"> </w:t>
      </w:r>
    </w:p>
    <w:p w:rsidR="00616AEE" w:rsidRPr="00486CA2" w:rsidRDefault="00486CA2" w:rsidP="00486CA2">
      <w:pPr>
        <w:pStyle w:val="gemStandard"/>
      </w:pPr>
      <w:r>
        <w:rPr>
          <w:b/>
        </w:rPr>
        <w:sym w:font="Wingdings" w:char="F0D5"/>
      </w:r>
    </w:p>
    <w:p w:rsidR="00E57223" w:rsidRDefault="00E57223" w:rsidP="00E57223">
      <w:pPr>
        <w:pStyle w:val="gemEinzug"/>
        <w:ind w:left="567"/>
        <w:jc w:val="left"/>
        <w:rPr>
          <w:b/>
        </w:rPr>
      </w:pPr>
    </w:p>
    <w:p w:rsidR="00616AEE" w:rsidRPr="00053BB2" w:rsidRDefault="00C50BA9" w:rsidP="00616AEE">
      <w:pPr>
        <w:pStyle w:val="NormalCompact"/>
        <w:jc w:val="center"/>
        <w:rPr>
          <w:lang w:val="de-DE"/>
        </w:rPr>
      </w:pPr>
      <w:r>
        <w:lastRenderedPageBreak/>
        <w:pict>
          <v:shape id="_x0000_i1027" type="#_x0000_t75" style="width:286.8pt;height:251.4pt" o:allowoverlap="f">
            <v:imagedata r:id="rId17" o:title=""/>
          </v:shape>
        </w:pict>
      </w:r>
    </w:p>
    <w:p w:rsidR="00616AEE" w:rsidRPr="00616AEE" w:rsidRDefault="00616AEE" w:rsidP="00486CA2">
      <w:pPr>
        <w:pStyle w:val="Beschriftung"/>
      </w:pPr>
      <w:bookmarkStart w:id="100" w:name="_Toc425950345"/>
      <w:r w:rsidRPr="00053BB2">
        <w:t xml:space="preserve">Abbildung </w:t>
      </w:r>
      <w:fldSimple w:instr=" SEQ Abbildung \* ARABIC ">
        <w:r w:rsidR="00D26ED8">
          <w:rPr>
            <w:noProof/>
          </w:rPr>
          <w:t>3</w:t>
        </w:r>
      </w:fldSimple>
      <w:r w:rsidRPr="00053BB2">
        <w:t>: Abb</w:t>
      </w:r>
      <w:r>
        <w:t>_TK</w:t>
      </w:r>
      <w:r w:rsidRPr="00053BB2">
        <w:t>_003</w:t>
      </w:r>
      <w:r>
        <w:t xml:space="preserve"> </w:t>
      </w:r>
      <w:r w:rsidRPr="00053BB2">
        <w:t>ICCSN für Gesundheitskarten</w:t>
      </w:r>
      <w:bookmarkEnd w:id="100"/>
    </w:p>
    <w:p w:rsidR="00616AEE" w:rsidRPr="00053BB2" w:rsidRDefault="00616AEE" w:rsidP="00486CA2">
      <w:pPr>
        <w:pStyle w:val="berschrift2"/>
      </w:pPr>
      <w:bookmarkStart w:id="101" w:name="_Toc486511783"/>
      <w:bookmarkStart w:id="102" w:name="_Toc131323050"/>
      <w:bookmarkStart w:id="103" w:name="_Ref132681876"/>
      <w:bookmarkStart w:id="104" w:name="_Ref132682158"/>
      <w:bookmarkEnd w:id="98"/>
      <w:r w:rsidRPr="00053BB2">
        <w:t>Erstellung der X.509-Zertifikate</w:t>
      </w:r>
      <w:r>
        <w:t xml:space="preserve"> für Testkarten </w:t>
      </w:r>
      <w:r w:rsidR="002D6345">
        <w:t>FD</w:t>
      </w:r>
      <w:bookmarkEnd w:id="101"/>
    </w:p>
    <w:p w:rsidR="00616AEE" w:rsidRPr="00053BB2" w:rsidRDefault="00616AEE" w:rsidP="00486CA2">
      <w:pPr>
        <w:pStyle w:val="berschrift3"/>
      </w:pPr>
      <w:bookmarkStart w:id="105" w:name="_Toc486511784"/>
      <w:r w:rsidRPr="00053BB2">
        <w:t xml:space="preserve">Erstellung der X.509-Zertifikate </w:t>
      </w:r>
      <w:r w:rsidR="002D4385">
        <w:t>für Testkarten</w:t>
      </w:r>
      <w:r w:rsidR="002D6345">
        <w:t xml:space="preserve"> FD</w:t>
      </w:r>
      <w:r w:rsidR="002D4385">
        <w:t xml:space="preserve"> </w:t>
      </w:r>
      <w:r w:rsidRPr="00053BB2">
        <w:t>für ENC, ENCV, AUT und AUTN</w:t>
      </w:r>
      <w:bookmarkEnd w:id="105"/>
      <w:r w:rsidRPr="00053BB2">
        <w:t xml:space="preserve"> </w:t>
      </w:r>
    </w:p>
    <w:p w:rsidR="00616AEE" w:rsidRPr="00053BB2" w:rsidRDefault="00616AEE" w:rsidP="00616AEE">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43</w:t>
      </w:r>
      <w:r>
        <w:rPr>
          <w:b/>
        </w:rPr>
        <w:t xml:space="preserve"> </w:t>
      </w:r>
      <w:r w:rsidRPr="00053BB2">
        <w:rPr>
          <w:b/>
        </w:rPr>
        <w:t>Erzeugung der X.509-Zertifikate für DF.ESIGN für die eGK-Testkarte</w:t>
      </w:r>
      <w:r w:rsidR="00F524CD">
        <w:rPr>
          <w:b/>
        </w:rPr>
        <w:t>n</w:t>
      </w:r>
      <w:r w:rsidR="00F524CD" w:rsidRPr="00F524CD">
        <w:rPr>
          <w:b/>
        </w:rPr>
        <w:t xml:space="preserve"> FD</w:t>
      </w:r>
    </w:p>
    <w:p w:rsidR="00486CA2" w:rsidRDefault="00616AEE" w:rsidP="00616AEE">
      <w:pPr>
        <w:pStyle w:val="gemEinzug"/>
        <w:ind w:left="567"/>
        <w:jc w:val="left"/>
        <w:rPr>
          <w:b/>
        </w:rPr>
      </w:pPr>
      <w:r w:rsidRPr="00053BB2">
        <w:t>Die X</w:t>
      </w:r>
      <w:r w:rsidRPr="009A64F8">
        <w:t xml:space="preserve">.509-Zertifikate für AUT, AUTN, ENC und ENCV in DF.ESIGN MÜSSEN von der jeweiligen CA in dem in </w:t>
      </w:r>
      <w:r w:rsidRPr="009A64F8">
        <w:fldChar w:fldCharType="begin"/>
      </w:r>
      <w:r w:rsidRPr="009A64F8">
        <w:instrText xml:space="preserve"> REF Spec_PKI \h  \* MERGEFORMAT </w:instrText>
      </w:r>
      <w:r w:rsidRPr="009A64F8">
        <w:fldChar w:fldCharType="separate"/>
      </w:r>
      <w:r w:rsidR="00D26ED8" w:rsidRPr="00D26ED8">
        <w:t>[gemSpec_PKI]</w:t>
      </w:r>
      <w:r w:rsidRPr="009A64F8">
        <w:fldChar w:fldCharType="end"/>
      </w:r>
      <w:r w:rsidR="00A451EF" w:rsidRPr="009A64F8">
        <w:t>#5.1]</w:t>
      </w:r>
      <w:r w:rsidRPr="009A64F8">
        <w:t xml:space="preserve"> vorgegebenen Format erstellt werden. </w:t>
      </w:r>
      <w:r w:rsidR="00383F36" w:rsidRPr="009A64F8">
        <w:t xml:space="preserve">Dabei MÜSSEN auch die Vorgaben von </w:t>
      </w:r>
      <w:r w:rsidR="00383F36" w:rsidRPr="009A64F8">
        <w:fldChar w:fldCharType="begin"/>
      </w:r>
      <w:r w:rsidR="00383F36" w:rsidRPr="009A64F8">
        <w:instrText xml:space="preserve"> REF Spec_PKI \h  \* MERGEFORMAT </w:instrText>
      </w:r>
      <w:r w:rsidR="00383F36" w:rsidRPr="009A64F8">
        <w:fldChar w:fldCharType="separate"/>
      </w:r>
      <w:r w:rsidR="00D26ED8" w:rsidRPr="00D26ED8">
        <w:t>[gemSpec_PKI]</w:t>
      </w:r>
      <w:r w:rsidR="00383F36" w:rsidRPr="009A64F8">
        <w:fldChar w:fldCharType="end"/>
      </w:r>
      <w:r w:rsidR="00383F36" w:rsidRPr="009A64F8">
        <w:t>#4.10] umgesetzt werden.</w:t>
      </w:r>
      <w:r w:rsidR="00A451EF" w:rsidRPr="009A64F8">
        <w:t xml:space="preserve"> </w:t>
      </w:r>
    </w:p>
    <w:p w:rsidR="00616AEE" w:rsidRPr="00486CA2" w:rsidRDefault="00486CA2" w:rsidP="00486CA2">
      <w:pPr>
        <w:pStyle w:val="gemStandard"/>
      </w:pPr>
      <w:r>
        <w:rPr>
          <w:b/>
        </w:rPr>
        <w:sym w:font="Wingdings" w:char="F0D5"/>
      </w:r>
    </w:p>
    <w:p w:rsidR="00616AEE" w:rsidRPr="00053BB2" w:rsidRDefault="00616AEE" w:rsidP="00616AEE">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44</w:t>
      </w:r>
      <w:r>
        <w:rPr>
          <w:b/>
        </w:rPr>
        <w:t xml:space="preserve"> </w:t>
      </w:r>
      <w:r w:rsidRPr="00053BB2">
        <w:rPr>
          <w:b/>
        </w:rPr>
        <w:t>Schlüssellänge in DF.ESIGN für die eGK-Testkarte</w:t>
      </w:r>
      <w:r w:rsidR="00F524CD">
        <w:rPr>
          <w:b/>
        </w:rPr>
        <w:t>n</w:t>
      </w:r>
      <w:r w:rsidR="00F524CD" w:rsidRPr="00F524CD">
        <w:rPr>
          <w:b/>
        </w:rPr>
        <w:t xml:space="preserve"> FD</w:t>
      </w:r>
    </w:p>
    <w:p w:rsidR="00486CA2" w:rsidRDefault="00616AEE" w:rsidP="00616AEE">
      <w:pPr>
        <w:pStyle w:val="gemEinzug"/>
        <w:ind w:left="567"/>
        <w:jc w:val="left"/>
        <w:rPr>
          <w:b/>
        </w:rPr>
      </w:pPr>
      <w:r w:rsidRPr="00053BB2">
        <w:t>Als Schlüssellänge für die zu den jeweiligen X.509-Zertifikaten in DF.ESIGN geh</w:t>
      </w:r>
      <w:r w:rsidRPr="00053BB2">
        <w:t>ö</w:t>
      </w:r>
      <w:r w:rsidRPr="00053BB2">
        <w:t>renden Schlüssel MÜSSEN die in der Spezifikation</w:t>
      </w:r>
      <w:r>
        <w:t xml:space="preserve"> [gemSpec_eGK_</w:t>
      </w:r>
      <w:r w:rsidRPr="002F25A1">
        <w:t>ObjSys#</w:t>
      </w:r>
      <w:r w:rsidR="00AE1A31" w:rsidRPr="002F25A1">
        <w:rPr>
          <w:rFonts w:eastAsia="MS Mincho"/>
        </w:rPr>
        <w:t>5.5</w:t>
      </w:r>
      <w:r w:rsidRPr="002F25A1">
        <w:rPr>
          <w:rFonts w:eastAsia="MS Mincho"/>
        </w:rPr>
        <w:t>]</w:t>
      </w:r>
      <w:r w:rsidRPr="00053BB2">
        <w:rPr>
          <w:rFonts w:eastAsia="MS Mincho"/>
        </w:rPr>
        <w:t xml:space="preserve"> </w:t>
      </w:r>
      <w:r w:rsidRPr="00053BB2">
        <w:t xml:space="preserve">festgelegten Werte verwendet werden. </w:t>
      </w:r>
    </w:p>
    <w:p w:rsidR="00616AEE" w:rsidRPr="00486CA2" w:rsidRDefault="00486CA2" w:rsidP="00486CA2">
      <w:pPr>
        <w:pStyle w:val="gemStandard"/>
      </w:pPr>
      <w:r>
        <w:rPr>
          <w:b/>
        </w:rPr>
        <w:sym w:font="Wingdings" w:char="F0D5"/>
      </w:r>
    </w:p>
    <w:p w:rsidR="00616AEE" w:rsidRPr="00053BB2" w:rsidRDefault="00616AEE" w:rsidP="00616AEE">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45</w:t>
      </w:r>
      <w:r w:rsidR="00CA1CF4">
        <w:rPr>
          <w:b/>
        </w:rPr>
        <w:t xml:space="preserve"> </w:t>
      </w:r>
      <w:r>
        <w:rPr>
          <w:b/>
        </w:rPr>
        <w:t xml:space="preserve">Identische </w:t>
      </w:r>
      <w:r w:rsidRPr="00053BB2">
        <w:rPr>
          <w:b/>
        </w:rPr>
        <w:t>Gültigkeitsdauer für alle X.509-Zertifikate für die eGK-Testkarten</w:t>
      </w:r>
      <w:r w:rsidR="002D6345">
        <w:rPr>
          <w:b/>
        </w:rPr>
        <w:t xml:space="preserve"> FD</w:t>
      </w:r>
    </w:p>
    <w:p w:rsidR="00486CA2" w:rsidRDefault="00616AEE" w:rsidP="00616AEE">
      <w:pPr>
        <w:pStyle w:val="gemEinzug"/>
        <w:ind w:left="567"/>
        <w:jc w:val="left"/>
        <w:rPr>
          <w:b/>
        </w:rPr>
      </w:pPr>
      <w:r w:rsidRPr="002E267C">
        <w:rPr>
          <w:rStyle w:val="gemStandardZchn"/>
        </w:rPr>
        <w:t xml:space="preserve">Alle Zertifikate einer Karte (ENC, ENCV, AUT, </w:t>
      </w:r>
      <w:r w:rsidRPr="009A64F8">
        <w:rPr>
          <w:rStyle w:val="gemStandardZchn"/>
        </w:rPr>
        <w:t xml:space="preserve">AUTN, </w:t>
      </w:r>
      <w:r w:rsidR="00BF39AE" w:rsidRPr="009A64F8">
        <w:rPr>
          <w:rStyle w:val="gemStandardZchn"/>
        </w:rPr>
        <w:t>Pseudo-</w:t>
      </w:r>
      <w:r w:rsidRPr="009A64F8">
        <w:rPr>
          <w:rStyle w:val="gemStandardZchn"/>
        </w:rPr>
        <w:t>QES</w:t>
      </w:r>
      <w:r w:rsidRPr="002E267C">
        <w:rPr>
          <w:rStyle w:val="gemStandardZchn"/>
        </w:rPr>
        <w:t xml:space="preserve"> (falls vorha</w:t>
      </w:r>
      <w:r w:rsidRPr="002E267C">
        <w:rPr>
          <w:rStyle w:val="gemStandardZchn"/>
        </w:rPr>
        <w:t>n</w:t>
      </w:r>
      <w:r w:rsidRPr="002E267C">
        <w:rPr>
          <w:rStyle w:val="gemStandardZchn"/>
        </w:rPr>
        <w:t>den)) MÜSSEN dieselbe Gültigkeitsdauer haben.</w:t>
      </w:r>
      <w:r>
        <w:t xml:space="preserve"> </w:t>
      </w:r>
    </w:p>
    <w:p w:rsidR="00616AEE" w:rsidRPr="00486CA2" w:rsidRDefault="00486CA2" w:rsidP="00486CA2">
      <w:pPr>
        <w:pStyle w:val="gemStandard"/>
      </w:pPr>
      <w:r>
        <w:rPr>
          <w:b/>
        </w:rPr>
        <w:sym w:font="Wingdings" w:char="F0D5"/>
      </w:r>
    </w:p>
    <w:p w:rsidR="00616AEE" w:rsidRPr="00053BB2" w:rsidRDefault="00616AEE" w:rsidP="00616AEE">
      <w:pPr>
        <w:pStyle w:val="gemStandard"/>
        <w:tabs>
          <w:tab w:val="left" w:pos="567"/>
        </w:tabs>
        <w:ind w:left="567" w:hanging="567"/>
        <w:rPr>
          <w:b/>
        </w:rPr>
      </w:pPr>
      <w:r w:rsidRPr="00053BB2">
        <w:rPr>
          <w:b/>
        </w:rPr>
        <w:lastRenderedPageBreak/>
        <w:sym w:font="Wingdings" w:char="F0D6"/>
      </w:r>
      <w:r w:rsidRPr="00053BB2">
        <w:rPr>
          <w:b/>
        </w:rPr>
        <w:tab/>
      </w:r>
      <w:r w:rsidR="00110892">
        <w:rPr>
          <w:b/>
        </w:rPr>
        <w:t>Card-G2-A_</w:t>
      </w:r>
      <w:r w:rsidR="00A82F4D">
        <w:rPr>
          <w:b/>
        </w:rPr>
        <w:t>3546</w:t>
      </w:r>
      <w:r>
        <w:rPr>
          <w:b/>
        </w:rPr>
        <w:t xml:space="preserve"> </w:t>
      </w:r>
      <w:r w:rsidRPr="00053BB2">
        <w:rPr>
          <w:b/>
        </w:rPr>
        <w:t>OCSP-Responder für X.509-Zertifikate in DF.ESIGN für die eGK-Testkarte</w:t>
      </w:r>
      <w:r w:rsidR="00F524CD">
        <w:rPr>
          <w:b/>
        </w:rPr>
        <w:t>n</w:t>
      </w:r>
      <w:r w:rsidR="00F524CD" w:rsidRPr="00F524CD">
        <w:rPr>
          <w:b/>
        </w:rPr>
        <w:t xml:space="preserve"> FD</w:t>
      </w:r>
    </w:p>
    <w:p w:rsidR="00486CA2" w:rsidRDefault="00616AEE" w:rsidP="00616AEE">
      <w:pPr>
        <w:pStyle w:val="gemStandard"/>
        <w:ind w:left="567"/>
        <w:rPr>
          <w:b/>
        </w:rPr>
      </w:pPr>
      <w:r w:rsidRPr="00053BB2">
        <w:t>Der jeweilige TSP MUSS für die von seiner CA gelieferten X.509-Zertifikate einen OCSP-Responder bereitstellen, über den die Gültigkeitsinformation zu den Zertif</w:t>
      </w:r>
      <w:r w:rsidRPr="00053BB2">
        <w:t>i</w:t>
      </w:r>
      <w:r w:rsidRPr="00053BB2">
        <w:t>katen online abgerufen werden kann.</w:t>
      </w:r>
      <w:r>
        <w:t xml:space="preserve"> </w:t>
      </w:r>
    </w:p>
    <w:p w:rsidR="00616AEE" w:rsidRPr="00486CA2" w:rsidRDefault="00486CA2" w:rsidP="00616AEE">
      <w:pPr>
        <w:pStyle w:val="gemStandard"/>
        <w:ind w:left="567"/>
      </w:pPr>
      <w:r>
        <w:rPr>
          <w:b/>
        </w:rPr>
        <w:sym w:font="Wingdings" w:char="F0D5"/>
      </w:r>
    </w:p>
    <w:p w:rsidR="00616AEE" w:rsidRPr="00053BB2" w:rsidRDefault="00616AEE" w:rsidP="00616AEE">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47</w:t>
      </w:r>
      <w:r>
        <w:rPr>
          <w:b/>
        </w:rPr>
        <w:t xml:space="preserve"> </w:t>
      </w:r>
      <w:r w:rsidRPr="00053BB2">
        <w:rPr>
          <w:b/>
        </w:rPr>
        <w:t>Eintrag von "AuthorityInfoAccess" in X.509-Zertifikate in DF-ESIGN für die eGK-Testkarte</w:t>
      </w:r>
      <w:r w:rsidR="00F524CD">
        <w:rPr>
          <w:b/>
        </w:rPr>
        <w:t>n</w:t>
      </w:r>
      <w:r w:rsidR="00F524CD" w:rsidRPr="00F524CD">
        <w:rPr>
          <w:b/>
        </w:rPr>
        <w:t xml:space="preserve"> FD</w:t>
      </w:r>
    </w:p>
    <w:p w:rsidR="00486CA2" w:rsidRDefault="00616AEE" w:rsidP="00616AEE">
      <w:pPr>
        <w:pStyle w:val="gemStandard"/>
        <w:ind w:left="567"/>
        <w:rPr>
          <w:b/>
        </w:rPr>
      </w:pPr>
      <w:r w:rsidRPr="00053BB2">
        <w:t>Der Wert für "AuthorityInfoAccess" des OCSP-Responders MUSS in das entspr</w:t>
      </w:r>
      <w:r w:rsidRPr="00053BB2">
        <w:t>e</w:t>
      </w:r>
      <w:r w:rsidRPr="00053BB2">
        <w:t xml:space="preserve">chende Datenfeld der X.509-Zertifikate in DF.ESIGN </w:t>
      </w:r>
      <w:r>
        <w:t xml:space="preserve">eingetragen werden. </w:t>
      </w:r>
    </w:p>
    <w:p w:rsidR="00616AEE" w:rsidRPr="00486CA2" w:rsidRDefault="00486CA2" w:rsidP="00616AEE">
      <w:pPr>
        <w:pStyle w:val="gemStandard"/>
        <w:ind w:left="567"/>
      </w:pPr>
      <w:r>
        <w:rPr>
          <w:b/>
        </w:rPr>
        <w:sym w:font="Wingdings" w:char="F0D5"/>
      </w:r>
    </w:p>
    <w:p w:rsidR="00616AEE" w:rsidRPr="00053BB2" w:rsidRDefault="00616AEE" w:rsidP="00616AEE">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48</w:t>
      </w:r>
      <w:r>
        <w:rPr>
          <w:b/>
        </w:rPr>
        <w:t xml:space="preserve"> </w:t>
      </w:r>
      <w:r w:rsidRPr="00053BB2">
        <w:rPr>
          <w:b/>
        </w:rPr>
        <w:t>Lieferung der X.509-Zertifikate für DF.ESIGN für die eGK-Testkarte</w:t>
      </w:r>
      <w:r w:rsidR="00F524CD">
        <w:rPr>
          <w:b/>
        </w:rPr>
        <w:t xml:space="preserve">n </w:t>
      </w:r>
      <w:r w:rsidR="00F524CD" w:rsidRPr="00F524CD">
        <w:rPr>
          <w:b/>
        </w:rPr>
        <w:t>FD</w:t>
      </w:r>
    </w:p>
    <w:p w:rsidR="00486CA2" w:rsidRDefault="00616AEE" w:rsidP="00616AEE">
      <w:pPr>
        <w:pStyle w:val="gemStandard"/>
        <w:ind w:left="567"/>
        <w:rPr>
          <w:b/>
        </w:rPr>
      </w:pPr>
      <w:r w:rsidRPr="00053BB2">
        <w:t>Die X.509-Zertifikate für ENC und AUT MÜSSEN von der j</w:t>
      </w:r>
      <w:r>
        <w:t>eweiligen CA an den Testkartenh</w:t>
      </w:r>
      <w:r w:rsidRPr="00053BB2">
        <w:t>ersteller geliefert werden.</w:t>
      </w:r>
      <w:r>
        <w:t xml:space="preserve"> </w:t>
      </w:r>
    </w:p>
    <w:p w:rsidR="00616AEE" w:rsidRPr="00486CA2" w:rsidRDefault="00486CA2" w:rsidP="00616AEE">
      <w:pPr>
        <w:pStyle w:val="gemStandard"/>
        <w:ind w:left="567"/>
      </w:pPr>
      <w:r>
        <w:rPr>
          <w:b/>
        </w:rPr>
        <w:sym w:font="Wingdings" w:char="F0D5"/>
      </w:r>
    </w:p>
    <w:p w:rsidR="009564B0" w:rsidRDefault="009564B0" w:rsidP="00616AEE">
      <w:pPr>
        <w:pStyle w:val="gemStandard"/>
        <w:ind w:left="567"/>
        <w:rPr>
          <w:b/>
        </w:rPr>
      </w:pPr>
    </w:p>
    <w:p w:rsidR="00BA0915" w:rsidRPr="00053BB2" w:rsidRDefault="002F71CC" w:rsidP="00486CA2">
      <w:pPr>
        <w:pStyle w:val="berschrift3"/>
      </w:pPr>
      <w:r>
        <w:br w:type="page"/>
      </w:r>
      <w:bookmarkStart w:id="106" w:name="_Toc486511785"/>
      <w:r w:rsidR="00BA0915" w:rsidRPr="00053BB2">
        <w:lastRenderedPageBreak/>
        <w:t xml:space="preserve">OID-Vorgaben </w:t>
      </w:r>
      <w:r w:rsidR="00636888">
        <w:t>für die eGK</w:t>
      </w:r>
      <w:r w:rsidR="00BA0915" w:rsidRPr="00053BB2">
        <w:t>-</w:t>
      </w:r>
      <w:r w:rsidR="00E342D2" w:rsidRPr="00053BB2">
        <w:t>Testkarten</w:t>
      </w:r>
      <w:r w:rsidR="00F524CD" w:rsidRPr="00317A47">
        <w:t xml:space="preserve"> FD</w:t>
      </w:r>
      <w:bookmarkEnd w:id="106"/>
    </w:p>
    <w:p w:rsidR="00FD55CF" w:rsidRPr="00053BB2" w:rsidRDefault="00FD55CF" w:rsidP="00FD55CF">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49</w:t>
      </w:r>
      <w:r w:rsidR="00B54494">
        <w:rPr>
          <w:b/>
        </w:rPr>
        <w:t xml:space="preserve"> </w:t>
      </w:r>
      <w:r w:rsidRPr="00053BB2">
        <w:rPr>
          <w:b/>
        </w:rPr>
        <w:t xml:space="preserve">OID-Vorgaben </w:t>
      </w:r>
      <w:r w:rsidR="00182834" w:rsidRPr="00053BB2">
        <w:rPr>
          <w:b/>
        </w:rPr>
        <w:t>für die eGK-Testkarten</w:t>
      </w:r>
      <w:r w:rsidR="00F524CD" w:rsidRPr="00F524CD">
        <w:rPr>
          <w:b/>
        </w:rPr>
        <w:t xml:space="preserve"> FD</w:t>
      </w:r>
    </w:p>
    <w:p w:rsidR="00FD55CF" w:rsidRPr="00B54494" w:rsidRDefault="00FD55CF" w:rsidP="00B54494">
      <w:pPr>
        <w:pStyle w:val="gemStandard"/>
        <w:ind w:left="567"/>
      </w:pPr>
      <w:r w:rsidRPr="00B54494">
        <w:t xml:space="preserve">In alle X.509-Zertifikate der Testkarten </w:t>
      </w:r>
      <w:r w:rsidR="008F1A4D">
        <w:t xml:space="preserve">FD </w:t>
      </w:r>
      <w:r w:rsidRPr="00B54494">
        <w:t xml:space="preserve">MÜSSEN gemäß </w:t>
      </w:r>
      <w:r w:rsidRPr="00B54494">
        <w:fldChar w:fldCharType="begin"/>
      </w:r>
      <w:r w:rsidRPr="00B54494">
        <w:instrText xml:space="preserve"> REF Spec_PKI \h </w:instrText>
      </w:r>
      <w:r w:rsidR="00053BB2" w:rsidRPr="00B54494">
        <w:instrText xml:space="preserve"> \* MERGEFORMAT </w:instrText>
      </w:r>
      <w:r w:rsidRPr="00B54494">
        <w:fldChar w:fldCharType="separate"/>
      </w:r>
      <w:r w:rsidR="00D26ED8" w:rsidRPr="00D26ED8">
        <w:t>[gemSpec_PKI]</w:t>
      </w:r>
      <w:r w:rsidRPr="00B54494">
        <w:fldChar w:fldCharType="end"/>
      </w:r>
      <w:r w:rsidRPr="00B54494">
        <w:t xml:space="preserve"> und </w:t>
      </w:r>
      <w:r w:rsidRPr="00B54494">
        <w:fldChar w:fldCharType="begin"/>
      </w:r>
      <w:r w:rsidRPr="00B54494">
        <w:instrText xml:space="preserve"> REF gemTSL_SP_CP_Test \h  \* MERGEFORMAT </w:instrText>
      </w:r>
      <w:r w:rsidRPr="00B54494">
        <w:fldChar w:fldCharType="separate"/>
      </w:r>
      <w:r w:rsidR="00D26ED8" w:rsidRPr="00D26ED8">
        <w:t>[gemRL_TSL_SP_CP]</w:t>
      </w:r>
      <w:r w:rsidRPr="00B54494">
        <w:fldChar w:fldCharType="end"/>
      </w:r>
      <w:r w:rsidRPr="00B54494">
        <w:t xml:space="preserve"> OIDs und Texte eingetragen werden.</w:t>
      </w:r>
      <w:r w:rsidR="00E11606" w:rsidRPr="00B54494">
        <w:t xml:space="preserve"> Die</w:t>
      </w:r>
      <w:r w:rsidRPr="00B54494">
        <w:t xml:space="preserve"> </w:t>
      </w:r>
      <w:r w:rsidR="009F45A4">
        <w:t>i</w:t>
      </w:r>
      <w:r w:rsidRPr="00B54494">
        <w:t xml:space="preserve">n </w:t>
      </w:r>
      <w:r w:rsidR="009F45A4">
        <w:t>Tab</w:t>
      </w:r>
      <w:r w:rsidR="005E608E">
        <w:t>_TK</w:t>
      </w:r>
      <w:r w:rsidR="00E11606" w:rsidRPr="00B54494">
        <w:t>_001 angegebenen Referenzbezeichnungen MÜSSEN über das</w:t>
      </w:r>
      <w:r w:rsidRPr="00B54494">
        <w:t xml:space="preserve"> Dokument </w:t>
      </w:r>
      <w:r w:rsidRPr="00B54494">
        <w:fldChar w:fldCharType="begin"/>
      </w:r>
      <w:r w:rsidRPr="00B54494">
        <w:instrText xml:space="preserve"> REF Spec_OID \h </w:instrText>
      </w:r>
      <w:r w:rsidR="00053BB2" w:rsidRPr="00B54494">
        <w:instrText xml:space="preserve"> \* MERGEFORMAT </w:instrText>
      </w:r>
      <w:r w:rsidRPr="00B54494">
        <w:fldChar w:fldCharType="separate"/>
      </w:r>
      <w:r w:rsidR="00D26ED8" w:rsidRPr="00D26ED8">
        <w:t>[gemSpec_OID]</w:t>
      </w:r>
      <w:r w:rsidRPr="00B54494">
        <w:fldChar w:fldCharType="end"/>
      </w:r>
      <w:r w:rsidR="005A776F">
        <w:t xml:space="preserve"> </w:t>
      </w:r>
      <w:r w:rsidR="00E11606" w:rsidRPr="00B54494">
        <w:t>aufgelöst werden.</w:t>
      </w:r>
      <w:r w:rsidR="00B54494" w:rsidRPr="00B54494">
        <w:t xml:space="preserve"> </w:t>
      </w:r>
    </w:p>
    <w:p w:rsidR="00055565" w:rsidRPr="00F703B5" w:rsidRDefault="00055565" w:rsidP="00486CA2">
      <w:pPr>
        <w:pStyle w:val="Beschriftung"/>
      </w:pPr>
      <w:bookmarkStart w:id="107" w:name="_Toc425950352"/>
      <w:r w:rsidRPr="00F703B5">
        <w:t xml:space="preserve">Tabelle </w:t>
      </w:r>
      <w:fldSimple w:instr=" SEQ Tabelle \* ARABIC ">
        <w:r w:rsidR="00D26ED8">
          <w:rPr>
            <w:noProof/>
          </w:rPr>
          <w:t>3</w:t>
        </w:r>
      </w:fldSimple>
      <w:r w:rsidRPr="00F703B5">
        <w:t>:</w:t>
      </w:r>
      <w:r w:rsidR="009F45A4" w:rsidRPr="00F703B5">
        <w:t xml:space="preserve"> Tab_TK_001</w:t>
      </w:r>
      <w:r w:rsidRPr="00F703B5">
        <w:t xml:space="preserve"> OID-Referenzen für eGK-Testkarten </w:t>
      </w:r>
      <w:r w:rsidR="00F524CD" w:rsidRPr="00F703B5">
        <w:t xml:space="preserve">FD </w:t>
      </w:r>
      <w:r w:rsidRPr="00F703B5">
        <w:t>(verpflichtend)</w:t>
      </w:r>
      <w:bookmarkEnd w:id="107"/>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0"/>
        <w:gridCol w:w="2218"/>
      </w:tblGrid>
      <w:tr w:rsidR="00FD55CF" w:rsidRPr="00012AF0">
        <w:trPr>
          <w:trHeight w:val="281"/>
          <w:tblHeader/>
        </w:trPr>
        <w:tc>
          <w:tcPr>
            <w:tcW w:w="6710" w:type="dxa"/>
            <w:shd w:val="clear" w:color="auto" w:fill="E0E0E0"/>
          </w:tcPr>
          <w:p w:rsidR="00FD55CF" w:rsidRPr="00012AF0" w:rsidRDefault="00FD55CF" w:rsidP="00B54494">
            <w:pPr>
              <w:pStyle w:val="gemtab11ptAbstand"/>
              <w:rPr>
                <w:b/>
                <w:sz w:val="20"/>
              </w:rPr>
            </w:pPr>
            <w:r w:rsidRPr="00012AF0">
              <w:rPr>
                <w:b/>
                <w:sz w:val="20"/>
              </w:rPr>
              <w:t>Speicherort</w:t>
            </w:r>
          </w:p>
        </w:tc>
        <w:tc>
          <w:tcPr>
            <w:tcW w:w="2218" w:type="dxa"/>
            <w:shd w:val="clear" w:color="auto" w:fill="E0E0E0"/>
          </w:tcPr>
          <w:p w:rsidR="00FD55CF" w:rsidRPr="00012AF0" w:rsidRDefault="00FD55CF" w:rsidP="00B54494">
            <w:pPr>
              <w:pStyle w:val="gemtab11ptAbstand"/>
              <w:rPr>
                <w:b/>
                <w:sz w:val="20"/>
              </w:rPr>
            </w:pPr>
            <w:r w:rsidRPr="00012AF0">
              <w:rPr>
                <w:b/>
                <w:sz w:val="20"/>
              </w:rPr>
              <w:t>OID-Referenz</w:t>
            </w:r>
          </w:p>
        </w:tc>
      </w:tr>
      <w:tr w:rsidR="00FD55CF" w:rsidRPr="00012AF0">
        <w:trPr>
          <w:trHeight w:val="281"/>
        </w:trPr>
        <w:tc>
          <w:tcPr>
            <w:tcW w:w="6710" w:type="dxa"/>
            <w:shd w:val="clear" w:color="auto" w:fill="auto"/>
          </w:tcPr>
          <w:p w:rsidR="00FD55CF" w:rsidRPr="00012AF0" w:rsidRDefault="00FD55CF" w:rsidP="00B54494">
            <w:pPr>
              <w:pStyle w:val="gemtab11ptAbstand"/>
              <w:rPr>
                <w:sz w:val="20"/>
              </w:rPr>
            </w:pPr>
            <w:r w:rsidRPr="00012AF0">
              <w:rPr>
                <w:sz w:val="20"/>
              </w:rPr>
              <w:t xml:space="preserve">Admission: ProfessionItem und ProfessionOID in allen Zertifikaten (C.CH.ENC.R2048, C.CH.ENCV.R2048, C.CH.AUT.R2048, C.CH.AUTN.R2048, falls vorhanden: C.CH.QES.R2048 </w:t>
            </w:r>
          </w:p>
        </w:tc>
        <w:tc>
          <w:tcPr>
            <w:tcW w:w="2218" w:type="dxa"/>
            <w:shd w:val="clear" w:color="auto" w:fill="auto"/>
          </w:tcPr>
          <w:p w:rsidR="00FD55CF" w:rsidRPr="00012AF0" w:rsidRDefault="00FD55CF" w:rsidP="00B54494">
            <w:pPr>
              <w:pStyle w:val="gemtab11ptAbstand"/>
              <w:rPr>
                <w:sz w:val="20"/>
              </w:rPr>
            </w:pPr>
            <w:r w:rsidRPr="00012AF0">
              <w:rPr>
                <w:sz w:val="20"/>
              </w:rPr>
              <w:t>oid_versicherter</w:t>
            </w:r>
          </w:p>
        </w:tc>
      </w:tr>
      <w:tr w:rsidR="00FD55CF" w:rsidRPr="00342945">
        <w:trPr>
          <w:trHeight w:val="281"/>
        </w:trPr>
        <w:tc>
          <w:tcPr>
            <w:tcW w:w="6710" w:type="dxa"/>
            <w:shd w:val="clear" w:color="auto" w:fill="auto"/>
          </w:tcPr>
          <w:p w:rsidR="00FD55CF" w:rsidRPr="00012AF0" w:rsidRDefault="00FD55CF" w:rsidP="00B54494">
            <w:pPr>
              <w:pStyle w:val="gemtab11ptAbstand"/>
              <w:rPr>
                <w:sz w:val="20"/>
              </w:rPr>
            </w:pPr>
            <w:r w:rsidRPr="00012AF0">
              <w:rPr>
                <w:sz w:val="20"/>
              </w:rPr>
              <w:t>CertificatePolicies, in allen Zertifikaten (C.CH.ENC.R2048, C.CH.ENCV.R2048, C.CH.AUT.R2048, C.CH.AUTN.R2048, falls vo</w:t>
            </w:r>
            <w:r w:rsidRPr="00012AF0">
              <w:rPr>
                <w:sz w:val="20"/>
              </w:rPr>
              <w:t>r</w:t>
            </w:r>
            <w:r w:rsidRPr="00012AF0">
              <w:rPr>
                <w:sz w:val="20"/>
              </w:rPr>
              <w:t>handen: C.CH.QES.R2048 oder C.CH.SIG.R2048)</w:t>
            </w:r>
          </w:p>
        </w:tc>
        <w:tc>
          <w:tcPr>
            <w:tcW w:w="2218" w:type="dxa"/>
            <w:shd w:val="clear" w:color="auto" w:fill="auto"/>
          </w:tcPr>
          <w:p w:rsidR="00FD55CF" w:rsidRPr="009A64F8" w:rsidRDefault="00FD6457" w:rsidP="00B54494">
            <w:pPr>
              <w:pStyle w:val="gemtab11ptAbstand"/>
              <w:rPr>
                <w:sz w:val="20"/>
                <w:lang w:val="en-GB"/>
              </w:rPr>
            </w:pPr>
            <w:r w:rsidRPr="009A64F8">
              <w:rPr>
                <w:sz w:val="20"/>
                <w:lang w:val="en-GB"/>
              </w:rPr>
              <w:t>oid_policy_gem_or_cp</w:t>
            </w:r>
          </w:p>
        </w:tc>
      </w:tr>
      <w:tr w:rsidR="00FD55CF" w:rsidRPr="00012AF0">
        <w:trPr>
          <w:trHeight w:val="281"/>
        </w:trPr>
        <w:tc>
          <w:tcPr>
            <w:tcW w:w="6710" w:type="dxa"/>
            <w:shd w:val="clear" w:color="auto" w:fill="auto"/>
          </w:tcPr>
          <w:p w:rsidR="00FD55CF" w:rsidRPr="00012AF0" w:rsidRDefault="00FD55CF" w:rsidP="00B54494">
            <w:pPr>
              <w:pStyle w:val="gemtab11ptAbstand"/>
              <w:rPr>
                <w:sz w:val="20"/>
                <w:lang w:val="en-GB"/>
              </w:rPr>
            </w:pPr>
            <w:r w:rsidRPr="00012AF0">
              <w:rPr>
                <w:sz w:val="20"/>
                <w:lang w:val="en-GB"/>
              </w:rPr>
              <w:t>CertificatePolicies in C.CH.ENC.R2048</w:t>
            </w:r>
          </w:p>
        </w:tc>
        <w:tc>
          <w:tcPr>
            <w:tcW w:w="2218" w:type="dxa"/>
            <w:shd w:val="clear" w:color="auto" w:fill="auto"/>
          </w:tcPr>
          <w:p w:rsidR="00FD55CF" w:rsidRPr="00012AF0" w:rsidRDefault="00FD55CF" w:rsidP="00B54494">
            <w:pPr>
              <w:pStyle w:val="gemtab11ptAbstand"/>
              <w:rPr>
                <w:sz w:val="20"/>
                <w:lang w:val="fr-FR"/>
              </w:rPr>
            </w:pPr>
            <w:r w:rsidRPr="00012AF0">
              <w:rPr>
                <w:sz w:val="20"/>
              </w:rPr>
              <w:t>oid_egk_e</w:t>
            </w:r>
            <w:r w:rsidRPr="00012AF0">
              <w:rPr>
                <w:sz w:val="20"/>
                <w:lang w:val="fr-FR"/>
              </w:rPr>
              <w:t>nc</w:t>
            </w:r>
          </w:p>
        </w:tc>
      </w:tr>
      <w:tr w:rsidR="00FD55CF" w:rsidRPr="00012AF0">
        <w:trPr>
          <w:trHeight w:val="281"/>
        </w:trPr>
        <w:tc>
          <w:tcPr>
            <w:tcW w:w="6710" w:type="dxa"/>
            <w:shd w:val="clear" w:color="auto" w:fill="auto"/>
          </w:tcPr>
          <w:p w:rsidR="00FD55CF" w:rsidRPr="00012AF0" w:rsidRDefault="00FD55CF" w:rsidP="00B54494">
            <w:pPr>
              <w:pStyle w:val="gemtab11ptAbstand"/>
              <w:rPr>
                <w:sz w:val="20"/>
                <w:lang w:val="en-GB"/>
              </w:rPr>
            </w:pPr>
            <w:r w:rsidRPr="00012AF0">
              <w:rPr>
                <w:sz w:val="20"/>
                <w:lang w:val="en-GB"/>
              </w:rPr>
              <w:t>CertificatePolicies in C.CH.ENCV.R2048</w:t>
            </w:r>
          </w:p>
        </w:tc>
        <w:tc>
          <w:tcPr>
            <w:tcW w:w="2218" w:type="dxa"/>
            <w:shd w:val="clear" w:color="auto" w:fill="auto"/>
          </w:tcPr>
          <w:p w:rsidR="00FD55CF" w:rsidRPr="00012AF0" w:rsidRDefault="00FD55CF" w:rsidP="00B54494">
            <w:pPr>
              <w:pStyle w:val="gemtab11ptAbstand"/>
              <w:rPr>
                <w:sz w:val="20"/>
                <w:lang w:val="fr-FR"/>
              </w:rPr>
            </w:pPr>
            <w:r w:rsidRPr="00012AF0">
              <w:rPr>
                <w:sz w:val="20"/>
                <w:lang w:val="fr-FR"/>
              </w:rPr>
              <w:t>oid_egk_encv</w:t>
            </w:r>
          </w:p>
        </w:tc>
      </w:tr>
      <w:tr w:rsidR="00FD55CF" w:rsidRPr="00012AF0">
        <w:trPr>
          <w:trHeight w:val="281"/>
        </w:trPr>
        <w:tc>
          <w:tcPr>
            <w:tcW w:w="6710" w:type="dxa"/>
            <w:shd w:val="clear" w:color="auto" w:fill="auto"/>
          </w:tcPr>
          <w:p w:rsidR="00FD55CF" w:rsidRPr="00012AF0" w:rsidRDefault="00FD55CF" w:rsidP="00B54494">
            <w:pPr>
              <w:pStyle w:val="gemtab11ptAbstand"/>
              <w:rPr>
                <w:sz w:val="20"/>
                <w:lang w:val="en-GB"/>
              </w:rPr>
            </w:pPr>
            <w:r w:rsidRPr="00012AF0">
              <w:rPr>
                <w:sz w:val="20"/>
                <w:lang w:val="en-GB"/>
              </w:rPr>
              <w:t>CertificatePolicies in C.CH.AUT.R2048</w:t>
            </w:r>
          </w:p>
        </w:tc>
        <w:tc>
          <w:tcPr>
            <w:tcW w:w="2218" w:type="dxa"/>
            <w:shd w:val="clear" w:color="auto" w:fill="auto"/>
          </w:tcPr>
          <w:p w:rsidR="00FD55CF" w:rsidRPr="00012AF0" w:rsidRDefault="00FD55CF" w:rsidP="00B54494">
            <w:pPr>
              <w:pStyle w:val="gemtab11ptAbstand"/>
              <w:rPr>
                <w:sz w:val="20"/>
                <w:lang w:val="fr-FR"/>
              </w:rPr>
            </w:pPr>
            <w:r w:rsidRPr="00012AF0">
              <w:rPr>
                <w:sz w:val="20"/>
                <w:lang w:val="fr-FR"/>
              </w:rPr>
              <w:t>oid_egk_aut</w:t>
            </w:r>
          </w:p>
        </w:tc>
      </w:tr>
      <w:tr w:rsidR="00FD55CF" w:rsidRPr="00012AF0">
        <w:trPr>
          <w:trHeight w:val="281"/>
        </w:trPr>
        <w:tc>
          <w:tcPr>
            <w:tcW w:w="6710" w:type="dxa"/>
            <w:shd w:val="clear" w:color="auto" w:fill="auto"/>
          </w:tcPr>
          <w:p w:rsidR="00FD55CF" w:rsidRPr="00012AF0" w:rsidRDefault="00FD55CF" w:rsidP="00B54494">
            <w:pPr>
              <w:pStyle w:val="gemtab11ptAbstand"/>
              <w:rPr>
                <w:sz w:val="20"/>
                <w:lang w:val="en-GB"/>
              </w:rPr>
            </w:pPr>
            <w:r w:rsidRPr="00012AF0">
              <w:rPr>
                <w:sz w:val="20"/>
                <w:lang w:val="en-GB"/>
              </w:rPr>
              <w:t>CertificatePolicies in C.CH.AUTN.R2048</w:t>
            </w:r>
          </w:p>
        </w:tc>
        <w:tc>
          <w:tcPr>
            <w:tcW w:w="2218" w:type="dxa"/>
            <w:shd w:val="clear" w:color="auto" w:fill="auto"/>
          </w:tcPr>
          <w:p w:rsidR="00FD55CF" w:rsidRPr="00012AF0" w:rsidRDefault="00FD55CF" w:rsidP="00B54494">
            <w:pPr>
              <w:pStyle w:val="gemtab11ptAbstand"/>
              <w:rPr>
                <w:sz w:val="20"/>
                <w:lang w:val="fr-FR"/>
              </w:rPr>
            </w:pPr>
            <w:r w:rsidRPr="00012AF0">
              <w:rPr>
                <w:sz w:val="20"/>
                <w:lang w:val="fr-FR"/>
              </w:rPr>
              <w:t>oid_egk_autn</w:t>
            </w:r>
          </w:p>
        </w:tc>
      </w:tr>
      <w:tr w:rsidR="00FF1F74" w:rsidRPr="00012AF0">
        <w:trPr>
          <w:trHeight w:val="281"/>
        </w:trPr>
        <w:tc>
          <w:tcPr>
            <w:tcW w:w="6710" w:type="dxa"/>
            <w:shd w:val="clear" w:color="auto" w:fill="auto"/>
          </w:tcPr>
          <w:p w:rsidR="00FF1F74" w:rsidRPr="009A64F8" w:rsidRDefault="00FF1F74" w:rsidP="003F1F61">
            <w:pPr>
              <w:pStyle w:val="gemtab11ptAbstand"/>
              <w:rPr>
                <w:sz w:val="20"/>
                <w:lang w:val="en-GB"/>
              </w:rPr>
            </w:pPr>
            <w:r w:rsidRPr="009A64F8">
              <w:rPr>
                <w:sz w:val="20"/>
                <w:lang w:val="en-GB"/>
              </w:rPr>
              <w:t>CertificatePolicies in C.CH.QES.R2048 (falls vorhanden)</w:t>
            </w:r>
          </w:p>
        </w:tc>
        <w:tc>
          <w:tcPr>
            <w:tcW w:w="2218" w:type="dxa"/>
            <w:shd w:val="clear" w:color="auto" w:fill="auto"/>
          </w:tcPr>
          <w:p w:rsidR="00FF1F74" w:rsidRPr="009A64F8" w:rsidRDefault="00FF1F74" w:rsidP="003F1F61">
            <w:pPr>
              <w:pStyle w:val="gemtab11ptAbstand"/>
              <w:rPr>
                <w:sz w:val="20"/>
                <w:lang w:val="fr-FR"/>
              </w:rPr>
            </w:pPr>
            <w:r w:rsidRPr="009A64F8">
              <w:rPr>
                <w:sz w:val="20"/>
                <w:lang w:val="fr-FR"/>
              </w:rPr>
              <w:t>oid_egk_qes</w:t>
            </w:r>
          </w:p>
        </w:tc>
      </w:tr>
    </w:tbl>
    <w:p w:rsidR="00486CA2" w:rsidRDefault="00486CA2" w:rsidP="005F43F0">
      <w:pPr>
        <w:pStyle w:val="gemEinzug"/>
        <w:ind w:left="709"/>
        <w:jc w:val="left"/>
        <w:rPr>
          <w:b/>
        </w:rPr>
      </w:pPr>
    </w:p>
    <w:p w:rsidR="00FD55CF" w:rsidRPr="00486CA2" w:rsidRDefault="00486CA2" w:rsidP="00486CA2">
      <w:pPr>
        <w:pStyle w:val="gemStandard"/>
      </w:pPr>
      <w:r>
        <w:rPr>
          <w:b/>
        </w:rPr>
        <w:sym w:font="Wingdings" w:char="F0D5"/>
      </w:r>
    </w:p>
    <w:p w:rsidR="005F43F0" w:rsidRPr="00053BB2" w:rsidRDefault="005F43F0" w:rsidP="00486CA2">
      <w:pPr>
        <w:pStyle w:val="berschrift2"/>
      </w:pPr>
      <w:bookmarkStart w:id="108" w:name="_Toc486511786"/>
      <w:r w:rsidRPr="00053BB2">
        <w:t xml:space="preserve">CV-Zertifikate für </w:t>
      </w:r>
      <w:r w:rsidR="009F4BFF">
        <w:t xml:space="preserve">die </w:t>
      </w:r>
      <w:r w:rsidRPr="00053BB2">
        <w:t xml:space="preserve">eGK Testkarten </w:t>
      </w:r>
      <w:r w:rsidR="00A426A0">
        <w:t xml:space="preserve">FD </w:t>
      </w:r>
      <w:r w:rsidRPr="00053BB2">
        <w:t>der Generation 2</w:t>
      </w:r>
      <w:bookmarkEnd w:id="108"/>
    </w:p>
    <w:p w:rsidR="005F43F0" w:rsidRPr="00053BB2" w:rsidRDefault="005F43F0" w:rsidP="005F43F0">
      <w:pPr>
        <w:pStyle w:val="gemEinzug"/>
        <w:ind w:left="0"/>
        <w:jc w:val="left"/>
      </w:pPr>
      <w:r w:rsidRPr="00053BB2">
        <w:t xml:space="preserve">Es gelten die Anforderungen aus </w:t>
      </w:r>
      <w:r w:rsidR="00BC0717">
        <w:t xml:space="preserve">Kapitel </w:t>
      </w:r>
      <w:r w:rsidR="00BC0717">
        <w:fldChar w:fldCharType="begin"/>
      </w:r>
      <w:r w:rsidR="00BC0717">
        <w:instrText xml:space="preserve"> REF _Ref331686455 \r \h </w:instrText>
      </w:r>
      <w:r w:rsidR="00BC0717">
        <w:fldChar w:fldCharType="separate"/>
      </w:r>
      <w:r w:rsidR="00D26ED8">
        <w:t>3</w:t>
      </w:r>
      <w:r w:rsidR="00BC0717">
        <w:fldChar w:fldCharType="end"/>
      </w:r>
    </w:p>
    <w:p w:rsidR="00A81E07" w:rsidRPr="002F25A1" w:rsidRDefault="00A81E07" w:rsidP="00486CA2">
      <w:pPr>
        <w:pStyle w:val="berschrift2"/>
      </w:pPr>
      <w:bookmarkStart w:id="109" w:name="_Toc131323054"/>
      <w:bookmarkStart w:id="110" w:name="_Toc135729371"/>
      <w:bookmarkStart w:id="111" w:name="_Ref167674189"/>
      <w:bookmarkStart w:id="112" w:name="_Ref330274144"/>
      <w:bookmarkStart w:id="113" w:name="_Ref330274313"/>
      <w:bookmarkStart w:id="114" w:name="_Toc486511787"/>
      <w:r w:rsidRPr="00053BB2">
        <w:t>Secret Keys SK.</w:t>
      </w:r>
      <w:r w:rsidR="00D27772">
        <w:t>CMS</w:t>
      </w:r>
      <w:r w:rsidRPr="00053BB2">
        <w:t>.AES128, SK.</w:t>
      </w:r>
      <w:r w:rsidR="00D27772">
        <w:t>VSD</w:t>
      </w:r>
      <w:bookmarkEnd w:id="109"/>
      <w:bookmarkEnd w:id="110"/>
      <w:r w:rsidRPr="00053BB2">
        <w:t>.AES128 und SK.</w:t>
      </w:r>
      <w:r w:rsidR="00D27772">
        <w:t>VSDCMS</w:t>
      </w:r>
      <w:bookmarkEnd w:id="111"/>
      <w:r w:rsidRPr="00053BB2">
        <w:t>.</w:t>
      </w:r>
      <w:r w:rsidRPr="002F25A1">
        <w:t>AES128</w:t>
      </w:r>
      <w:bookmarkEnd w:id="112"/>
      <w:bookmarkEnd w:id="113"/>
      <w:r w:rsidR="00053BB2" w:rsidRPr="002F25A1">
        <w:t xml:space="preserve"> für </w:t>
      </w:r>
      <w:r w:rsidR="002D6345" w:rsidRPr="002F25A1">
        <w:t xml:space="preserve">die </w:t>
      </w:r>
      <w:r w:rsidR="00053BB2" w:rsidRPr="002F25A1">
        <w:t>eGK-Testkarten</w:t>
      </w:r>
      <w:r w:rsidR="00A426A0" w:rsidRPr="002F25A1">
        <w:t xml:space="preserve"> FD</w:t>
      </w:r>
      <w:bookmarkEnd w:id="114"/>
    </w:p>
    <w:p w:rsidR="00A81E07" w:rsidRPr="00053BB2" w:rsidRDefault="00A81E07" w:rsidP="00A81E07">
      <w:pPr>
        <w:pStyle w:val="gemEinzug"/>
        <w:ind w:left="0"/>
        <w:jc w:val="left"/>
      </w:pPr>
      <w:r w:rsidRPr="002F25A1">
        <w:t>Es gelten die Anforderungen aus</w:t>
      </w:r>
      <w:r w:rsidR="00FF0E69" w:rsidRPr="002F25A1">
        <w:t xml:space="preserve"> </w:t>
      </w:r>
      <w:r w:rsidRPr="002F25A1">
        <w:t>Kapitel</w:t>
      </w:r>
      <w:r w:rsidR="001B19D6" w:rsidRPr="002F25A1">
        <w:t xml:space="preserve"> 4.</w:t>
      </w:r>
    </w:p>
    <w:p w:rsidR="00A33392" w:rsidRPr="00F703B5" w:rsidRDefault="002F71CC" w:rsidP="00486CA2">
      <w:pPr>
        <w:pStyle w:val="berschrift2"/>
      </w:pPr>
      <w:bookmarkStart w:id="115" w:name="_Toc131323055"/>
      <w:bookmarkStart w:id="116" w:name="_Toc135729372"/>
      <w:bookmarkStart w:id="117" w:name="_Toc434987728"/>
      <w:bookmarkStart w:id="118" w:name="_Toc436799861"/>
      <w:bookmarkStart w:id="119" w:name="_Toc520260032"/>
      <w:bookmarkEnd w:id="102"/>
      <w:bookmarkEnd w:id="103"/>
      <w:bookmarkEnd w:id="104"/>
      <w:r>
        <w:br w:type="page"/>
      </w:r>
      <w:bookmarkStart w:id="120" w:name="_Toc486511788"/>
      <w:r w:rsidR="00A33392" w:rsidRPr="00F703B5">
        <w:lastRenderedPageBreak/>
        <w:t xml:space="preserve">Optische Gestaltung der </w:t>
      </w:r>
      <w:r w:rsidR="00D04167" w:rsidRPr="00F703B5">
        <w:t>eGK</w:t>
      </w:r>
      <w:r w:rsidR="00E57223">
        <w:t>-</w:t>
      </w:r>
      <w:r w:rsidR="00E342D2" w:rsidRPr="00F703B5">
        <w:t>Testkarten</w:t>
      </w:r>
      <w:bookmarkEnd w:id="115"/>
      <w:bookmarkEnd w:id="116"/>
      <w:r w:rsidR="00AF4FCA" w:rsidRPr="00F703B5">
        <w:t xml:space="preserve"> </w:t>
      </w:r>
      <w:r w:rsidR="00A426A0" w:rsidRPr="00F703B5">
        <w:t xml:space="preserve">FD </w:t>
      </w:r>
      <w:r w:rsidR="00AF4FCA" w:rsidRPr="00F703B5">
        <w:t>der Generation 2</w:t>
      </w:r>
      <w:bookmarkEnd w:id="120"/>
    </w:p>
    <w:p w:rsidR="005F43F0" w:rsidRPr="00053BB2" w:rsidRDefault="005F43F0" w:rsidP="005F43F0">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50</w:t>
      </w:r>
      <w:r w:rsidR="00B54494">
        <w:rPr>
          <w:b/>
        </w:rPr>
        <w:t xml:space="preserve"> </w:t>
      </w:r>
      <w:r w:rsidRPr="00053BB2">
        <w:rPr>
          <w:b/>
        </w:rPr>
        <w:t>Maße der eGK</w:t>
      </w:r>
      <w:r w:rsidR="009564B0">
        <w:rPr>
          <w:b/>
        </w:rPr>
        <w:t>-</w:t>
      </w:r>
      <w:r w:rsidRPr="00053BB2">
        <w:rPr>
          <w:b/>
        </w:rPr>
        <w:t>Testkarten</w:t>
      </w:r>
      <w:r w:rsidR="00F524CD" w:rsidRPr="00F524CD">
        <w:rPr>
          <w:b/>
        </w:rPr>
        <w:t xml:space="preserve"> FD</w:t>
      </w:r>
    </w:p>
    <w:p w:rsidR="00486CA2" w:rsidRDefault="005F43F0" w:rsidP="005F43F0">
      <w:pPr>
        <w:pStyle w:val="gemEinzug"/>
        <w:ind w:left="567"/>
        <w:jc w:val="left"/>
        <w:rPr>
          <w:b/>
        </w:rPr>
      </w:pPr>
      <w:r w:rsidRPr="00053BB2">
        <w:t>Für die Maße der eGK</w:t>
      </w:r>
      <w:r w:rsidR="009564B0">
        <w:t>-</w:t>
      </w:r>
      <w:r w:rsidRPr="00053BB2">
        <w:t xml:space="preserve">Testkarten </w:t>
      </w:r>
      <w:r w:rsidR="008F1A4D">
        <w:t xml:space="preserve">FD </w:t>
      </w:r>
      <w:r w:rsidRPr="00053BB2">
        <w:t>der Generation 2 MÜSSEN</w:t>
      </w:r>
      <w:r w:rsidR="004A463E">
        <w:t xml:space="preserve"> </w:t>
      </w:r>
      <w:r w:rsidRPr="00053BB2">
        <w:t xml:space="preserve">die Maße aus </w:t>
      </w:r>
      <w:r w:rsidRPr="00053BB2">
        <w:fldChar w:fldCharType="begin"/>
      </w:r>
      <w:r w:rsidRPr="00053BB2">
        <w:instrText xml:space="preserve"> REF Spec_eGK_OPT \h </w:instrText>
      </w:r>
      <w:r w:rsidR="00053BB2">
        <w:instrText xml:space="preserve"> \* MERGEFORMAT </w:instrText>
      </w:r>
      <w:r w:rsidRPr="00053BB2">
        <w:fldChar w:fldCharType="separate"/>
      </w:r>
      <w:r w:rsidR="00D26ED8" w:rsidRPr="00D26ED8">
        <w:t>[gemSpec_eGK_OPT]</w:t>
      </w:r>
      <w:r w:rsidRPr="00053BB2">
        <w:fldChar w:fldCharType="end"/>
      </w:r>
      <w:r w:rsidR="005A776F">
        <w:t xml:space="preserve"> </w:t>
      </w:r>
      <w:r w:rsidRPr="00053BB2">
        <w:t>gelten.</w:t>
      </w:r>
      <w:r w:rsidR="00B54494">
        <w:t xml:space="preserve"> </w:t>
      </w:r>
    </w:p>
    <w:p w:rsidR="005F43F0" w:rsidRPr="00486CA2" w:rsidRDefault="00486CA2" w:rsidP="00486CA2">
      <w:pPr>
        <w:pStyle w:val="gemStandard"/>
      </w:pPr>
      <w:r>
        <w:rPr>
          <w:b/>
        </w:rPr>
        <w:sym w:font="Wingdings" w:char="F0D5"/>
      </w:r>
    </w:p>
    <w:p w:rsidR="005F43F0" w:rsidRPr="00053BB2" w:rsidRDefault="00E16558" w:rsidP="005F43F0">
      <w:pPr>
        <w:pStyle w:val="gemStandard"/>
        <w:tabs>
          <w:tab w:val="left" w:pos="567"/>
        </w:tabs>
        <w:ind w:left="567" w:hanging="567"/>
        <w:rPr>
          <w:b/>
        </w:rPr>
      </w:pPr>
      <w:bookmarkStart w:id="121" w:name="OLE_LINK1"/>
      <w:bookmarkStart w:id="122" w:name="OLE_LINK2"/>
      <w:r w:rsidRPr="00053BB2">
        <w:rPr>
          <w:b/>
        </w:rPr>
        <w:sym w:font="Wingdings" w:char="F0D6"/>
      </w:r>
      <w:r w:rsidRPr="00053BB2">
        <w:rPr>
          <w:b/>
        </w:rPr>
        <w:tab/>
      </w:r>
      <w:r w:rsidR="00110892">
        <w:rPr>
          <w:b/>
        </w:rPr>
        <w:t>Card</w:t>
      </w:r>
      <w:r>
        <w:rPr>
          <w:b/>
        </w:rPr>
        <w:t>-</w:t>
      </w:r>
      <w:r w:rsidR="00110892">
        <w:rPr>
          <w:b/>
        </w:rPr>
        <w:t>G2</w:t>
      </w:r>
      <w:r>
        <w:rPr>
          <w:b/>
        </w:rPr>
        <w:t>-</w:t>
      </w:r>
      <w:r w:rsidR="00110892">
        <w:rPr>
          <w:b/>
        </w:rPr>
        <w:t>A_</w:t>
      </w:r>
      <w:r w:rsidR="00A82F4D">
        <w:rPr>
          <w:b/>
        </w:rPr>
        <w:t>3551</w:t>
      </w:r>
      <w:bookmarkEnd w:id="121"/>
      <w:bookmarkEnd w:id="122"/>
      <w:r w:rsidR="00C6125A">
        <w:rPr>
          <w:b/>
        </w:rPr>
        <w:t xml:space="preserve"> </w:t>
      </w:r>
      <w:r w:rsidR="005F43F0" w:rsidRPr="00053BB2">
        <w:rPr>
          <w:b/>
        </w:rPr>
        <w:t>optische Gestaltung der eGK</w:t>
      </w:r>
      <w:r w:rsidR="009564B0">
        <w:rPr>
          <w:b/>
        </w:rPr>
        <w:t>-</w:t>
      </w:r>
      <w:r w:rsidR="005F43F0" w:rsidRPr="00053BB2">
        <w:rPr>
          <w:b/>
        </w:rPr>
        <w:t xml:space="preserve">Testkarten </w:t>
      </w:r>
      <w:r w:rsidR="00F524CD" w:rsidRPr="00F524CD">
        <w:rPr>
          <w:b/>
        </w:rPr>
        <w:t>FD</w:t>
      </w:r>
      <w:r w:rsidR="00F524CD" w:rsidRPr="00053BB2">
        <w:rPr>
          <w:b/>
        </w:rPr>
        <w:t xml:space="preserve"> </w:t>
      </w:r>
      <w:r w:rsidR="005F43F0" w:rsidRPr="00053BB2">
        <w:rPr>
          <w:b/>
        </w:rPr>
        <w:t>ohne Bild</w:t>
      </w:r>
    </w:p>
    <w:p w:rsidR="00BB4328" w:rsidRPr="009A64F8" w:rsidRDefault="005F43F0" w:rsidP="00C6125A">
      <w:pPr>
        <w:pStyle w:val="gemEinzug"/>
        <w:ind w:left="567"/>
        <w:jc w:val="left"/>
      </w:pPr>
      <w:r w:rsidRPr="00053BB2">
        <w:t xml:space="preserve">Die </w:t>
      </w:r>
      <w:r w:rsidRPr="009A64F8">
        <w:t xml:space="preserve">optische Gestaltung der Vorderseite der eGK-Testkarten </w:t>
      </w:r>
      <w:r w:rsidR="008F1A4D" w:rsidRPr="009A64F8">
        <w:t xml:space="preserve">FD </w:t>
      </w:r>
      <w:r w:rsidRPr="009A64F8">
        <w:t xml:space="preserve">der Generation 2 ohne Bild MUSS gemäß </w:t>
      </w:r>
      <w:r w:rsidR="00A426A0" w:rsidRPr="009A64F8">
        <w:fldChar w:fldCharType="begin"/>
      </w:r>
      <w:r w:rsidR="00A426A0" w:rsidRPr="009A64F8">
        <w:instrText xml:space="preserve"> REF qAbb_TK_017 \h </w:instrText>
      </w:r>
      <w:r w:rsidR="004C0092" w:rsidRPr="009A64F8">
        <w:instrText xml:space="preserve"> \* MERGEFORMAT </w:instrText>
      </w:r>
      <w:r w:rsidR="00A426A0" w:rsidRPr="009A64F8">
        <w:fldChar w:fldCharType="separate"/>
      </w:r>
      <w:r w:rsidR="00D26ED8" w:rsidRPr="009A64F8">
        <w:t>Abb_TK_017</w:t>
      </w:r>
      <w:r w:rsidR="00A426A0" w:rsidRPr="009A64F8">
        <w:fldChar w:fldCharType="end"/>
      </w:r>
      <w:r w:rsidR="00A426A0" w:rsidRPr="009A64F8">
        <w:t xml:space="preserve"> </w:t>
      </w:r>
      <w:r w:rsidR="004C0092" w:rsidRPr="009A64F8">
        <w:t xml:space="preserve">(Ausnahme Releasekennzeichnung, siehe </w:t>
      </w:r>
      <w:r w:rsidR="00110892">
        <w:t>Card</w:t>
      </w:r>
      <w:r w:rsidR="00E16558">
        <w:t>-</w:t>
      </w:r>
      <w:r w:rsidR="00110892">
        <w:t>G2</w:t>
      </w:r>
      <w:r w:rsidR="00E16558">
        <w:t>-</w:t>
      </w:r>
      <w:r w:rsidR="00110892">
        <w:t>A_</w:t>
      </w:r>
      <w:r w:rsidR="00681C02">
        <w:t>3553</w:t>
      </w:r>
      <w:r w:rsidR="004C0092" w:rsidRPr="009A64F8">
        <w:t xml:space="preserve">) </w:t>
      </w:r>
      <w:r w:rsidR="005A776F" w:rsidRPr="009A64F8">
        <w:t>ausgeführt</w:t>
      </w:r>
      <w:r w:rsidR="005A776F" w:rsidRPr="004C0092">
        <w:t xml:space="preserve"> werden.</w:t>
      </w:r>
      <w:r w:rsidR="009564B0">
        <w:t xml:space="preserve"> </w:t>
      </w:r>
    </w:p>
    <w:p w:rsidR="00E03917" w:rsidRPr="00053BB2" w:rsidRDefault="00C50BA9" w:rsidP="00486CA2">
      <w:pPr>
        <w:pStyle w:val="Beschriftung"/>
      </w:pPr>
      <w:bookmarkStart w:id="123" w:name="_Toc135729413"/>
      <w:bookmarkStart w:id="124" w:name="_Toc425950346"/>
      <w:r>
        <w:rPr>
          <w:noProof/>
        </w:rPr>
        <w:pict>
          <v:shape id="_x0000_s3944" type="#_x0000_t75" style="position:absolute;left:0;text-align:left;margin-left:0;margin-top:3.1pt;width:252pt;height:154.1pt;z-index:1;mso-position-horizontal:center;mso-position-vertical-relative:line">
            <v:imagedata r:id="rId18" o:title=""/>
            <w10:wrap type="topAndBottom"/>
          </v:shape>
        </w:pict>
      </w:r>
      <w:r w:rsidR="00235F55" w:rsidRPr="009A64F8">
        <w:t xml:space="preserve">Abbildung </w:t>
      </w:r>
      <w:fldSimple w:instr=" SEQ Abbildung \* ARABIC ">
        <w:r w:rsidR="00D26ED8">
          <w:rPr>
            <w:noProof/>
          </w:rPr>
          <w:t>4</w:t>
        </w:r>
      </w:fldSimple>
      <w:r w:rsidR="003A3FC5" w:rsidRPr="009A64F8">
        <w:t xml:space="preserve">: </w:t>
      </w:r>
      <w:bookmarkStart w:id="125" w:name="qTab_TK_017"/>
      <w:bookmarkStart w:id="126" w:name="qAbb_TK_017"/>
      <w:r w:rsidR="00053BB2" w:rsidRPr="009A64F8">
        <w:t>Abb</w:t>
      </w:r>
      <w:r w:rsidR="005E608E" w:rsidRPr="009A64F8">
        <w:t>_TK</w:t>
      </w:r>
      <w:r w:rsidR="00A426A0" w:rsidRPr="009A64F8">
        <w:t>_017</w:t>
      </w:r>
      <w:bookmarkEnd w:id="125"/>
      <w:bookmarkEnd w:id="126"/>
      <w:r w:rsidR="005F43F0" w:rsidRPr="009A64F8">
        <w:t xml:space="preserve"> </w:t>
      </w:r>
      <w:r w:rsidR="003A3FC5" w:rsidRPr="009A64F8">
        <w:t xml:space="preserve">Kartenvorderseite </w:t>
      </w:r>
      <w:r w:rsidR="00B24ACF" w:rsidRPr="009A64F8">
        <w:t>eGK</w:t>
      </w:r>
      <w:r w:rsidR="009564B0">
        <w:t>-</w:t>
      </w:r>
      <w:r w:rsidR="00B24ACF" w:rsidRPr="009A64F8">
        <w:t xml:space="preserve">Testkarte FD </w:t>
      </w:r>
      <w:r w:rsidR="003A3FC5" w:rsidRPr="009A64F8">
        <w:t>mit Personalisierung</w:t>
      </w:r>
      <w:bookmarkEnd w:id="123"/>
      <w:r w:rsidR="00546DD2" w:rsidRPr="009A64F8">
        <w:t xml:space="preserve"> und CAN</w:t>
      </w:r>
      <w:r w:rsidR="00002614" w:rsidRPr="009A64F8">
        <w:t>, ohne Bild</w:t>
      </w:r>
      <w:r w:rsidR="00646861" w:rsidRPr="009A64F8">
        <w:t>, mit Releasekennzeichnung</w:t>
      </w:r>
      <w:bookmarkEnd w:id="124"/>
    </w:p>
    <w:p w:rsidR="00486CA2" w:rsidRDefault="00486CA2" w:rsidP="00E16558">
      <w:pPr>
        <w:pStyle w:val="gemEinzug"/>
        <w:ind w:left="567"/>
        <w:jc w:val="left"/>
        <w:rPr>
          <w:b/>
        </w:rPr>
      </w:pPr>
    </w:p>
    <w:p w:rsidR="00E16558" w:rsidRPr="00486CA2" w:rsidRDefault="00486CA2" w:rsidP="00486CA2">
      <w:pPr>
        <w:pStyle w:val="gemStandard"/>
      </w:pPr>
      <w:r>
        <w:rPr>
          <w:b/>
        </w:rPr>
        <w:sym w:font="Wingdings" w:char="F0D5"/>
      </w:r>
    </w:p>
    <w:p w:rsidR="005F43F0" w:rsidRPr="00053BB2" w:rsidRDefault="00E16558" w:rsidP="005F43F0">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52</w:t>
      </w:r>
      <w:r w:rsidR="00B54494">
        <w:rPr>
          <w:b/>
        </w:rPr>
        <w:t xml:space="preserve"> </w:t>
      </w:r>
      <w:r w:rsidR="005F43F0" w:rsidRPr="00053BB2">
        <w:rPr>
          <w:b/>
        </w:rPr>
        <w:t>optische Gestaltung der eGK</w:t>
      </w:r>
      <w:r w:rsidR="006D08F7">
        <w:rPr>
          <w:b/>
        </w:rPr>
        <w:t>-T</w:t>
      </w:r>
      <w:r w:rsidR="005F43F0" w:rsidRPr="00053BB2">
        <w:rPr>
          <w:b/>
        </w:rPr>
        <w:t xml:space="preserve">estkarten </w:t>
      </w:r>
      <w:r w:rsidR="00F524CD" w:rsidRPr="00F524CD">
        <w:rPr>
          <w:b/>
        </w:rPr>
        <w:t>FD</w:t>
      </w:r>
      <w:r w:rsidR="00F524CD" w:rsidRPr="00053BB2">
        <w:rPr>
          <w:b/>
        </w:rPr>
        <w:t xml:space="preserve"> </w:t>
      </w:r>
      <w:r w:rsidR="005F43F0" w:rsidRPr="00053BB2">
        <w:rPr>
          <w:b/>
        </w:rPr>
        <w:t>mit Bild</w:t>
      </w:r>
    </w:p>
    <w:p w:rsidR="00002614" w:rsidRPr="009A64F8" w:rsidRDefault="00C50BA9" w:rsidP="00C736F4">
      <w:pPr>
        <w:pStyle w:val="gemEinzug"/>
        <w:ind w:left="567"/>
        <w:jc w:val="left"/>
      </w:pPr>
      <w:r>
        <w:rPr>
          <w:noProof/>
        </w:rPr>
        <w:pict>
          <v:shape id="_x0000_s3945" type="#_x0000_t75" style="position:absolute;left:0;text-align:left;margin-left:90.55pt;margin-top:49.25pt;width:253.95pt;height:154.1pt;z-index:2;mso-wrap-distance-top:3.1pt;mso-position-vertical-relative:line" o:allowoverlap="f">
            <v:imagedata r:id="rId19" o:title=""/>
            <w10:wrap type="topAndBottom"/>
          </v:shape>
        </w:pict>
      </w:r>
      <w:r w:rsidR="005F43F0" w:rsidRPr="009A64F8">
        <w:t>Die optische Gestaltung der Vorderseite der eGK</w:t>
      </w:r>
      <w:r w:rsidR="006D08F7">
        <w:t>-</w:t>
      </w:r>
      <w:r w:rsidR="005F43F0" w:rsidRPr="009A64F8">
        <w:t xml:space="preserve">Testkarten </w:t>
      </w:r>
      <w:r w:rsidR="008F1A4D" w:rsidRPr="009A64F8">
        <w:t xml:space="preserve">FD </w:t>
      </w:r>
      <w:r w:rsidR="005F43F0" w:rsidRPr="009A64F8">
        <w:t xml:space="preserve">der Generation 2 </w:t>
      </w:r>
      <w:r w:rsidR="003520C4" w:rsidRPr="009A64F8">
        <w:t>mit</w:t>
      </w:r>
      <w:r w:rsidR="005F43F0" w:rsidRPr="009A64F8">
        <w:t xml:space="preserve"> Bild MUSS gemäß </w:t>
      </w:r>
      <w:r w:rsidR="00A426A0" w:rsidRPr="009A64F8">
        <w:fldChar w:fldCharType="begin"/>
      </w:r>
      <w:r w:rsidR="00A426A0" w:rsidRPr="009A64F8">
        <w:instrText xml:space="preserve"> REF qAbb_TK_018 \h </w:instrText>
      </w:r>
      <w:r w:rsidR="004C0092" w:rsidRPr="009A64F8">
        <w:instrText xml:space="preserve"> \* MERGEFORMAT </w:instrText>
      </w:r>
      <w:r w:rsidR="00A426A0" w:rsidRPr="009A64F8">
        <w:fldChar w:fldCharType="separate"/>
      </w:r>
      <w:r w:rsidR="00D26ED8" w:rsidRPr="009A64F8">
        <w:t>Abb_TK_018</w:t>
      </w:r>
      <w:r w:rsidR="00A426A0" w:rsidRPr="009A64F8">
        <w:fldChar w:fldCharType="end"/>
      </w:r>
      <w:r w:rsidR="005F43F0" w:rsidRPr="009A64F8">
        <w:t xml:space="preserve"> </w:t>
      </w:r>
      <w:r w:rsidR="004C0092" w:rsidRPr="009A64F8">
        <w:t xml:space="preserve">(Ausnahme Releasekennzeichnung, siehe </w:t>
      </w:r>
      <w:r w:rsidR="00110892">
        <w:t>Card-G2-A_</w:t>
      </w:r>
      <w:r w:rsidR="00681C02">
        <w:t>3553</w:t>
      </w:r>
      <w:r w:rsidR="004C0092" w:rsidRPr="009A64F8">
        <w:t xml:space="preserve">) </w:t>
      </w:r>
      <w:r w:rsidR="005F43F0" w:rsidRPr="009A64F8">
        <w:t>ausgeführt werden:</w:t>
      </w:r>
      <w:r w:rsidR="00C736F4">
        <w:t xml:space="preserve"> </w:t>
      </w:r>
    </w:p>
    <w:p w:rsidR="00E57223" w:rsidRDefault="00235F55" w:rsidP="00486CA2">
      <w:pPr>
        <w:pStyle w:val="Beschriftung"/>
      </w:pPr>
      <w:bookmarkStart w:id="127" w:name="_Toc425950347"/>
      <w:r w:rsidRPr="009A64F8">
        <w:t xml:space="preserve">Abbildung </w:t>
      </w:r>
      <w:fldSimple w:instr=" SEQ Abbildung \* ARABIC ">
        <w:r w:rsidR="00D26ED8">
          <w:rPr>
            <w:noProof/>
          </w:rPr>
          <w:t>5</w:t>
        </w:r>
      </w:fldSimple>
      <w:r w:rsidR="00D07692" w:rsidRPr="009A64F8">
        <w:t xml:space="preserve">: </w:t>
      </w:r>
      <w:bookmarkStart w:id="128" w:name="qAbb_TK_005"/>
      <w:bookmarkStart w:id="129" w:name="qAbb_TK_018"/>
      <w:r w:rsidR="00053BB2" w:rsidRPr="009A64F8">
        <w:t>Abb</w:t>
      </w:r>
      <w:r w:rsidR="005E608E" w:rsidRPr="009A64F8">
        <w:t>_TK</w:t>
      </w:r>
      <w:r w:rsidR="00053BB2" w:rsidRPr="009A64F8">
        <w:t>_0</w:t>
      </w:r>
      <w:r w:rsidR="00A426A0" w:rsidRPr="009A64F8">
        <w:t>18</w:t>
      </w:r>
      <w:bookmarkEnd w:id="128"/>
      <w:bookmarkEnd w:id="129"/>
      <w:r w:rsidR="005F43F0" w:rsidRPr="009A64F8">
        <w:t xml:space="preserve"> </w:t>
      </w:r>
      <w:r w:rsidR="00D07692" w:rsidRPr="009A64F8">
        <w:t xml:space="preserve">Kartenvorderseite </w:t>
      </w:r>
      <w:r w:rsidR="00B24ACF" w:rsidRPr="009A64F8">
        <w:t xml:space="preserve">eGK-Testkarte FD </w:t>
      </w:r>
      <w:r w:rsidR="00D07692" w:rsidRPr="009A64F8">
        <w:t>mit Personalisierung, mit Bild</w:t>
      </w:r>
      <w:r w:rsidR="00546DD2" w:rsidRPr="009A64F8">
        <w:t>, mit CAN</w:t>
      </w:r>
      <w:r w:rsidR="00646861" w:rsidRPr="009A64F8">
        <w:t>, mit Releasekennzeichnung</w:t>
      </w:r>
      <w:bookmarkEnd w:id="127"/>
    </w:p>
    <w:p w:rsidR="00486CA2" w:rsidRDefault="00486CA2" w:rsidP="00E16558">
      <w:pPr>
        <w:pStyle w:val="gemEinzug"/>
        <w:ind w:left="567"/>
        <w:jc w:val="left"/>
        <w:rPr>
          <w:b/>
        </w:rPr>
      </w:pPr>
    </w:p>
    <w:p w:rsidR="00E16558" w:rsidRPr="00486CA2" w:rsidRDefault="00486CA2" w:rsidP="00486CA2">
      <w:pPr>
        <w:pStyle w:val="gemStandard"/>
      </w:pPr>
      <w:r>
        <w:rPr>
          <w:b/>
        </w:rPr>
        <w:sym w:font="Wingdings" w:char="F0D5"/>
      </w:r>
    </w:p>
    <w:p w:rsidR="00D06749" w:rsidRPr="009A64F8" w:rsidRDefault="00D06749" w:rsidP="00D06749">
      <w:pPr>
        <w:pStyle w:val="gemStandard"/>
      </w:pPr>
      <w:r w:rsidRPr="009A64F8">
        <w:t xml:space="preserve">Die Anordnung ICCSN </w:t>
      </w:r>
      <w:r w:rsidR="00E036AB" w:rsidRPr="009A64F8">
        <w:t xml:space="preserve">ist </w:t>
      </w:r>
      <w:r w:rsidR="00CB484E" w:rsidRPr="009A64F8">
        <w:t xml:space="preserve">jeweils </w:t>
      </w:r>
      <w:r w:rsidRPr="009A64F8">
        <w:t xml:space="preserve">beispielhaft. </w:t>
      </w:r>
    </w:p>
    <w:p w:rsidR="004C0092" w:rsidRPr="009A64F8" w:rsidRDefault="004C0092" w:rsidP="004C0092">
      <w:pPr>
        <w:pStyle w:val="gemStandard"/>
        <w:tabs>
          <w:tab w:val="left" w:pos="567"/>
        </w:tabs>
        <w:ind w:left="567" w:hanging="567"/>
        <w:rPr>
          <w:b/>
        </w:rPr>
      </w:pPr>
      <w:r w:rsidRPr="009A64F8">
        <w:rPr>
          <w:b/>
        </w:rPr>
        <w:sym w:font="Wingdings" w:char="F0D6"/>
      </w:r>
      <w:r w:rsidRPr="009A64F8">
        <w:rPr>
          <w:b/>
        </w:rPr>
        <w:tab/>
      </w:r>
      <w:r w:rsidR="00110892">
        <w:rPr>
          <w:b/>
        </w:rPr>
        <w:t>Card-G2-A_</w:t>
      </w:r>
      <w:r w:rsidR="00A82F4D">
        <w:rPr>
          <w:b/>
        </w:rPr>
        <w:t>3553</w:t>
      </w:r>
      <w:r w:rsidRPr="009A64F8">
        <w:rPr>
          <w:b/>
        </w:rPr>
        <w:t xml:space="preserve"> Kennzeichnung der Releasezugehörigkeit für die eGK</w:t>
      </w:r>
      <w:r w:rsidR="006D08F7">
        <w:rPr>
          <w:b/>
        </w:rPr>
        <w:t>-</w:t>
      </w:r>
      <w:r w:rsidRPr="009A64F8">
        <w:rPr>
          <w:b/>
        </w:rPr>
        <w:t>Testkarten FD</w:t>
      </w:r>
    </w:p>
    <w:p w:rsidR="00486CA2" w:rsidRDefault="004C0092" w:rsidP="004C0092">
      <w:pPr>
        <w:pStyle w:val="gemStandard"/>
        <w:ind w:left="567"/>
        <w:rPr>
          <w:b/>
        </w:rPr>
      </w:pPr>
      <w:r w:rsidRPr="009A64F8">
        <w:t>Der Hersteller KANN das Release, nach dessen Spezifikationsstand die eGK</w:t>
      </w:r>
      <w:r w:rsidR="006D08F7">
        <w:t>-</w:t>
      </w:r>
      <w:r w:rsidRPr="009A64F8">
        <w:t xml:space="preserve">Testkarten hergestellt worden sind, im Format Rx.y.z-n in der Schriftart Verdana True Type in der Größe 6 pt fett in Schwarz auf die Vorderseite (gemäß </w:t>
      </w:r>
      <w:r w:rsidR="00F9655C" w:rsidRPr="009A64F8">
        <w:fldChar w:fldCharType="begin"/>
      </w:r>
      <w:r w:rsidR="00F9655C" w:rsidRPr="009A64F8">
        <w:instrText xml:space="preserve"> REF qAbb_TK_017 \h </w:instrText>
      </w:r>
      <w:r w:rsidR="009A64F8">
        <w:instrText xml:space="preserve"> \* MERGEFORMAT </w:instrText>
      </w:r>
      <w:r w:rsidR="00F9655C" w:rsidRPr="009A64F8">
        <w:fldChar w:fldCharType="separate"/>
      </w:r>
      <w:r w:rsidR="00D26ED8" w:rsidRPr="009A64F8">
        <w:t>Abb_TK_017</w:t>
      </w:r>
      <w:r w:rsidR="00F9655C" w:rsidRPr="009A64F8">
        <w:fldChar w:fldCharType="end"/>
      </w:r>
      <w:r w:rsidR="00F9655C" w:rsidRPr="009A64F8">
        <w:t xml:space="preserve"> </w:t>
      </w:r>
      <w:r w:rsidRPr="009A64F8">
        <w:t xml:space="preserve">und </w:t>
      </w:r>
      <w:r w:rsidRPr="009A64F8">
        <w:fldChar w:fldCharType="begin"/>
      </w:r>
      <w:r w:rsidRPr="009A64F8">
        <w:instrText xml:space="preserve"> REF qAbb_TK_005 \h  \* MERGEFORMAT </w:instrText>
      </w:r>
      <w:r w:rsidRPr="009A64F8">
        <w:fldChar w:fldCharType="separate"/>
      </w:r>
      <w:r w:rsidR="00D26ED8" w:rsidRPr="009A64F8">
        <w:t>Abb_TK_018</w:t>
      </w:r>
      <w:r w:rsidRPr="009A64F8">
        <w:fldChar w:fldCharType="end"/>
      </w:r>
      <w:r w:rsidRPr="009A64F8">
        <w:t xml:space="preserve"> rechtsbündig zum Text G2) oder auf die Rückseite (zusammen mit der ICCSN, falls kein EHIC-Feld vorhanden ist) drucken. </w:t>
      </w:r>
      <w:r w:rsidRPr="009A64F8">
        <w:tab/>
      </w:r>
      <w:r w:rsidRPr="009A64F8">
        <w:br/>
        <w:t>Die konkrete Zeichenkette für „Rx.y.z-n“ wird durch die gematik vorgegeben.</w:t>
      </w:r>
    </w:p>
    <w:p w:rsidR="004C0092" w:rsidRPr="00486CA2" w:rsidRDefault="00486CA2" w:rsidP="004C0092">
      <w:pPr>
        <w:pStyle w:val="gemStandard"/>
        <w:ind w:left="567"/>
      </w:pPr>
      <w:r>
        <w:rPr>
          <w:b/>
        </w:rPr>
        <w:sym w:font="Wingdings" w:char="F0D5"/>
      </w:r>
    </w:p>
    <w:p w:rsidR="005F43F0" w:rsidRPr="00053BB2" w:rsidRDefault="005F43F0" w:rsidP="005F43F0">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54</w:t>
      </w:r>
      <w:r w:rsidR="00D06749">
        <w:rPr>
          <w:b/>
        </w:rPr>
        <w:t xml:space="preserve"> </w:t>
      </w:r>
      <w:r w:rsidRPr="00053BB2">
        <w:rPr>
          <w:b/>
        </w:rPr>
        <w:t>Kennzeichnung als eGK</w:t>
      </w:r>
      <w:r w:rsidR="006D08F7">
        <w:rPr>
          <w:b/>
        </w:rPr>
        <w:t>-</w:t>
      </w:r>
      <w:r w:rsidRPr="00053BB2">
        <w:rPr>
          <w:b/>
        </w:rPr>
        <w:t>Testkarte</w:t>
      </w:r>
      <w:r w:rsidR="00F524CD">
        <w:rPr>
          <w:b/>
        </w:rPr>
        <w:t xml:space="preserve">n </w:t>
      </w:r>
      <w:r w:rsidR="00F524CD" w:rsidRPr="00F524CD">
        <w:rPr>
          <w:b/>
        </w:rPr>
        <w:t>FD</w:t>
      </w:r>
    </w:p>
    <w:p w:rsidR="00486CA2" w:rsidRDefault="005F43F0" w:rsidP="005F43F0">
      <w:pPr>
        <w:pStyle w:val="gemEinzug"/>
        <w:ind w:left="567"/>
        <w:jc w:val="left"/>
        <w:rPr>
          <w:b/>
        </w:rPr>
      </w:pPr>
      <w:r w:rsidRPr="00053BB2">
        <w:t xml:space="preserve">Dem Schriftzug „Gesundheitskarte“ gemäß </w:t>
      </w:r>
      <w:r w:rsidRPr="00053BB2">
        <w:fldChar w:fldCharType="begin"/>
      </w:r>
      <w:r w:rsidRPr="00053BB2">
        <w:instrText xml:space="preserve"> REF Spec_eGK_OPT \h </w:instrText>
      </w:r>
      <w:r w:rsidR="00053BB2">
        <w:instrText xml:space="preserve"> \* MERGEFORMAT </w:instrText>
      </w:r>
      <w:r w:rsidRPr="00053BB2">
        <w:fldChar w:fldCharType="separate"/>
      </w:r>
      <w:r w:rsidR="00D26ED8" w:rsidRPr="00D26ED8">
        <w:t>[gemSpec_eGK_OPT]</w:t>
      </w:r>
      <w:r w:rsidRPr="00053BB2">
        <w:fldChar w:fldCharType="end"/>
      </w:r>
      <w:r w:rsidRPr="00053BB2">
        <w:t xml:space="preserve"> MUSS in gle</w:t>
      </w:r>
      <w:r w:rsidRPr="00053BB2">
        <w:t>i</w:t>
      </w:r>
      <w:r w:rsidRPr="00053BB2">
        <w:t>cher Schriftart das Wort „</w:t>
      </w:r>
      <w:r w:rsidR="006E3CDA">
        <w:t>Test</w:t>
      </w:r>
      <w:r w:rsidRPr="00053BB2">
        <w:t>-“ vorangestellt werden.</w:t>
      </w:r>
      <w:r w:rsidR="00D06749">
        <w:t xml:space="preserve"> </w:t>
      </w:r>
    </w:p>
    <w:p w:rsidR="005F43F0" w:rsidRPr="00486CA2" w:rsidRDefault="00486CA2" w:rsidP="00486CA2">
      <w:pPr>
        <w:pStyle w:val="gemStandard"/>
      </w:pPr>
      <w:r>
        <w:rPr>
          <w:b/>
        </w:rPr>
        <w:sym w:font="Wingdings" w:char="F0D5"/>
      </w:r>
    </w:p>
    <w:p w:rsidR="005F43F0" w:rsidRPr="00053BB2" w:rsidRDefault="005F43F0" w:rsidP="005F43F0">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55</w:t>
      </w:r>
      <w:r w:rsidR="00E25AA6">
        <w:rPr>
          <w:b/>
        </w:rPr>
        <w:t xml:space="preserve"> </w:t>
      </w:r>
      <w:r w:rsidR="002B55A8">
        <w:rPr>
          <w:b/>
        </w:rPr>
        <w:t>Schriftzug G2 auf den</w:t>
      </w:r>
      <w:r w:rsidRPr="00053BB2">
        <w:rPr>
          <w:b/>
        </w:rPr>
        <w:t xml:space="preserve"> eGK-Testkarte</w:t>
      </w:r>
      <w:r w:rsidR="002B55A8">
        <w:rPr>
          <w:b/>
        </w:rPr>
        <w:t>n</w:t>
      </w:r>
      <w:r w:rsidR="00F524CD" w:rsidRPr="00F524CD">
        <w:rPr>
          <w:b/>
        </w:rPr>
        <w:t xml:space="preserve"> FD</w:t>
      </w:r>
    </w:p>
    <w:p w:rsidR="00486CA2" w:rsidRDefault="005F43F0" w:rsidP="005F43F0">
      <w:pPr>
        <w:pStyle w:val="gemEinzug"/>
        <w:ind w:left="567"/>
        <w:jc w:val="left"/>
        <w:rPr>
          <w:b/>
        </w:rPr>
      </w:pPr>
      <w:r w:rsidRPr="00053BB2">
        <w:t xml:space="preserve">Der Schriftzug „G 2“ MUSS gemäß </w:t>
      </w:r>
      <w:r w:rsidRPr="00053BB2">
        <w:fldChar w:fldCharType="begin"/>
      </w:r>
      <w:r w:rsidRPr="00053BB2">
        <w:instrText xml:space="preserve"> REF Spec_eGK_OPT \h </w:instrText>
      </w:r>
      <w:r w:rsidR="00053BB2">
        <w:instrText xml:space="preserve"> \* MERGEFORMAT </w:instrText>
      </w:r>
      <w:r w:rsidRPr="00053BB2">
        <w:fldChar w:fldCharType="separate"/>
      </w:r>
      <w:r w:rsidR="00D26ED8" w:rsidRPr="00D26ED8">
        <w:t>[gemSpec_eGK_OPT]</w:t>
      </w:r>
      <w:r w:rsidRPr="00053BB2">
        <w:fldChar w:fldCharType="end"/>
      </w:r>
      <w:r w:rsidRPr="00053BB2">
        <w:t xml:space="preserve"> aufgebracht werden.</w:t>
      </w:r>
      <w:r w:rsidR="00D06749">
        <w:t xml:space="preserve"> </w:t>
      </w:r>
    </w:p>
    <w:p w:rsidR="005F43F0" w:rsidRPr="00486CA2" w:rsidRDefault="00486CA2" w:rsidP="00486CA2">
      <w:pPr>
        <w:pStyle w:val="gemStandard"/>
      </w:pPr>
      <w:r>
        <w:rPr>
          <w:b/>
        </w:rPr>
        <w:sym w:font="Wingdings" w:char="F0D5"/>
      </w:r>
    </w:p>
    <w:p w:rsidR="005F43F0" w:rsidRPr="00053BB2" w:rsidRDefault="005F43F0" w:rsidP="005F43F0">
      <w:pPr>
        <w:pStyle w:val="gemStandard"/>
        <w:tabs>
          <w:tab w:val="left" w:pos="567"/>
        </w:tabs>
        <w:ind w:left="567" w:hanging="567"/>
        <w:rPr>
          <w:b/>
        </w:rPr>
      </w:pPr>
      <w:r w:rsidRPr="00053BB2">
        <w:rPr>
          <w:b/>
        </w:rPr>
        <w:sym w:font="Wingdings" w:char="F0D6"/>
      </w:r>
      <w:r w:rsidRPr="00053BB2">
        <w:rPr>
          <w:b/>
        </w:rPr>
        <w:tab/>
      </w:r>
      <w:r w:rsidR="00110892">
        <w:rPr>
          <w:b/>
        </w:rPr>
        <w:t>Card-G2-A_</w:t>
      </w:r>
      <w:r w:rsidR="00A82F4D">
        <w:rPr>
          <w:b/>
        </w:rPr>
        <w:t>3556</w:t>
      </w:r>
      <w:r w:rsidR="00D06749">
        <w:rPr>
          <w:b/>
        </w:rPr>
        <w:t xml:space="preserve"> </w:t>
      </w:r>
      <w:r w:rsidRPr="00053BB2">
        <w:rPr>
          <w:b/>
        </w:rPr>
        <w:t>Daten zur Person auf der eGK-Testkarte</w:t>
      </w:r>
      <w:r w:rsidR="00F524CD">
        <w:rPr>
          <w:b/>
        </w:rPr>
        <w:t xml:space="preserve">n </w:t>
      </w:r>
      <w:r w:rsidR="00F524CD" w:rsidRPr="00F524CD">
        <w:rPr>
          <w:b/>
        </w:rPr>
        <w:t>FD</w:t>
      </w:r>
    </w:p>
    <w:p w:rsidR="00486CA2" w:rsidRDefault="00AB31EE" w:rsidP="005F43F0">
      <w:pPr>
        <w:pStyle w:val="gemEinzug"/>
        <w:ind w:left="567"/>
        <w:jc w:val="left"/>
        <w:rPr>
          <w:b/>
        </w:rPr>
      </w:pPr>
      <w:r w:rsidRPr="0072467D">
        <w:t xml:space="preserve">Die zur Personalisierung der eGK-Testkarten </w:t>
      </w:r>
      <w:r w:rsidR="008F1A4D">
        <w:t xml:space="preserve">FD </w:t>
      </w:r>
      <w:r w:rsidRPr="0072467D">
        <w:t xml:space="preserve">notwendigen Daten MÜSSEN vom Kartenhersteller aus den </w:t>
      </w:r>
      <w:r w:rsidR="002D4385">
        <w:t>vom Kartenherausgeber</w:t>
      </w:r>
      <w:r w:rsidR="002D4385" w:rsidRPr="00053BB2">
        <w:t xml:space="preserve"> </w:t>
      </w:r>
      <w:r w:rsidRPr="0072467D">
        <w:t>gelieferten Datensätzen im spezifizierten Umfang extrahiert und auf die Karte</w:t>
      </w:r>
      <w:r w:rsidR="00037BBF" w:rsidRPr="0072467D">
        <w:t>n</w:t>
      </w:r>
      <w:r w:rsidRPr="0072467D">
        <w:t xml:space="preserve"> gedruckt werden. </w:t>
      </w:r>
    </w:p>
    <w:p w:rsidR="005F43F0" w:rsidRPr="00486CA2" w:rsidRDefault="00486CA2" w:rsidP="00486CA2">
      <w:pPr>
        <w:pStyle w:val="gemStandard"/>
      </w:pPr>
      <w:r>
        <w:rPr>
          <w:b/>
        </w:rPr>
        <w:sym w:font="Wingdings" w:char="F0D5"/>
      </w:r>
    </w:p>
    <w:p w:rsidR="005F43F0" w:rsidRPr="00053BB2" w:rsidRDefault="005F43F0" w:rsidP="005F43F0">
      <w:pPr>
        <w:pStyle w:val="gemStandard"/>
        <w:tabs>
          <w:tab w:val="left" w:pos="567"/>
        </w:tabs>
        <w:ind w:left="567" w:hanging="567"/>
        <w:rPr>
          <w:b/>
        </w:rPr>
      </w:pPr>
      <w:r w:rsidRPr="00053BB2">
        <w:rPr>
          <w:b/>
        </w:rPr>
        <w:sym w:font="Wingdings" w:char="F0D6"/>
      </w:r>
      <w:r w:rsidRPr="00053BB2">
        <w:rPr>
          <w:b/>
        </w:rPr>
        <w:tab/>
      </w:r>
      <w:r w:rsidR="00110892">
        <w:rPr>
          <w:b/>
        </w:rPr>
        <w:t>Card-G2-A_</w:t>
      </w:r>
      <w:r w:rsidR="00681C02">
        <w:rPr>
          <w:b/>
        </w:rPr>
        <w:t>3557</w:t>
      </w:r>
      <w:r w:rsidR="00D06749">
        <w:rPr>
          <w:b/>
        </w:rPr>
        <w:t xml:space="preserve"> </w:t>
      </w:r>
      <w:r w:rsidRPr="00053BB2">
        <w:rPr>
          <w:b/>
        </w:rPr>
        <w:t>Regeln für die Vergabe von IK, IIN und VKNR</w:t>
      </w:r>
      <w:r w:rsidR="00182834" w:rsidRPr="00053BB2">
        <w:rPr>
          <w:b/>
        </w:rPr>
        <w:t xml:space="preserve"> für die eGK-Testkarte</w:t>
      </w:r>
      <w:r w:rsidR="002B55A8">
        <w:rPr>
          <w:b/>
        </w:rPr>
        <w:t>n</w:t>
      </w:r>
      <w:r w:rsidR="00F524CD" w:rsidRPr="00F524CD">
        <w:rPr>
          <w:b/>
        </w:rPr>
        <w:t xml:space="preserve"> FD</w:t>
      </w:r>
    </w:p>
    <w:p w:rsidR="00486CA2" w:rsidRDefault="005F43F0" w:rsidP="005F43F0">
      <w:pPr>
        <w:pStyle w:val="gemEinzug"/>
        <w:ind w:left="567"/>
        <w:jc w:val="left"/>
        <w:rPr>
          <w:b/>
        </w:rPr>
      </w:pPr>
      <w:r w:rsidRPr="00053BB2">
        <w:t>Die Regeln für die Vergabe von IK der Krankenkasse, zur IIN des Kartenherausg</w:t>
      </w:r>
      <w:r w:rsidRPr="00053BB2">
        <w:t>e</w:t>
      </w:r>
      <w:r w:rsidRPr="00053BB2">
        <w:t xml:space="preserve">bers und zur Versichertennummer, die im </w:t>
      </w:r>
      <w:r w:rsidR="006513DF">
        <w:t>Anhang B</w:t>
      </w:r>
      <w:r w:rsidRPr="00053BB2">
        <w:t xml:space="preserve"> festgelegt sind, MÜSSEN ei</w:t>
      </w:r>
      <w:r w:rsidRPr="00053BB2">
        <w:t>n</w:t>
      </w:r>
      <w:r w:rsidRPr="00053BB2">
        <w:t>gehalten werden.</w:t>
      </w:r>
      <w:r w:rsidR="00D06749">
        <w:t xml:space="preserve"> </w:t>
      </w:r>
    </w:p>
    <w:p w:rsidR="005F43F0" w:rsidRPr="00486CA2" w:rsidRDefault="00486CA2" w:rsidP="00486CA2">
      <w:pPr>
        <w:pStyle w:val="gemStandard"/>
      </w:pPr>
      <w:r>
        <w:rPr>
          <w:b/>
        </w:rPr>
        <w:sym w:font="Wingdings" w:char="F0D5"/>
      </w:r>
    </w:p>
    <w:p w:rsidR="005F43F0" w:rsidRPr="000A2FA0" w:rsidRDefault="005F43F0" w:rsidP="005F43F0">
      <w:pPr>
        <w:pStyle w:val="gemStandard"/>
        <w:tabs>
          <w:tab w:val="left" w:pos="567"/>
        </w:tabs>
        <w:ind w:left="567" w:hanging="567"/>
        <w:rPr>
          <w:b/>
          <w:lang w:val="it-IT"/>
        </w:rPr>
      </w:pPr>
      <w:r w:rsidRPr="00053BB2">
        <w:rPr>
          <w:b/>
        </w:rPr>
        <w:sym w:font="Wingdings" w:char="F0D6"/>
      </w:r>
      <w:r w:rsidRPr="000A2FA0">
        <w:rPr>
          <w:b/>
          <w:lang w:val="it-IT"/>
        </w:rPr>
        <w:tab/>
      </w:r>
      <w:r w:rsidR="00110892">
        <w:rPr>
          <w:b/>
          <w:lang w:val="it-IT"/>
        </w:rPr>
        <w:t>Card-G2-A_</w:t>
      </w:r>
      <w:r w:rsidR="00681C02">
        <w:rPr>
          <w:b/>
          <w:lang w:val="it-IT"/>
        </w:rPr>
        <w:t>3558</w:t>
      </w:r>
      <w:r w:rsidR="00D06749" w:rsidRPr="000A2FA0">
        <w:rPr>
          <w:b/>
          <w:lang w:val="it-IT"/>
        </w:rPr>
        <w:t xml:space="preserve"> </w:t>
      </w:r>
      <w:r w:rsidRPr="000A2FA0">
        <w:rPr>
          <w:b/>
          <w:lang w:val="it-IT"/>
        </w:rPr>
        <w:t>BSI-Logo auf eGK-Testkarte</w:t>
      </w:r>
      <w:r w:rsidR="002B55A8">
        <w:rPr>
          <w:b/>
          <w:lang w:val="it-IT"/>
        </w:rPr>
        <w:t>n</w:t>
      </w:r>
      <w:r w:rsidR="00F524CD" w:rsidRPr="00F524CD">
        <w:rPr>
          <w:b/>
        </w:rPr>
        <w:t xml:space="preserve"> FD</w:t>
      </w:r>
    </w:p>
    <w:p w:rsidR="00486CA2" w:rsidRDefault="005F43F0" w:rsidP="005F43F0">
      <w:pPr>
        <w:pStyle w:val="gemEinzug"/>
        <w:ind w:left="567"/>
        <w:jc w:val="left"/>
        <w:rPr>
          <w:b/>
        </w:rPr>
      </w:pPr>
      <w:r w:rsidRPr="00053BB2">
        <w:t>Das BSI-Logo DARF NICHT auf die eGK-</w:t>
      </w:r>
      <w:r w:rsidR="00894D35">
        <w:t xml:space="preserve">Testkarten </w:t>
      </w:r>
      <w:r w:rsidR="008F1A4D">
        <w:t xml:space="preserve">FD </w:t>
      </w:r>
      <w:r w:rsidRPr="00053BB2">
        <w:t>aufgedruckt werden.</w:t>
      </w:r>
      <w:r w:rsidR="00D06749">
        <w:t xml:space="preserve"> </w:t>
      </w:r>
    </w:p>
    <w:p w:rsidR="005F43F0" w:rsidRPr="00486CA2" w:rsidRDefault="00486CA2" w:rsidP="00486CA2">
      <w:pPr>
        <w:pStyle w:val="gemStandard"/>
      </w:pPr>
      <w:r>
        <w:rPr>
          <w:b/>
        </w:rPr>
        <w:sym w:font="Wingdings" w:char="F0D5"/>
      </w:r>
    </w:p>
    <w:p w:rsidR="00053BB2" w:rsidRPr="00053BB2" w:rsidRDefault="00053BB2" w:rsidP="00053BB2">
      <w:pPr>
        <w:pStyle w:val="gemEinzug"/>
        <w:ind w:left="0"/>
        <w:jc w:val="left"/>
        <w:rPr>
          <w:b/>
        </w:rPr>
      </w:pPr>
      <w:r w:rsidRPr="00053BB2">
        <w:t xml:space="preserve">Für eGK-Testkarten ist eine Fotopersonalisierung nicht verpflichtend. </w:t>
      </w:r>
    </w:p>
    <w:p w:rsidR="00053BB2" w:rsidRPr="00053BB2" w:rsidRDefault="00E25AA6" w:rsidP="00E57223">
      <w:pPr>
        <w:pStyle w:val="gemStandard"/>
        <w:tabs>
          <w:tab w:val="left" w:pos="567"/>
        </w:tabs>
        <w:ind w:left="567" w:hanging="567"/>
        <w:rPr>
          <w:b/>
        </w:rPr>
      </w:pPr>
      <w:r w:rsidRPr="00053BB2">
        <w:rPr>
          <w:b/>
        </w:rPr>
        <w:sym w:font="Wingdings" w:char="F0D6"/>
      </w:r>
      <w:r w:rsidRPr="00053BB2">
        <w:rPr>
          <w:b/>
        </w:rPr>
        <w:tab/>
      </w:r>
      <w:r w:rsidR="00110892">
        <w:rPr>
          <w:b/>
        </w:rPr>
        <w:t>Card-G2-A_</w:t>
      </w:r>
      <w:r w:rsidR="00681C02">
        <w:rPr>
          <w:b/>
        </w:rPr>
        <w:t>3559</w:t>
      </w:r>
      <w:r w:rsidR="00D06749">
        <w:rPr>
          <w:b/>
        </w:rPr>
        <w:t xml:space="preserve"> </w:t>
      </w:r>
      <w:r w:rsidR="005F43F0" w:rsidRPr="00053BB2">
        <w:rPr>
          <w:b/>
        </w:rPr>
        <w:t>ICCSN</w:t>
      </w:r>
      <w:r w:rsidR="002B55A8">
        <w:rPr>
          <w:b/>
        </w:rPr>
        <w:t xml:space="preserve"> </w:t>
      </w:r>
      <w:r w:rsidR="00636888">
        <w:rPr>
          <w:b/>
        </w:rPr>
        <w:t>für die eGK</w:t>
      </w:r>
      <w:r w:rsidR="002B55A8">
        <w:rPr>
          <w:b/>
        </w:rPr>
        <w:t>-Testkarten</w:t>
      </w:r>
      <w:r w:rsidR="00F524CD" w:rsidRPr="00F524CD">
        <w:rPr>
          <w:b/>
        </w:rPr>
        <w:t xml:space="preserve"> FD</w:t>
      </w:r>
    </w:p>
    <w:p w:rsidR="00486CA2" w:rsidRDefault="00053BB2" w:rsidP="00D06749">
      <w:pPr>
        <w:pStyle w:val="gemStandard"/>
        <w:tabs>
          <w:tab w:val="left" w:pos="567"/>
        </w:tabs>
        <w:ind w:left="567"/>
        <w:rPr>
          <w:b/>
        </w:rPr>
      </w:pPr>
      <w:r w:rsidRPr="00053BB2">
        <w:t xml:space="preserve">Die ICCSN </w:t>
      </w:r>
      <w:r w:rsidR="005F43F0" w:rsidRPr="00053BB2">
        <w:t xml:space="preserve">MUSS auf die </w:t>
      </w:r>
      <w:r w:rsidRPr="00053BB2">
        <w:t>eGK-</w:t>
      </w:r>
      <w:r w:rsidR="00894D35">
        <w:t xml:space="preserve">Testkarten </w:t>
      </w:r>
      <w:r w:rsidR="008F1A4D">
        <w:t xml:space="preserve">FD </w:t>
      </w:r>
      <w:r w:rsidR="005F43F0" w:rsidRPr="00053BB2">
        <w:t>aufgedruckt werden.</w:t>
      </w:r>
      <w:r w:rsidR="00D06749">
        <w:t xml:space="preserve"> </w:t>
      </w:r>
    </w:p>
    <w:p w:rsidR="005F43F0" w:rsidRPr="00486CA2" w:rsidRDefault="00486CA2" w:rsidP="00D06749">
      <w:pPr>
        <w:pStyle w:val="gemStandard"/>
        <w:tabs>
          <w:tab w:val="left" w:pos="567"/>
        </w:tabs>
        <w:ind w:left="567"/>
      </w:pPr>
      <w:r>
        <w:rPr>
          <w:b/>
        </w:rPr>
        <w:sym w:font="Wingdings" w:char="F0D5"/>
      </w:r>
    </w:p>
    <w:p w:rsidR="00053BB2" w:rsidRPr="00053BB2" w:rsidRDefault="00053BB2" w:rsidP="00053BB2">
      <w:pPr>
        <w:pStyle w:val="gemStandard"/>
        <w:tabs>
          <w:tab w:val="left" w:pos="567"/>
        </w:tabs>
        <w:ind w:left="567" w:hanging="567"/>
        <w:rPr>
          <w:b/>
        </w:rPr>
      </w:pPr>
      <w:r w:rsidRPr="00053BB2">
        <w:rPr>
          <w:b/>
        </w:rPr>
        <w:lastRenderedPageBreak/>
        <w:sym w:font="Wingdings" w:char="F0D6"/>
      </w:r>
      <w:r w:rsidRPr="00053BB2">
        <w:rPr>
          <w:b/>
        </w:rPr>
        <w:tab/>
      </w:r>
      <w:r w:rsidR="00110892">
        <w:rPr>
          <w:b/>
        </w:rPr>
        <w:t>Card-G2-A_</w:t>
      </w:r>
      <w:r w:rsidR="00681C02">
        <w:rPr>
          <w:b/>
        </w:rPr>
        <w:t>3560</w:t>
      </w:r>
      <w:r w:rsidR="00D06749">
        <w:rPr>
          <w:b/>
        </w:rPr>
        <w:t xml:space="preserve"> </w:t>
      </w:r>
      <w:r w:rsidRPr="00053BB2">
        <w:rPr>
          <w:b/>
        </w:rPr>
        <w:t>ICCSN auf eGK-</w:t>
      </w:r>
      <w:r w:rsidR="005A2CE0">
        <w:rPr>
          <w:b/>
        </w:rPr>
        <w:t>Testkarten</w:t>
      </w:r>
      <w:r w:rsidR="00F524CD" w:rsidRPr="00F524CD">
        <w:rPr>
          <w:b/>
        </w:rPr>
        <w:t xml:space="preserve"> FD</w:t>
      </w:r>
      <w:r w:rsidR="005A2CE0">
        <w:rPr>
          <w:b/>
        </w:rPr>
        <w:t xml:space="preserve"> </w:t>
      </w:r>
      <w:r w:rsidR="002B55A8">
        <w:rPr>
          <w:b/>
        </w:rPr>
        <w:t>mit Fotopersonalisierung</w:t>
      </w:r>
    </w:p>
    <w:p w:rsidR="00486CA2" w:rsidRDefault="00053BB2" w:rsidP="00D06749">
      <w:pPr>
        <w:pStyle w:val="gemEinzug"/>
        <w:ind w:left="567"/>
        <w:rPr>
          <w:b/>
        </w:rPr>
      </w:pPr>
      <w:r w:rsidRPr="00053BB2">
        <w:t xml:space="preserve">Wird die </w:t>
      </w:r>
      <w:r w:rsidR="004A463E">
        <w:t>eGK-Testkarte</w:t>
      </w:r>
      <w:r w:rsidRPr="00053BB2">
        <w:t xml:space="preserve"> </w:t>
      </w:r>
      <w:r w:rsidR="008F1A4D">
        <w:t xml:space="preserve">FD </w:t>
      </w:r>
      <w:r w:rsidRPr="00053BB2">
        <w:t xml:space="preserve">mit einem Foto gemäß </w:t>
      </w:r>
      <w:r w:rsidRPr="00053BB2">
        <w:fldChar w:fldCharType="begin"/>
      </w:r>
      <w:r w:rsidRPr="00053BB2">
        <w:instrText xml:space="preserve"> REF Spec_eGK_OPT \h </w:instrText>
      </w:r>
      <w:r>
        <w:instrText xml:space="preserve"> \* MERGEFORMAT </w:instrText>
      </w:r>
      <w:r w:rsidRPr="00053BB2">
        <w:fldChar w:fldCharType="separate"/>
      </w:r>
      <w:r w:rsidR="00D26ED8" w:rsidRPr="00D26ED8">
        <w:t>[gemSpec_eGK_OPT]</w:t>
      </w:r>
      <w:r w:rsidRPr="00053BB2">
        <w:fldChar w:fldCharType="end"/>
      </w:r>
      <w:r w:rsidRPr="00053BB2">
        <w:t xml:space="preserve"> vers</w:t>
      </w:r>
      <w:r w:rsidRPr="00053BB2">
        <w:t>e</w:t>
      </w:r>
      <w:r w:rsidRPr="009A64F8">
        <w:t xml:space="preserve">hen, MUSS die ICCSN entweder an anderer Stelle der Vorderseite (Beispiel siehe </w:t>
      </w:r>
      <w:r w:rsidR="003520C4" w:rsidRPr="009A64F8">
        <w:t>Abb</w:t>
      </w:r>
      <w:r w:rsidRPr="009A64F8">
        <w:t xml:space="preserve">ildung </w:t>
      </w:r>
      <w:r w:rsidR="003520C4" w:rsidRPr="009A64F8">
        <w:fldChar w:fldCharType="begin"/>
      </w:r>
      <w:r w:rsidR="003520C4" w:rsidRPr="009A64F8">
        <w:instrText xml:space="preserve"> REF qAbb_TK_005 \h </w:instrText>
      </w:r>
      <w:r w:rsidR="009A64F8">
        <w:instrText xml:space="preserve"> \* MERGEFORMAT </w:instrText>
      </w:r>
      <w:r w:rsidR="003520C4" w:rsidRPr="009A64F8">
        <w:fldChar w:fldCharType="separate"/>
      </w:r>
      <w:r w:rsidR="00D26ED8" w:rsidRPr="009A64F8">
        <w:t>Abb_TK_018</w:t>
      </w:r>
      <w:r w:rsidR="003520C4" w:rsidRPr="009A64F8">
        <w:fldChar w:fldCharType="end"/>
      </w:r>
      <w:r w:rsidRPr="009A64F8">
        <w:t>) oder auf die Rückseite (z. B. im dafür vorgesehenen EHIC-Feld, falls vorhanden) aufgedruckt werden.</w:t>
      </w:r>
      <w:r w:rsidR="00D06749" w:rsidRPr="009A64F8">
        <w:t xml:space="preserve"> </w:t>
      </w:r>
    </w:p>
    <w:p w:rsidR="00053BB2" w:rsidRPr="00486CA2" w:rsidRDefault="00486CA2" w:rsidP="00486CA2">
      <w:pPr>
        <w:pStyle w:val="gemStandard"/>
      </w:pPr>
      <w:r>
        <w:rPr>
          <w:b/>
        </w:rPr>
        <w:sym w:font="Wingdings" w:char="F0D5"/>
      </w:r>
    </w:p>
    <w:p w:rsidR="005F43F0" w:rsidRPr="009A64F8" w:rsidRDefault="005F43F0" w:rsidP="005F43F0">
      <w:pPr>
        <w:pStyle w:val="gemStandard"/>
        <w:tabs>
          <w:tab w:val="left" w:pos="567"/>
        </w:tabs>
        <w:ind w:left="567" w:hanging="567"/>
        <w:rPr>
          <w:b/>
        </w:rPr>
      </w:pPr>
      <w:r w:rsidRPr="009A64F8">
        <w:rPr>
          <w:b/>
        </w:rPr>
        <w:sym w:font="Wingdings" w:char="F0D6"/>
      </w:r>
      <w:r w:rsidRPr="009A64F8">
        <w:rPr>
          <w:b/>
        </w:rPr>
        <w:tab/>
      </w:r>
      <w:r w:rsidR="00110892">
        <w:rPr>
          <w:b/>
        </w:rPr>
        <w:t>Card-G2-A_</w:t>
      </w:r>
      <w:r w:rsidR="00681C02">
        <w:rPr>
          <w:b/>
        </w:rPr>
        <w:t>3561</w:t>
      </w:r>
      <w:r w:rsidR="00D06749" w:rsidRPr="009A64F8">
        <w:rPr>
          <w:b/>
        </w:rPr>
        <w:t xml:space="preserve"> </w:t>
      </w:r>
      <w:r w:rsidRPr="009A64F8">
        <w:rPr>
          <w:b/>
        </w:rPr>
        <w:t>ICCSN auf eGK-</w:t>
      </w:r>
      <w:r w:rsidR="005A2CE0" w:rsidRPr="009A64F8">
        <w:rPr>
          <w:b/>
        </w:rPr>
        <w:t>Testkarten</w:t>
      </w:r>
      <w:r w:rsidR="005C0794" w:rsidRPr="009A64F8">
        <w:rPr>
          <w:b/>
        </w:rPr>
        <w:t xml:space="preserve"> FD</w:t>
      </w:r>
      <w:r w:rsidR="005A2CE0" w:rsidRPr="009A64F8">
        <w:rPr>
          <w:b/>
        </w:rPr>
        <w:t xml:space="preserve"> </w:t>
      </w:r>
      <w:r w:rsidRPr="009A64F8">
        <w:rPr>
          <w:b/>
        </w:rPr>
        <w:t>ohne Fotopersonalisierung</w:t>
      </w:r>
    </w:p>
    <w:p w:rsidR="00486CA2" w:rsidRDefault="00053BB2" w:rsidP="00D06749">
      <w:pPr>
        <w:pStyle w:val="gemEinzug"/>
        <w:ind w:left="567"/>
        <w:rPr>
          <w:b/>
        </w:rPr>
      </w:pPr>
      <w:r w:rsidRPr="009A64F8">
        <w:t xml:space="preserve">Bei eGK-Testkarten </w:t>
      </w:r>
      <w:r w:rsidR="008F1A4D" w:rsidRPr="009A64F8">
        <w:t xml:space="preserve">FD </w:t>
      </w:r>
      <w:r w:rsidRPr="009A64F8">
        <w:t>ohne Fotopersonalisierung</w:t>
      </w:r>
      <w:r w:rsidR="005F43F0" w:rsidRPr="009A64F8">
        <w:t xml:space="preserve"> KANN die ICCSN </w:t>
      </w:r>
      <w:r w:rsidRPr="009A64F8">
        <w:t>in der für das Foto</w:t>
      </w:r>
      <w:r w:rsidR="00E57223">
        <w:t xml:space="preserve"> </w:t>
      </w:r>
      <w:r w:rsidRPr="009A64F8">
        <w:t>vorgesehenen Fläche</w:t>
      </w:r>
      <w:r w:rsidR="005F43F0" w:rsidRPr="009A64F8">
        <w:t xml:space="preserve"> in zwei Zeilen mit je 10 Stellen je Zeile </w:t>
      </w:r>
      <w:r w:rsidRPr="009A64F8">
        <w:t xml:space="preserve">gemäß </w:t>
      </w:r>
      <w:r w:rsidR="009E3E1B" w:rsidRPr="009A64F8">
        <w:fldChar w:fldCharType="begin"/>
      </w:r>
      <w:r w:rsidR="009E3E1B" w:rsidRPr="009A64F8">
        <w:instrText xml:space="preserve"> REF qAbb_TK_017 \h </w:instrText>
      </w:r>
      <w:r w:rsidR="009A64F8">
        <w:instrText xml:space="preserve"> \* MERGEFORMAT </w:instrText>
      </w:r>
      <w:r w:rsidR="009E3E1B" w:rsidRPr="009A64F8">
        <w:fldChar w:fldCharType="separate"/>
      </w:r>
      <w:r w:rsidR="00D26ED8" w:rsidRPr="009A64F8">
        <w:t>Abb_TK_017</w:t>
      </w:r>
      <w:r w:rsidR="009E3E1B" w:rsidRPr="009A64F8">
        <w:fldChar w:fldCharType="end"/>
      </w:r>
      <w:r w:rsidRPr="009A64F8">
        <w:t xml:space="preserve"> </w:t>
      </w:r>
      <w:r w:rsidR="005F43F0" w:rsidRPr="009A64F8">
        <w:t>aufgedruckt werden. Ausrichtung rechtsbündig zum Schriftzug „G</w:t>
      </w:r>
      <w:r w:rsidR="005F43F0" w:rsidRPr="009A64F8">
        <w:t>e</w:t>
      </w:r>
      <w:r w:rsidR="005F43F0" w:rsidRPr="009A64F8">
        <w:t xml:space="preserve">sundheitskarte“. Schrift analog der sonstigen Personalisierung auf der Vorderseite. </w:t>
      </w:r>
    </w:p>
    <w:p w:rsidR="005F43F0" w:rsidRPr="00486CA2" w:rsidRDefault="00486CA2" w:rsidP="00486CA2">
      <w:pPr>
        <w:pStyle w:val="gemStandard"/>
      </w:pPr>
      <w:r>
        <w:rPr>
          <w:b/>
        </w:rPr>
        <w:sym w:font="Wingdings" w:char="F0D5"/>
      </w:r>
    </w:p>
    <w:p w:rsidR="00183B89" w:rsidRPr="009A64F8" w:rsidRDefault="00183B89" w:rsidP="00183B89">
      <w:pPr>
        <w:pStyle w:val="gemStandard"/>
        <w:tabs>
          <w:tab w:val="left" w:pos="567"/>
        </w:tabs>
        <w:ind w:left="567" w:hanging="567"/>
        <w:rPr>
          <w:b/>
        </w:rPr>
      </w:pPr>
      <w:r w:rsidRPr="009A64F8">
        <w:rPr>
          <w:b/>
        </w:rPr>
        <w:sym w:font="Wingdings" w:char="F0D6"/>
      </w:r>
      <w:r w:rsidRPr="009A64F8">
        <w:rPr>
          <w:b/>
        </w:rPr>
        <w:tab/>
      </w:r>
      <w:r w:rsidR="00110892">
        <w:rPr>
          <w:b/>
        </w:rPr>
        <w:t>Card-G2-A_</w:t>
      </w:r>
      <w:r w:rsidR="00681C02">
        <w:rPr>
          <w:b/>
        </w:rPr>
        <w:t>3562</w:t>
      </w:r>
      <w:r w:rsidRPr="009A64F8">
        <w:rPr>
          <w:b/>
        </w:rPr>
        <w:t xml:space="preserve"> CAN-Aufdruck für die eGK</w:t>
      </w:r>
      <w:r w:rsidR="002B55A8" w:rsidRPr="009A64F8">
        <w:rPr>
          <w:b/>
        </w:rPr>
        <w:t>-Testkarten FD</w:t>
      </w:r>
    </w:p>
    <w:p w:rsidR="00486CA2" w:rsidRDefault="00D5418D" w:rsidP="00183B89">
      <w:pPr>
        <w:pStyle w:val="gemEinzug"/>
        <w:ind w:left="567"/>
        <w:jc w:val="left"/>
        <w:rPr>
          <w:b/>
        </w:rPr>
      </w:pPr>
      <w:r w:rsidRPr="009A64F8">
        <w:t xml:space="preserve">Wenn die kontaktlose Schnittstelle umgesetzt ist, </w:t>
      </w:r>
      <w:r w:rsidR="00183B89" w:rsidRPr="009A64F8">
        <w:t xml:space="preserve">MUSS </w:t>
      </w:r>
      <w:r w:rsidRPr="009A64F8">
        <w:t xml:space="preserve">die in </w:t>
      </w:r>
      <w:r w:rsidR="00110892">
        <w:t>Card-G2-A_</w:t>
      </w:r>
      <w:r w:rsidR="00EF6B08">
        <w:t>3538</w:t>
      </w:r>
      <w:r w:rsidRPr="009A64F8">
        <w:t xml:space="preserve"> d</w:t>
      </w:r>
      <w:r w:rsidRPr="009A64F8">
        <w:t>e</w:t>
      </w:r>
      <w:r w:rsidRPr="009A64F8">
        <w:t>finierte 6-stellige CAN in der Schriftart Verdana True Type in der Größe 6 pt fett in Schwarz an folgender Position auf die eGK-Testkarten gedruckt werden: Unterka</w:t>
      </w:r>
      <w:r w:rsidRPr="009A64F8">
        <w:t>n</w:t>
      </w:r>
      <w:r w:rsidRPr="009A64F8">
        <w:t xml:space="preserve">te der Schrift 10,5 mm; linksbündig bei 50,00 mm (siehe </w:t>
      </w:r>
      <w:r w:rsidRPr="009A64F8">
        <w:fldChar w:fldCharType="begin"/>
      </w:r>
      <w:r w:rsidRPr="009A64F8">
        <w:instrText xml:space="preserve"> REF qAbb_TK_017 \h  \* MERGEFORMAT </w:instrText>
      </w:r>
      <w:r w:rsidRPr="009A64F8">
        <w:fldChar w:fldCharType="separate"/>
      </w:r>
      <w:r w:rsidR="00D26ED8" w:rsidRPr="009A64F8">
        <w:t>Abb_TK_017</w:t>
      </w:r>
      <w:r w:rsidRPr="009A64F8">
        <w:fldChar w:fldCharType="end"/>
      </w:r>
      <w:r w:rsidRPr="009A64F8">
        <w:t xml:space="preserve"> und </w:t>
      </w:r>
      <w:r w:rsidRPr="009A64F8">
        <w:fldChar w:fldCharType="begin"/>
      </w:r>
      <w:r w:rsidRPr="009A64F8">
        <w:instrText xml:space="preserve"> REF qAbb_TK_018 \h  \* MERGEFORMAT </w:instrText>
      </w:r>
      <w:r w:rsidRPr="009A64F8">
        <w:fldChar w:fldCharType="separate"/>
      </w:r>
      <w:r w:rsidR="00D26ED8" w:rsidRPr="009A64F8">
        <w:t>Abb_TK_018</w:t>
      </w:r>
      <w:r w:rsidRPr="009A64F8">
        <w:fldChar w:fldCharType="end"/>
      </w:r>
      <w:r w:rsidRPr="009A64F8">
        <w:t>).</w:t>
      </w:r>
    </w:p>
    <w:p w:rsidR="00183B89" w:rsidRPr="00486CA2" w:rsidRDefault="00486CA2" w:rsidP="00486CA2">
      <w:pPr>
        <w:pStyle w:val="gemStandard"/>
      </w:pPr>
      <w:r>
        <w:rPr>
          <w:b/>
        </w:rPr>
        <w:sym w:font="Wingdings" w:char="F0D5"/>
      </w:r>
    </w:p>
    <w:p w:rsidR="0073057C" w:rsidRPr="009A64F8" w:rsidRDefault="0073057C" w:rsidP="0073057C">
      <w:pPr>
        <w:pStyle w:val="gemStandard"/>
        <w:tabs>
          <w:tab w:val="left" w:pos="567"/>
        </w:tabs>
        <w:ind w:left="567" w:hanging="567"/>
        <w:rPr>
          <w:b/>
        </w:rPr>
      </w:pPr>
      <w:r w:rsidRPr="009A64F8">
        <w:rPr>
          <w:b/>
        </w:rPr>
        <w:sym w:font="Wingdings" w:char="F0D6"/>
      </w:r>
      <w:r w:rsidRPr="009A64F8">
        <w:rPr>
          <w:b/>
        </w:rPr>
        <w:tab/>
      </w:r>
      <w:r w:rsidR="00110892">
        <w:rPr>
          <w:b/>
        </w:rPr>
        <w:t>Card-G2-A_</w:t>
      </w:r>
      <w:r w:rsidR="00681C02">
        <w:rPr>
          <w:b/>
        </w:rPr>
        <w:t>3563</w:t>
      </w:r>
      <w:r w:rsidRPr="009A64F8">
        <w:rPr>
          <w:b/>
        </w:rPr>
        <w:t xml:space="preserve"> Logo des Kartenherausgebers der eGK</w:t>
      </w:r>
      <w:r w:rsidR="002B55A8" w:rsidRPr="009A64F8">
        <w:rPr>
          <w:b/>
        </w:rPr>
        <w:t xml:space="preserve"> auf eGK-Testkarten FD</w:t>
      </w:r>
    </w:p>
    <w:p w:rsidR="00486CA2" w:rsidRDefault="0073057C" w:rsidP="0073057C">
      <w:pPr>
        <w:pStyle w:val="gemEinzug"/>
        <w:ind w:left="567"/>
        <w:jc w:val="left"/>
        <w:rPr>
          <w:b/>
        </w:rPr>
      </w:pPr>
      <w:r w:rsidRPr="009A64F8">
        <w:t xml:space="preserve">An der in </w:t>
      </w:r>
      <w:r w:rsidR="009E3E1B" w:rsidRPr="009A64F8">
        <w:fldChar w:fldCharType="begin"/>
      </w:r>
      <w:r w:rsidR="009E3E1B" w:rsidRPr="009A64F8">
        <w:instrText xml:space="preserve"> REF qAbb_TK_017 \h  \* MERGEFORMAT </w:instrText>
      </w:r>
      <w:r w:rsidR="009E3E1B" w:rsidRPr="009A64F8">
        <w:fldChar w:fldCharType="separate"/>
      </w:r>
      <w:r w:rsidR="00D26ED8" w:rsidRPr="009A64F8">
        <w:t>Abb_TK_017</w:t>
      </w:r>
      <w:r w:rsidR="009E3E1B" w:rsidRPr="009A64F8">
        <w:fldChar w:fldCharType="end"/>
      </w:r>
      <w:r w:rsidR="009E3E1B" w:rsidRPr="009A64F8">
        <w:t xml:space="preserve"> und </w:t>
      </w:r>
      <w:r w:rsidR="009E3E1B" w:rsidRPr="009A64F8">
        <w:fldChar w:fldCharType="begin"/>
      </w:r>
      <w:r w:rsidR="009E3E1B" w:rsidRPr="009A64F8">
        <w:instrText xml:space="preserve"> REF qAbb_TK_018 \h  \* MERGEFORMAT </w:instrText>
      </w:r>
      <w:r w:rsidR="009E3E1B" w:rsidRPr="009A64F8">
        <w:fldChar w:fldCharType="separate"/>
      </w:r>
      <w:r w:rsidR="00D26ED8" w:rsidRPr="009A64F8">
        <w:t>Abb_TK_018</w:t>
      </w:r>
      <w:r w:rsidR="009E3E1B" w:rsidRPr="009A64F8">
        <w:fldChar w:fldCharType="end"/>
      </w:r>
      <w:r w:rsidRPr="009A64F8">
        <w:t xml:space="preserve"> festgelegten Stelle MUSS das Logo des Kartenherausgebers der eGK</w:t>
      </w:r>
      <w:r w:rsidR="007B298C" w:rsidRPr="009A64F8">
        <w:t>-Testkarten</w:t>
      </w:r>
      <w:r w:rsidRPr="009A64F8">
        <w:t xml:space="preserve"> </w:t>
      </w:r>
      <w:r w:rsidR="008F1A4D" w:rsidRPr="009A64F8">
        <w:t xml:space="preserve">FD </w:t>
      </w:r>
      <w:r w:rsidRPr="009A64F8">
        <w:t>aufgedruckt werden.</w:t>
      </w:r>
    </w:p>
    <w:p w:rsidR="0073057C" w:rsidRPr="00486CA2" w:rsidRDefault="00486CA2" w:rsidP="00486CA2">
      <w:pPr>
        <w:pStyle w:val="gemStandard"/>
      </w:pPr>
      <w:r>
        <w:rPr>
          <w:b/>
        </w:rPr>
        <w:sym w:font="Wingdings" w:char="F0D5"/>
      </w:r>
    </w:p>
    <w:p w:rsidR="00182834" w:rsidRPr="009A64F8" w:rsidRDefault="00182834" w:rsidP="00182834">
      <w:pPr>
        <w:pStyle w:val="gemStandard"/>
        <w:tabs>
          <w:tab w:val="left" w:pos="567"/>
        </w:tabs>
        <w:ind w:left="567" w:hanging="567"/>
        <w:rPr>
          <w:b/>
        </w:rPr>
      </w:pPr>
      <w:r w:rsidRPr="009A64F8">
        <w:rPr>
          <w:b/>
        </w:rPr>
        <w:sym w:font="Wingdings" w:char="F0D6"/>
      </w:r>
      <w:r w:rsidRPr="009A64F8">
        <w:rPr>
          <w:b/>
        </w:rPr>
        <w:tab/>
      </w:r>
      <w:r w:rsidR="00110892">
        <w:rPr>
          <w:b/>
        </w:rPr>
        <w:t>Card-G2-A_</w:t>
      </w:r>
      <w:r w:rsidR="00681C02">
        <w:rPr>
          <w:b/>
        </w:rPr>
        <w:t>3564</w:t>
      </w:r>
      <w:r w:rsidR="00D06749" w:rsidRPr="009A64F8">
        <w:rPr>
          <w:b/>
        </w:rPr>
        <w:t xml:space="preserve"> </w:t>
      </w:r>
      <w:r w:rsidR="00830909" w:rsidRPr="009A64F8">
        <w:rPr>
          <w:b/>
        </w:rPr>
        <w:t>Entwerteter EHIC-Aufdruck auf der Rückseite der eGK-Testkarten</w:t>
      </w:r>
      <w:r w:rsidR="002B55A8" w:rsidRPr="009A64F8">
        <w:rPr>
          <w:b/>
        </w:rPr>
        <w:t xml:space="preserve"> FD</w:t>
      </w:r>
    </w:p>
    <w:p w:rsidR="00C13550" w:rsidRPr="009A64F8" w:rsidRDefault="00C13550" w:rsidP="00C13550">
      <w:pPr>
        <w:pStyle w:val="gemeinzug0"/>
        <w:ind w:left="567"/>
      </w:pPr>
      <w:r w:rsidRPr="009A64F8">
        <w:t>Die Kartenrückseite der Testkarte KANN mit einer entwerteten EHIC bedruckt we</w:t>
      </w:r>
      <w:r w:rsidRPr="009A64F8">
        <w:t>r</w:t>
      </w:r>
      <w:r w:rsidRPr="009A64F8">
        <w:t>den.</w:t>
      </w:r>
    </w:p>
    <w:p w:rsidR="00C13550" w:rsidRPr="009A64F8" w:rsidRDefault="00C13550" w:rsidP="00C13550">
      <w:pPr>
        <w:pStyle w:val="gemeinzug0"/>
        <w:ind w:left="567"/>
      </w:pPr>
      <w:r w:rsidRPr="009A64F8">
        <w:t>Im Falle einer Bedruckung mit einer EHIC:</w:t>
      </w:r>
    </w:p>
    <w:p w:rsidR="00C13550" w:rsidRPr="009A64F8" w:rsidRDefault="00C13550" w:rsidP="00C13550">
      <w:pPr>
        <w:pStyle w:val="gemeinzug0"/>
        <w:ind w:left="567"/>
      </w:pPr>
      <w:r w:rsidRPr="009A64F8">
        <w:t>a) MUSS die Gestaltung der EHIC den Beschlüssen der Verwaltungskommission für die soziale Sicherheit der Wanderarbeitnehmer in der Europäischen Union en</w:t>
      </w:r>
      <w:r w:rsidRPr="009A64F8">
        <w:t>t</w:t>
      </w:r>
      <w:r w:rsidRPr="009A64F8">
        <w:t>sprechen [Beschluss 190]. Die Gestaltung ist somit grundsätzlich vorgegeben.</w:t>
      </w:r>
    </w:p>
    <w:p w:rsidR="00486CA2" w:rsidRDefault="00C13550" w:rsidP="00C13550">
      <w:pPr>
        <w:pStyle w:val="gemEinzug"/>
        <w:ind w:left="567"/>
        <w:jc w:val="left"/>
        <w:rPr>
          <w:b/>
        </w:rPr>
      </w:pPr>
      <w:r w:rsidRPr="009A64F8">
        <w:t>b) MUSS die Entwertung durch Füllen der Felder der EHIC mit einer Reihe des Ze</w:t>
      </w:r>
      <w:r w:rsidRPr="009A64F8">
        <w:t>i</w:t>
      </w:r>
      <w:r w:rsidRPr="009A64F8">
        <w:t>chens „X“  erfolgen (mögliche Ausnahme für das Feld ICCSN siehe Card-G2-A_2732). Dabei MUSS jedes Feld mit der Maximalanzahl von Stellen gefüllt we</w:t>
      </w:r>
      <w:r w:rsidRPr="009A64F8">
        <w:t>r</w:t>
      </w:r>
      <w:r w:rsidRPr="009A64F8">
        <w:t>den.</w:t>
      </w:r>
    </w:p>
    <w:p w:rsidR="00182834" w:rsidRPr="00486CA2" w:rsidRDefault="00486CA2" w:rsidP="00486CA2">
      <w:pPr>
        <w:pStyle w:val="gemStandard"/>
      </w:pPr>
      <w:r>
        <w:rPr>
          <w:b/>
        </w:rPr>
        <w:sym w:font="Wingdings" w:char="F0D5"/>
      </w:r>
    </w:p>
    <w:p w:rsidR="005F43F0" w:rsidRPr="00053BB2" w:rsidRDefault="005F43F0" w:rsidP="005F43F0">
      <w:pPr>
        <w:pStyle w:val="gemStandard"/>
        <w:tabs>
          <w:tab w:val="left" w:pos="567"/>
        </w:tabs>
        <w:ind w:left="567" w:hanging="567"/>
        <w:rPr>
          <w:b/>
        </w:rPr>
      </w:pPr>
      <w:r w:rsidRPr="00053BB2">
        <w:rPr>
          <w:b/>
        </w:rPr>
        <w:sym w:font="Wingdings" w:char="F0D6"/>
      </w:r>
      <w:r w:rsidRPr="00053BB2">
        <w:rPr>
          <w:b/>
        </w:rPr>
        <w:tab/>
      </w:r>
      <w:r w:rsidR="00110892">
        <w:rPr>
          <w:b/>
        </w:rPr>
        <w:t>Card-G2-A_</w:t>
      </w:r>
      <w:r w:rsidR="00681C02">
        <w:rPr>
          <w:b/>
        </w:rPr>
        <w:t>3565</w:t>
      </w:r>
      <w:r w:rsidR="00D06749">
        <w:rPr>
          <w:b/>
        </w:rPr>
        <w:t xml:space="preserve"> </w:t>
      </w:r>
      <w:r w:rsidRPr="00053BB2">
        <w:rPr>
          <w:b/>
        </w:rPr>
        <w:t>Nutzung der gematik-Vorlagen zur Bedruckung der eGK-Testkarten</w:t>
      </w:r>
      <w:r w:rsidR="005C0794" w:rsidRPr="00F524CD">
        <w:rPr>
          <w:b/>
        </w:rPr>
        <w:t xml:space="preserve"> FD</w:t>
      </w:r>
    </w:p>
    <w:p w:rsidR="00486CA2" w:rsidRDefault="005F43F0" w:rsidP="005F43F0">
      <w:pPr>
        <w:pStyle w:val="gemEinzug"/>
        <w:ind w:left="567"/>
        <w:jc w:val="left"/>
        <w:rPr>
          <w:b/>
        </w:rPr>
      </w:pPr>
      <w:r w:rsidRPr="00053BB2">
        <w:t xml:space="preserve">Für die Bedruckung der </w:t>
      </w:r>
      <w:r w:rsidR="00BC0717">
        <w:t xml:space="preserve">Vorderseite der </w:t>
      </w:r>
      <w:r w:rsidRPr="00053BB2">
        <w:t xml:space="preserve">eGK-Testkarten </w:t>
      </w:r>
      <w:r w:rsidR="008F1A4D">
        <w:t xml:space="preserve">FD </w:t>
      </w:r>
      <w:r w:rsidRPr="00053BB2">
        <w:t>mit den unveränderb</w:t>
      </w:r>
      <w:r w:rsidRPr="00053BB2">
        <w:t>a</w:t>
      </w:r>
      <w:r w:rsidRPr="00053BB2">
        <w:t>ren Elementen MÜSSEN die entsprechenden Vorlagen genutzt werden, die im Download</w:t>
      </w:r>
      <w:r w:rsidR="004E7E6E">
        <w:t>-B</w:t>
      </w:r>
      <w:r w:rsidRPr="00053BB2">
        <w:t>ereich der ge</w:t>
      </w:r>
      <w:r w:rsidR="00D06749">
        <w:t xml:space="preserve">matik-Website </w:t>
      </w:r>
      <w:r w:rsidRPr="00053BB2">
        <w:t>zur Verfügung gestellt sind.</w:t>
      </w:r>
      <w:r w:rsidR="00D06749">
        <w:t xml:space="preserve"> </w:t>
      </w:r>
    </w:p>
    <w:p w:rsidR="005F43F0" w:rsidRPr="00486CA2" w:rsidRDefault="00486CA2" w:rsidP="00486CA2">
      <w:pPr>
        <w:pStyle w:val="gemStandard"/>
      </w:pPr>
      <w:r>
        <w:rPr>
          <w:b/>
        </w:rPr>
        <w:lastRenderedPageBreak/>
        <w:sym w:font="Wingdings" w:char="F0D5"/>
      </w:r>
    </w:p>
    <w:p w:rsidR="00486CA2" w:rsidRDefault="00486CA2" w:rsidP="00486CA2">
      <w:pPr>
        <w:pStyle w:val="berschrift1"/>
        <w:sectPr w:rsidR="00486CA2" w:rsidSect="00902E04">
          <w:pgSz w:w="11906" w:h="16838" w:code="9"/>
          <w:pgMar w:top="1916" w:right="1469" w:bottom="1134" w:left="1701" w:header="539" w:footer="437" w:gutter="0"/>
          <w:pgBorders w:offsetFrom="page">
            <w:right w:val="single" w:sz="48" w:space="24" w:color="99FF99"/>
          </w:pgBorders>
          <w:cols w:space="708"/>
          <w:docGrid w:linePitch="360"/>
        </w:sectPr>
      </w:pPr>
      <w:bookmarkStart w:id="130" w:name="_Ref330984110"/>
      <w:bookmarkStart w:id="131" w:name="_Ref330984120"/>
    </w:p>
    <w:p w:rsidR="005E1C40" w:rsidRPr="00053BB2" w:rsidRDefault="00DC3859" w:rsidP="00486CA2">
      <w:pPr>
        <w:pStyle w:val="berschrift1"/>
      </w:pPr>
      <w:bookmarkStart w:id="132" w:name="_Toc486511789"/>
      <w:r>
        <w:lastRenderedPageBreak/>
        <w:t>Anhang A</w:t>
      </w:r>
      <w:r w:rsidR="004A463E">
        <w:t xml:space="preserve"> -</w:t>
      </w:r>
      <w:r w:rsidR="00035E3C" w:rsidRPr="00053BB2">
        <w:t xml:space="preserve"> </w:t>
      </w:r>
      <w:bookmarkEnd w:id="117"/>
      <w:bookmarkEnd w:id="118"/>
      <w:bookmarkEnd w:id="119"/>
      <w:bookmarkEnd w:id="130"/>
      <w:bookmarkEnd w:id="131"/>
      <w:r w:rsidR="004A463E">
        <w:t>Verzeichnisse</w:t>
      </w:r>
      <w:bookmarkEnd w:id="132"/>
    </w:p>
    <w:p w:rsidR="00CA7B46" w:rsidRPr="00053BB2" w:rsidRDefault="00DC3859" w:rsidP="00486CA2">
      <w:pPr>
        <w:pStyle w:val="berschrift2"/>
      </w:pPr>
      <w:bookmarkStart w:id="133" w:name="ANFANG_ABKZG"/>
      <w:bookmarkStart w:id="134" w:name="ENDE_KAP3"/>
      <w:bookmarkStart w:id="135" w:name="_Toc434807561"/>
      <w:bookmarkStart w:id="136" w:name="_Toc434987729"/>
      <w:bookmarkStart w:id="137" w:name="_Toc436799862"/>
      <w:bookmarkStart w:id="138" w:name="_Toc520260033"/>
      <w:bookmarkStart w:id="139" w:name="_Toc131323092"/>
      <w:bookmarkStart w:id="140" w:name="_Toc135729401"/>
      <w:bookmarkStart w:id="141" w:name="_Toc486511790"/>
      <w:bookmarkEnd w:id="133"/>
      <w:bookmarkEnd w:id="134"/>
      <w:r>
        <w:t xml:space="preserve">A1 - </w:t>
      </w:r>
      <w:r w:rsidR="00CA7B46" w:rsidRPr="00053BB2">
        <w:t>Abkürzungen</w:t>
      </w:r>
      <w:bookmarkEnd w:id="135"/>
      <w:bookmarkEnd w:id="136"/>
      <w:bookmarkEnd w:id="137"/>
      <w:bookmarkEnd w:id="138"/>
      <w:bookmarkEnd w:id="139"/>
      <w:bookmarkEnd w:id="140"/>
      <w:bookmarkEnd w:id="14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7713"/>
      </w:tblGrid>
      <w:tr w:rsidR="00CA7B46" w:rsidRPr="000A2FA0">
        <w:trPr>
          <w:trHeight w:val="375"/>
          <w:tblHeader/>
        </w:trPr>
        <w:tc>
          <w:tcPr>
            <w:tcW w:w="1130" w:type="dxa"/>
            <w:shd w:val="clear" w:color="auto" w:fill="E0E0E0"/>
          </w:tcPr>
          <w:p w:rsidR="00CA7B46" w:rsidRPr="000A2FA0" w:rsidRDefault="00CA7B46" w:rsidP="000E10FC">
            <w:pPr>
              <w:pStyle w:val="gemtab11ptAbstand"/>
              <w:rPr>
                <w:b/>
              </w:rPr>
            </w:pPr>
            <w:bookmarkStart w:id="142" w:name="ANFANG_DEFS"/>
            <w:bookmarkStart w:id="143" w:name="ENDE_ABKZG"/>
            <w:bookmarkStart w:id="144" w:name="_Toc434807562"/>
            <w:bookmarkStart w:id="145" w:name="_Toc434987730"/>
            <w:bookmarkStart w:id="146" w:name="_Toc436799863"/>
            <w:bookmarkStart w:id="147" w:name="_Toc520260034"/>
            <w:bookmarkEnd w:id="142"/>
            <w:bookmarkEnd w:id="143"/>
            <w:r w:rsidRPr="000A2FA0">
              <w:rPr>
                <w:b/>
              </w:rPr>
              <w:t>Kürzel</w:t>
            </w:r>
          </w:p>
        </w:tc>
        <w:tc>
          <w:tcPr>
            <w:tcW w:w="7713" w:type="dxa"/>
            <w:shd w:val="clear" w:color="auto" w:fill="E0E0E0"/>
          </w:tcPr>
          <w:p w:rsidR="00CA7B46" w:rsidRPr="000A2FA0" w:rsidRDefault="00CA7B46" w:rsidP="000E10FC">
            <w:pPr>
              <w:pStyle w:val="gemtab11ptAbstand"/>
              <w:rPr>
                <w:b/>
              </w:rPr>
            </w:pPr>
            <w:r w:rsidRPr="000A2FA0">
              <w:rPr>
                <w:b/>
              </w:rPr>
              <w:t>Erläuterung</w:t>
            </w:r>
          </w:p>
        </w:tc>
      </w:tr>
      <w:tr w:rsidR="004B0B3C" w:rsidRPr="00053BB2">
        <w:trPr>
          <w:trHeight w:val="375"/>
        </w:trPr>
        <w:tc>
          <w:tcPr>
            <w:tcW w:w="1130" w:type="dxa"/>
          </w:tcPr>
          <w:p w:rsidR="004B0B3C" w:rsidRPr="00053BB2" w:rsidRDefault="004B0B3C" w:rsidP="000E10FC">
            <w:pPr>
              <w:pStyle w:val="gemtab11ptAbstand"/>
            </w:pPr>
            <w:r w:rsidRPr="00053BB2">
              <w:t>AUT</w:t>
            </w:r>
          </w:p>
        </w:tc>
        <w:tc>
          <w:tcPr>
            <w:tcW w:w="7713" w:type="dxa"/>
          </w:tcPr>
          <w:p w:rsidR="004B0B3C" w:rsidRPr="00053BB2" w:rsidRDefault="004B0B3C" w:rsidP="000E10FC">
            <w:pPr>
              <w:pStyle w:val="gemtab11ptAbstand"/>
            </w:pPr>
            <w:r w:rsidRPr="00053BB2">
              <w:t>Authentifizierung</w:t>
            </w:r>
          </w:p>
        </w:tc>
      </w:tr>
      <w:tr w:rsidR="00DA267A" w:rsidRPr="00053BB2">
        <w:trPr>
          <w:trHeight w:val="360"/>
        </w:trPr>
        <w:tc>
          <w:tcPr>
            <w:tcW w:w="1130" w:type="dxa"/>
          </w:tcPr>
          <w:p w:rsidR="00DA267A" w:rsidRPr="00053BB2" w:rsidRDefault="00DA267A" w:rsidP="000E10FC">
            <w:pPr>
              <w:pStyle w:val="gemtab11ptAbstand"/>
            </w:pPr>
            <w:r w:rsidRPr="00053BB2">
              <w:t>BSI</w:t>
            </w:r>
          </w:p>
        </w:tc>
        <w:tc>
          <w:tcPr>
            <w:tcW w:w="7713" w:type="dxa"/>
          </w:tcPr>
          <w:p w:rsidR="00DA267A" w:rsidRPr="00053BB2" w:rsidRDefault="00DA267A" w:rsidP="000E10FC">
            <w:pPr>
              <w:pStyle w:val="gemtab11ptAbstand"/>
            </w:pPr>
            <w:r w:rsidRPr="00053BB2">
              <w:t>Bundesamt für die Sicherheit in der Informationstechnik</w:t>
            </w:r>
          </w:p>
        </w:tc>
      </w:tr>
      <w:tr w:rsidR="00A3770C" w:rsidRPr="00053BB2">
        <w:trPr>
          <w:trHeight w:val="375"/>
        </w:trPr>
        <w:tc>
          <w:tcPr>
            <w:tcW w:w="1130" w:type="dxa"/>
          </w:tcPr>
          <w:p w:rsidR="00A3770C" w:rsidRPr="00053BB2" w:rsidRDefault="00A3770C" w:rsidP="000E10FC">
            <w:pPr>
              <w:pStyle w:val="gemtab11ptAbstand"/>
            </w:pPr>
            <w:r w:rsidRPr="00053BB2">
              <w:t>BÄK</w:t>
            </w:r>
          </w:p>
        </w:tc>
        <w:tc>
          <w:tcPr>
            <w:tcW w:w="7713" w:type="dxa"/>
          </w:tcPr>
          <w:p w:rsidR="00A3770C" w:rsidRPr="00053BB2" w:rsidRDefault="00A3770C" w:rsidP="000E10FC">
            <w:pPr>
              <w:pStyle w:val="gemtab11ptAbstand"/>
            </w:pPr>
            <w:r w:rsidRPr="00053BB2">
              <w:t>Bundesärztekammer</w:t>
            </w:r>
          </w:p>
        </w:tc>
      </w:tr>
      <w:tr w:rsidR="00A3770C" w:rsidRPr="00053BB2">
        <w:trPr>
          <w:trHeight w:val="360"/>
        </w:trPr>
        <w:tc>
          <w:tcPr>
            <w:tcW w:w="1130" w:type="dxa"/>
          </w:tcPr>
          <w:p w:rsidR="00A3770C" w:rsidRPr="00053BB2" w:rsidRDefault="00A3770C" w:rsidP="000E10FC">
            <w:pPr>
              <w:pStyle w:val="gemtab11ptAbstand"/>
            </w:pPr>
            <w:r w:rsidRPr="00053BB2">
              <w:t>BCD</w:t>
            </w:r>
          </w:p>
        </w:tc>
        <w:tc>
          <w:tcPr>
            <w:tcW w:w="7713" w:type="dxa"/>
          </w:tcPr>
          <w:p w:rsidR="00A3770C" w:rsidRPr="00053BB2" w:rsidRDefault="00A3770C" w:rsidP="000E10FC">
            <w:pPr>
              <w:pStyle w:val="gemtab11ptAbstand"/>
            </w:pPr>
            <w:r w:rsidRPr="00053BB2">
              <w:t>Binär kodierte Dezimalzahl</w:t>
            </w:r>
          </w:p>
        </w:tc>
      </w:tr>
      <w:tr w:rsidR="00F20E66" w:rsidRPr="00342945">
        <w:trPr>
          <w:trHeight w:val="375"/>
        </w:trPr>
        <w:tc>
          <w:tcPr>
            <w:tcW w:w="1130" w:type="dxa"/>
          </w:tcPr>
          <w:p w:rsidR="00F20E66" w:rsidRPr="00053BB2" w:rsidRDefault="00F20E66" w:rsidP="000E10FC">
            <w:pPr>
              <w:pStyle w:val="gemtab11ptAbstand"/>
            </w:pPr>
            <w:r w:rsidRPr="00053BB2">
              <w:t>CA</w:t>
            </w:r>
          </w:p>
        </w:tc>
        <w:tc>
          <w:tcPr>
            <w:tcW w:w="7713" w:type="dxa"/>
          </w:tcPr>
          <w:p w:rsidR="00F20E66" w:rsidRPr="00053BB2" w:rsidRDefault="00F20E66" w:rsidP="000E10FC">
            <w:pPr>
              <w:pStyle w:val="gemtab11ptAbstand"/>
              <w:rPr>
                <w:lang w:val="en-GB"/>
              </w:rPr>
            </w:pPr>
            <w:r w:rsidRPr="00053BB2">
              <w:rPr>
                <w:lang w:val="en-GB"/>
              </w:rPr>
              <w:t>Certification Authority (jetzt TSP genannt)</w:t>
            </w:r>
          </w:p>
        </w:tc>
      </w:tr>
      <w:tr w:rsidR="009907C8" w:rsidRPr="00053BB2">
        <w:trPr>
          <w:trHeight w:val="360"/>
        </w:trPr>
        <w:tc>
          <w:tcPr>
            <w:tcW w:w="1130" w:type="dxa"/>
          </w:tcPr>
          <w:p w:rsidR="009907C8" w:rsidRPr="00053BB2" w:rsidRDefault="009907C8" w:rsidP="000E10FC">
            <w:pPr>
              <w:pStyle w:val="gemtab11ptAbstand"/>
            </w:pPr>
            <w:r w:rsidRPr="00053BB2">
              <w:t>CVC</w:t>
            </w:r>
          </w:p>
        </w:tc>
        <w:tc>
          <w:tcPr>
            <w:tcW w:w="7713" w:type="dxa"/>
          </w:tcPr>
          <w:p w:rsidR="009907C8" w:rsidRPr="00053BB2" w:rsidRDefault="009907C8" w:rsidP="000E10FC">
            <w:pPr>
              <w:pStyle w:val="gemtab11ptAbstand"/>
            </w:pPr>
            <w:r w:rsidRPr="00053BB2">
              <w:t>Card Verifiable Certificate</w:t>
            </w:r>
          </w:p>
        </w:tc>
      </w:tr>
      <w:tr w:rsidR="00AE0FA9" w:rsidRPr="00053BB2">
        <w:trPr>
          <w:trHeight w:val="375"/>
        </w:trPr>
        <w:tc>
          <w:tcPr>
            <w:tcW w:w="1130" w:type="dxa"/>
          </w:tcPr>
          <w:p w:rsidR="00AE0FA9" w:rsidRPr="00053BB2" w:rsidRDefault="00AE0FA9" w:rsidP="000E10FC">
            <w:pPr>
              <w:pStyle w:val="gemtab11ptAbstand"/>
            </w:pPr>
            <w:r w:rsidRPr="00053BB2">
              <w:t>DF</w:t>
            </w:r>
          </w:p>
        </w:tc>
        <w:tc>
          <w:tcPr>
            <w:tcW w:w="7713" w:type="dxa"/>
          </w:tcPr>
          <w:p w:rsidR="00AE0FA9" w:rsidRPr="00053BB2" w:rsidRDefault="00AE0FA9" w:rsidP="000E10FC">
            <w:pPr>
              <w:pStyle w:val="gemtab11ptAbstand"/>
            </w:pPr>
            <w:r w:rsidRPr="00053BB2">
              <w:t>Dedicated File</w:t>
            </w:r>
          </w:p>
        </w:tc>
      </w:tr>
      <w:tr w:rsidR="00AE0FA9" w:rsidRPr="00053BB2">
        <w:trPr>
          <w:trHeight w:val="360"/>
        </w:trPr>
        <w:tc>
          <w:tcPr>
            <w:tcW w:w="1130" w:type="dxa"/>
          </w:tcPr>
          <w:p w:rsidR="00AE0FA9" w:rsidRPr="00053BB2" w:rsidRDefault="00AE0FA9" w:rsidP="000E10FC">
            <w:pPr>
              <w:pStyle w:val="gemtab11ptAbstand"/>
            </w:pPr>
            <w:r w:rsidRPr="00053BB2">
              <w:t>EF</w:t>
            </w:r>
          </w:p>
        </w:tc>
        <w:tc>
          <w:tcPr>
            <w:tcW w:w="7713" w:type="dxa"/>
          </w:tcPr>
          <w:p w:rsidR="00AE0FA9" w:rsidRPr="00053BB2" w:rsidRDefault="00AE0FA9" w:rsidP="000E10FC">
            <w:pPr>
              <w:pStyle w:val="gemtab11ptAbstand"/>
            </w:pPr>
            <w:r w:rsidRPr="00053BB2">
              <w:t>Elementary File</w:t>
            </w:r>
          </w:p>
        </w:tc>
      </w:tr>
      <w:tr w:rsidR="00597D58" w:rsidRPr="00053BB2">
        <w:trPr>
          <w:trHeight w:val="360"/>
        </w:trPr>
        <w:tc>
          <w:tcPr>
            <w:tcW w:w="1130" w:type="dxa"/>
          </w:tcPr>
          <w:p w:rsidR="00597D58" w:rsidRPr="00053BB2" w:rsidRDefault="00597D58" w:rsidP="000E10FC">
            <w:pPr>
              <w:pStyle w:val="gemtab11ptAbstand"/>
            </w:pPr>
            <w:r>
              <w:t>ELC</w:t>
            </w:r>
          </w:p>
        </w:tc>
        <w:tc>
          <w:tcPr>
            <w:tcW w:w="7713" w:type="dxa"/>
          </w:tcPr>
          <w:p w:rsidR="00597D58" w:rsidRPr="00053BB2" w:rsidRDefault="00597D58" w:rsidP="000E10FC">
            <w:pPr>
              <w:pStyle w:val="gemtab11ptAbstand"/>
            </w:pPr>
            <w:r w:rsidRPr="00D049F3">
              <w:t>Elliptic Curve Cryptography, Kryptographie mittels elliptischer Kurven</w:t>
            </w:r>
          </w:p>
        </w:tc>
      </w:tr>
      <w:tr w:rsidR="009907C8" w:rsidRPr="00053BB2">
        <w:trPr>
          <w:trHeight w:val="375"/>
        </w:trPr>
        <w:tc>
          <w:tcPr>
            <w:tcW w:w="1130" w:type="dxa"/>
          </w:tcPr>
          <w:p w:rsidR="009907C8" w:rsidRPr="00053BB2" w:rsidRDefault="009907C8" w:rsidP="000E10FC">
            <w:pPr>
              <w:pStyle w:val="gemtab11ptAbstand"/>
            </w:pPr>
            <w:r w:rsidRPr="00053BB2">
              <w:t>eGK</w:t>
            </w:r>
          </w:p>
        </w:tc>
        <w:tc>
          <w:tcPr>
            <w:tcW w:w="7713" w:type="dxa"/>
          </w:tcPr>
          <w:p w:rsidR="009907C8" w:rsidRPr="00053BB2" w:rsidRDefault="009907C8" w:rsidP="000E10FC">
            <w:pPr>
              <w:pStyle w:val="gemtab11ptAbstand"/>
            </w:pPr>
            <w:r w:rsidRPr="00053BB2">
              <w:t>elektronische Gesundheitskarte</w:t>
            </w:r>
          </w:p>
        </w:tc>
      </w:tr>
      <w:tr w:rsidR="00A3770C" w:rsidRPr="00053BB2">
        <w:trPr>
          <w:trHeight w:val="360"/>
        </w:trPr>
        <w:tc>
          <w:tcPr>
            <w:tcW w:w="1130" w:type="dxa"/>
          </w:tcPr>
          <w:p w:rsidR="00A3770C" w:rsidRPr="00053BB2" w:rsidRDefault="00A3770C" w:rsidP="000E10FC">
            <w:pPr>
              <w:pStyle w:val="gemtab11ptAbstand"/>
            </w:pPr>
            <w:r w:rsidRPr="00053BB2">
              <w:t>EHIC</w:t>
            </w:r>
          </w:p>
        </w:tc>
        <w:tc>
          <w:tcPr>
            <w:tcW w:w="7713" w:type="dxa"/>
          </w:tcPr>
          <w:p w:rsidR="00A3770C" w:rsidRPr="00053BB2" w:rsidRDefault="00A3770C" w:rsidP="000E10FC">
            <w:pPr>
              <w:pStyle w:val="gemtab11ptAbstand"/>
            </w:pPr>
            <w:r w:rsidRPr="00053BB2">
              <w:t>Europäische Krankenversichertenkarte</w:t>
            </w:r>
          </w:p>
        </w:tc>
      </w:tr>
      <w:tr w:rsidR="004B0B3C" w:rsidRPr="00053BB2">
        <w:trPr>
          <w:trHeight w:val="375"/>
        </w:trPr>
        <w:tc>
          <w:tcPr>
            <w:tcW w:w="1130" w:type="dxa"/>
          </w:tcPr>
          <w:p w:rsidR="004B0B3C" w:rsidRPr="00053BB2" w:rsidRDefault="004B0B3C" w:rsidP="000E10FC">
            <w:pPr>
              <w:pStyle w:val="gemtab11ptAbstand"/>
            </w:pPr>
            <w:r w:rsidRPr="00053BB2">
              <w:t>ENV</w:t>
            </w:r>
          </w:p>
        </w:tc>
        <w:tc>
          <w:tcPr>
            <w:tcW w:w="7713" w:type="dxa"/>
          </w:tcPr>
          <w:p w:rsidR="004B0B3C" w:rsidRPr="00053BB2" w:rsidRDefault="004B0B3C" w:rsidP="000E10FC">
            <w:pPr>
              <w:pStyle w:val="gemtab11ptAbstand"/>
            </w:pPr>
            <w:r w:rsidRPr="00053BB2">
              <w:t>Verschlüsselung (Encryption)</w:t>
            </w:r>
          </w:p>
        </w:tc>
      </w:tr>
      <w:tr w:rsidR="004F2F19" w:rsidRPr="00053BB2">
        <w:trPr>
          <w:trHeight w:val="360"/>
        </w:trPr>
        <w:tc>
          <w:tcPr>
            <w:tcW w:w="1130" w:type="dxa"/>
          </w:tcPr>
          <w:p w:rsidR="004F2F19" w:rsidRPr="00053BB2" w:rsidRDefault="004F2F19" w:rsidP="000E10FC">
            <w:pPr>
              <w:pStyle w:val="gemtab11ptAbstand"/>
            </w:pPr>
            <w:r w:rsidRPr="00053BB2">
              <w:t>IIN</w:t>
            </w:r>
          </w:p>
        </w:tc>
        <w:tc>
          <w:tcPr>
            <w:tcW w:w="7713" w:type="dxa"/>
          </w:tcPr>
          <w:p w:rsidR="004F2F19" w:rsidRPr="00053BB2" w:rsidRDefault="004F2F19" w:rsidP="000E10FC">
            <w:pPr>
              <w:pStyle w:val="gemtab11ptAbstand"/>
            </w:pPr>
            <w:r w:rsidRPr="00053BB2">
              <w:t>Issuer Identifier Number, Kennung des Kartenanbieters</w:t>
            </w:r>
          </w:p>
        </w:tc>
      </w:tr>
      <w:tr w:rsidR="004F2F19" w:rsidRPr="00053BB2">
        <w:trPr>
          <w:trHeight w:val="631"/>
        </w:trPr>
        <w:tc>
          <w:tcPr>
            <w:tcW w:w="1130" w:type="dxa"/>
          </w:tcPr>
          <w:p w:rsidR="004F2F19" w:rsidRPr="00053BB2" w:rsidRDefault="004F2F19" w:rsidP="000E10FC">
            <w:pPr>
              <w:pStyle w:val="gemtab11ptAbstand"/>
            </w:pPr>
            <w:r w:rsidRPr="00053BB2">
              <w:t>IK</w:t>
            </w:r>
          </w:p>
        </w:tc>
        <w:tc>
          <w:tcPr>
            <w:tcW w:w="7713" w:type="dxa"/>
          </w:tcPr>
          <w:p w:rsidR="004F2F19" w:rsidRPr="00053BB2" w:rsidRDefault="004F2F19" w:rsidP="000E10FC">
            <w:pPr>
              <w:pStyle w:val="gemtab11ptAbstand"/>
            </w:pPr>
            <w:r w:rsidRPr="00053BB2">
              <w:t>Institutionskennzeichen: Ordnungsbegriff für Teilnehmer am Telematikpr</w:t>
            </w:r>
            <w:r w:rsidRPr="00053BB2">
              <w:t>o</w:t>
            </w:r>
            <w:r w:rsidRPr="00053BB2">
              <w:t>zess</w:t>
            </w:r>
          </w:p>
        </w:tc>
      </w:tr>
      <w:tr w:rsidR="000E10FC" w:rsidRPr="00053BB2">
        <w:trPr>
          <w:trHeight w:val="360"/>
        </w:trPr>
        <w:tc>
          <w:tcPr>
            <w:tcW w:w="1130" w:type="dxa"/>
          </w:tcPr>
          <w:p w:rsidR="000E10FC" w:rsidRPr="00053BB2" w:rsidRDefault="000E10FC" w:rsidP="000E10FC">
            <w:pPr>
              <w:pStyle w:val="gemtab11ptAbstand"/>
            </w:pPr>
            <w:r w:rsidRPr="00053BB2">
              <w:t>KomSiT</w:t>
            </w:r>
          </w:p>
        </w:tc>
        <w:tc>
          <w:tcPr>
            <w:tcW w:w="7713" w:type="dxa"/>
          </w:tcPr>
          <w:p w:rsidR="000E10FC" w:rsidRPr="00053BB2" w:rsidRDefault="000E10FC" w:rsidP="000E10FC">
            <w:pPr>
              <w:pStyle w:val="gemtab11ptAbstand"/>
            </w:pPr>
            <w:r w:rsidRPr="00053BB2">
              <w:t>Komfortsignatur-Token</w:t>
            </w:r>
          </w:p>
        </w:tc>
      </w:tr>
      <w:tr w:rsidR="004F2F19" w:rsidRPr="00053BB2">
        <w:trPr>
          <w:trHeight w:val="375"/>
        </w:trPr>
        <w:tc>
          <w:tcPr>
            <w:tcW w:w="1130" w:type="dxa"/>
          </w:tcPr>
          <w:p w:rsidR="004F2F19" w:rsidRPr="00053BB2" w:rsidRDefault="004F2F19" w:rsidP="000E10FC">
            <w:pPr>
              <w:pStyle w:val="gemtab11ptAbstand"/>
            </w:pPr>
            <w:r w:rsidRPr="00053BB2">
              <w:t>KVNR</w:t>
            </w:r>
          </w:p>
        </w:tc>
        <w:tc>
          <w:tcPr>
            <w:tcW w:w="7713" w:type="dxa"/>
          </w:tcPr>
          <w:p w:rsidR="004F2F19" w:rsidRPr="00053BB2" w:rsidRDefault="004F2F19" w:rsidP="000E10FC">
            <w:pPr>
              <w:pStyle w:val="gemtab11ptAbstand"/>
            </w:pPr>
            <w:r w:rsidRPr="00053BB2">
              <w:t>Krankenversichertennummer</w:t>
            </w:r>
          </w:p>
        </w:tc>
      </w:tr>
      <w:tr w:rsidR="00A3770C" w:rsidRPr="00053BB2">
        <w:trPr>
          <w:trHeight w:val="360"/>
        </w:trPr>
        <w:tc>
          <w:tcPr>
            <w:tcW w:w="1130" w:type="dxa"/>
          </w:tcPr>
          <w:p w:rsidR="00A3770C" w:rsidRPr="00053BB2" w:rsidRDefault="00A3770C" w:rsidP="000E10FC">
            <w:pPr>
              <w:pStyle w:val="gemtab11ptAbstand"/>
            </w:pPr>
            <w:r w:rsidRPr="00053BB2">
              <w:t>MF</w:t>
            </w:r>
          </w:p>
        </w:tc>
        <w:tc>
          <w:tcPr>
            <w:tcW w:w="7713" w:type="dxa"/>
          </w:tcPr>
          <w:p w:rsidR="00A3770C" w:rsidRPr="00053BB2" w:rsidRDefault="00A3770C" w:rsidP="000E10FC">
            <w:pPr>
              <w:pStyle w:val="gemtab11ptAbstand"/>
            </w:pPr>
            <w:r w:rsidRPr="00053BB2">
              <w:t>Master File</w:t>
            </w:r>
          </w:p>
        </w:tc>
      </w:tr>
      <w:tr w:rsidR="00DA267A" w:rsidRPr="00053BB2">
        <w:trPr>
          <w:trHeight w:val="375"/>
        </w:trPr>
        <w:tc>
          <w:tcPr>
            <w:tcW w:w="1130" w:type="dxa"/>
          </w:tcPr>
          <w:p w:rsidR="00DA267A" w:rsidRPr="00053BB2" w:rsidRDefault="00DA267A" w:rsidP="000E10FC">
            <w:pPr>
              <w:pStyle w:val="gemtab11ptAbstand"/>
            </w:pPr>
            <w:r w:rsidRPr="00053BB2">
              <w:t>OID</w:t>
            </w:r>
          </w:p>
        </w:tc>
        <w:tc>
          <w:tcPr>
            <w:tcW w:w="7713" w:type="dxa"/>
          </w:tcPr>
          <w:p w:rsidR="00DA267A" w:rsidRPr="00053BB2" w:rsidRDefault="00DA267A" w:rsidP="000E10FC">
            <w:pPr>
              <w:pStyle w:val="gemtab11ptAbstand"/>
            </w:pPr>
            <w:r w:rsidRPr="00053BB2">
              <w:t>Object Identifier</w:t>
            </w:r>
          </w:p>
        </w:tc>
      </w:tr>
      <w:tr w:rsidR="009907C8" w:rsidRPr="00053BB2">
        <w:trPr>
          <w:trHeight w:val="360"/>
        </w:trPr>
        <w:tc>
          <w:tcPr>
            <w:tcW w:w="1130" w:type="dxa"/>
          </w:tcPr>
          <w:p w:rsidR="009907C8" w:rsidRPr="00053BB2" w:rsidRDefault="009907C8" w:rsidP="000E10FC">
            <w:pPr>
              <w:pStyle w:val="gemtab11ptAbstand"/>
            </w:pPr>
            <w:r w:rsidRPr="00053BB2">
              <w:t>OCSP</w:t>
            </w:r>
          </w:p>
        </w:tc>
        <w:tc>
          <w:tcPr>
            <w:tcW w:w="7713" w:type="dxa"/>
          </w:tcPr>
          <w:p w:rsidR="009907C8" w:rsidRPr="00053BB2" w:rsidRDefault="00AE0FA9" w:rsidP="000E10FC">
            <w:pPr>
              <w:pStyle w:val="gemtab11ptAbstand"/>
            </w:pPr>
            <w:r w:rsidRPr="00053BB2">
              <w:t>Online Certificate Status Protocol</w:t>
            </w:r>
          </w:p>
        </w:tc>
      </w:tr>
      <w:tr w:rsidR="00A3770C" w:rsidRPr="00053BB2">
        <w:trPr>
          <w:trHeight w:val="375"/>
        </w:trPr>
        <w:tc>
          <w:tcPr>
            <w:tcW w:w="1130" w:type="dxa"/>
          </w:tcPr>
          <w:p w:rsidR="00A3770C" w:rsidRPr="00053BB2" w:rsidRDefault="00A3770C" w:rsidP="000E10FC">
            <w:pPr>
              <w:pStyle w:val="gemtab11ptAbstand"/>
            </w:pPr>
            <w:r w:rsidRPr="00053BB2">
              <w:t>PIN</w:t>
            </w:r>
          </w:p>
        </w:tc>
        <w:tc>
          <w:tcPr>
            <w:tcW w:w="7713" w:type="dxa"/>
          </w:tcPr>
          <w:p w:rsidR="00A3770C" w:rsidRPr="00053BB2" w:rsidRDefault="00A3770C" w:rsidP="000E10FC">
            <w:pPr>
              <w:pStyle w:val="gemtab11ptAbstand"/>
            </w:pPr>
            <w:r w:rsidRPr="00053BB2">
              <w:t>Persönliche Identifikationsnummer</w:t>
            </w:r>
          </w:p>
        </w:tc>
      </w:tr>
      <w:tr w:rsidR="009907C8" w:rsidRPr="00053BB2">
        <w:trPr>
          <w:trHeight w:val="375"/>
        </w:trPr>
        <w:tc>
          <w:tcPr>
            <w:tcW w:w="1130" w:type="dxa"/>
          </w:tcPr>
          <w:p w:rsidR="009907C8" w:rsidRPr="00053BB2" w:rsidRDefault="009907C8" w:rsidP="000E10FC">
            <w:pPr>
              <w:pStyle w:val="gemtab11ptAbstand"/>
            </w:pPr>
            <w:r w:rsidRPr="00053BB2">
              <w:t>PuK</w:t>
            </w:r>
          </w:p>
        </w:tc>
        <w:tc>
          <w:tcPr>
            <w:tcW w:w="7713" w:type="dxa"/>
          </w:tcPr>
          <w:p w:rsidR="009907C8" w:rsidRPr="00053BB2" w:rsidRDefault="009907C8" w:rsidP="000E10FC">
            <w:pPr>
              <w:pStyle w:val="gemtab11ptAbstand"/>
            </w:pPr>
            <w:r w:rsidRPr="00053BB2">
              <w:t>Public Key (öffentlicher Schlüssel)</w:t>
            </w:r>
          </w:p>
        </w:tc>
      </w:tr>
      <w:tr w:rsidR="009907C8" w:rsidRPr="00053BB2">
        <w:trPr>
          <w:trHeight w:val="360"/>
        </w:trPr>
        <w:tc>
          <w:tcPr>
            <w:tcW w:w="1130" w:type="dxa"/>
          </w:tcPr>
          <w:p w:rsidR="009907C8" w:rsidRPr="00053BB2" w:rsidRDefault="009907C8" w:rsidP="000E10FC">
            <w:pPr>
              <w:pStyle w:val="gemtab11ptAbstand"/>
            </w:pPr>
            <w:r w:rsidRPr="00053BB2">
              <w:t>PUK</w:t>
            </w:r>
          </w:p>
        </w:tc>
        <w:tc>
          <w:tcPr>
            <w:tcW w:w="7713" w:type="dxa"/>
          </w:tcPr>
          <w:p w:rsidR="009907C8" w:rsidRPr="00053BB2" w:rsidRDefault="009907C8" w:rsidP="000E10FC">
            <w:pPr>
              <w:pStyle w:val="gemtab11ptAbstand"/>
            </w:pPr>
            <w:r w:rsidRPr="00053BB2">
              <w:t>Pin Unblocking Key</w:t>
            </w:r>
          </w:p>
        </w:tc>
      </w:tr>
      <w:tr w:rsidR="009907C8" w:rsidRPr="00053BB2">
        <w:trPr>
          <w:trHeight w:val="375"/>
        </w:trPr>
        <w:tc>
          <w:tcPr>
            <w:tcW w:w="1130" w:type="dxa"/>
          </w:tcPr>
          <w:p w:rsidR="009907C8" w:rsidRPr="00053BB2" w:rsidRDefault="009907C8" w:rsidP="000E10FC">
            <w:pPr>
              <w:pStyle w:val="gemtab11ptAbstand"/>
            </w:pPr>
            <w:r w:rsidRPr="00053BB2">
              <w:t>PrK</w:t>
            </w:r>
          </w:p>
        </w:tc>
        <w:tc>
          <w:tcPr>
            <w:tcW w:w="7713" w:type="dxa"/>
          </w:tcPr>
          <w:p w:rsidR="009907C8" w:rsidRPr="00053BB2" w:rsidRDefault="009907C8" w:rsidP="000E10FC">
            <w:pPr>
              <w:pStyle w:val="gemtab11ptAbstand"/>
            </w:pPr>
            <w:r w:rsidRPr="00053BB2">
              <w:t>Private Key (privater Schlüssel)</w:t>
            </w:r>
          </w:p>
        </w:tc>
      </w:tr>
      <w:tr w:rsidR="00F507F6" w:rsidRPr="00053BB2">
        <w:trPr>
          <w:trHeight w:val="375"/>
        </w:trPr>
        <w:tc>
          <w:tcPr>
            <w:tcW w:w="1130" w:type="dxa"/>
          </w:tcPr>
          <w:p w:rsidR="00F507F6" w:rsidRPr="00053BB2" w:rsidRDefault="00F507F6" w:rsidP="000E10FC">
            <w:pPr>
              <w:pStyle w:val="gemtab11ptAbstand"/>
            </w:pPr>
            <w:r w:rsidRPr="00053BB2">
              <w:t>TLV</w:t>
            </w:r>
          </w:p>
        </w:tc>
        <w:tc>
          <w:tcPr>
            <w:tcW w:w="7713" w:type="dxa"/>
          </w:tcPr>
          <w:p w:rsidR="00F507F6" w:rsidRPr="00053BB2" w:rsidRDefault="00F507F6" w:rsidP="000E10FC">
            <w:pPr>
              <w:pStyle w:val="gemtab11ptAbstand"/>
            </w:pPr>
            <w:r w:rsidRPr="00053BB2">
              <w:t>Tag Length Value</w:t>
            </w:r>
          </w:p>
        </w:tc>
      </w:tr>
      <w:tr w:rsidR="00F20E66" w:rsidRPr="00053BB2">
        <w:trPr>
          <w:trHeight w:val="360"/>
        </w:trPr>
        <w:tc>
          <w:tcPr>
            <w:tcW w:w="1130" w:type="dxa"/>
          </w:tcPr>
          <w:p w:rsidR="00F20E66" w:rsidRPr="00053BB2" w:rsidRDefault="00F20E66" w:rsidP="000E10FC">
            <w:pPr>
              <w:pStyle w:val="gemtab11ptAbstand"/>
            </w:pPr>
            <w:r w:rsidRPr="00053BB2">
              <w:t>TSP</w:t>
            </w:r>
          </w:p>
        </w:tc>
        <w:tc>
          <w:tcPr>
            <w:tcW w:w="7713" w:type="dxa"/>
          </w:tcPr>
          <w:p w:rsidR="00F20E66" w:rsidRPr="00053BB2" w:rsidRDefault="00F20E66" w:rsidP="000E10FC">
            <w:pPr>
              <w:pStyle w:val="gemtab11ptAbstand"/>
            </w:pPr>
            <w:r w:rsidRPr="00053BB2">
              <w:t>Trusted Service Provider (früher CA genannt)</w:t>
            </w:r>
          </w:p>
        </w:tc>
      </w:tr>
      <w:tr w:rsidR="004B0B3C" w:rsidRPr="00053BB2">
        <w:trPr>
          <w:trHeight w:val="375"/>
        </w:trPr>
        <w:tc>
          <w:tcPr>
            <w:tcW w:w="1130" w:type="dxa"/>
          </w:tcPr>
          <w:p w:rsidR="004B0B3C" w:rsidRPr="00053BB2" w:rsidRDefault="004B0B3C" w:rsidP="000E10FC">
            <w:pPr>
              <w:pStyle w:val="gemtab11ptAbstand"/>
            </w:pPr>
            <w:r w:rsidRPr="00053BB2">
              <w:t>XML</w:t>
            </w:r>
          </w:p>
        </w:tc>
        <w:tc>
          <w:tcPr>
            <w:tcW w:w="7713" w:type="dxa"/>
          </w:tcPr>
          <w:p w:rsidR="004B0B3C" w:rsidRPr="00053BB2" w:rsidRDefault="004B0B3C" w:rsidP="000E10FC">
            <w:pPr>
              <w:pStyle w:val="gemtab11ptAbstand"/>
            </w:pPr>
            <w:r w:rsidRPr="00053BB2">
              <w:t>Universelle Datenbeschreibungssprache (Extensible Markup Language)</w:t>
            </w:r>
          </w:p>
        </w:tc>
      </w:tr>
      <w:tr w:rsidR="005F74F1" w:rsidRPr="00053BB2">
        <w:trPr>
          <w:trHeight w:val="375"/>
        </w:trPr>
        <w:tc>
          <w:tcPr>
            <w:tcW w:w="1130" w:type="dxa"/>
          </w:tcPr>
          <w:p w:rsidR="005F74F1" w:rsidRPr="00053BB2" w:rsidRDefault="005F74F1" w:rsidP="000E10FC">
            <w:pPr>
              <w:pStyle w:val="gemtab11ptAbstand"/>
            </w:pPr>
            <w:r w:rsidRPr="00053BB2">
              <w:t>ZDA</w:t>
            </w:r>
          </w:p>
        </w:tc>
        <w:tc>
          <w:tcPr>
            <w:tcW w:w="7713" w:type="dxa"/>
          </w:tcPr>
          <w:p w:rsidR="005F74F1" w:rsidRPr="00053BB2" w:rsidRDefault="005F74F1" w:rsidP="000E10FC">
            <w:pPr>
              <w:pStyle w:val="gemtab11ptAbstand"/>
            </w:pPr>
            <w:r w:rsidRPr="00053BB2">
              <w:t>Zertifizierungsdiensteanbieter</w:t>
            </w:r>
          </w:p>
        </w:tc>
      </w:tr>
    </w:tbl>
    <w:p w:rsidR="00CA7B46" w:rsidRPr="00F703B5" w:rsidRDefault="00DC3859" w:rsidP="00486CA2">
      <w:pPr>
        <w:pStyle w:val="berschrift2"/>
      </w:pPr>
      <w:bookmarkStart w:id="148" w:name="_Toc131323093"/>
      <w:bookmarkStart w:id="149" w:name="_Toc135729402"/>
      <w:bookmarkStart w:id="150" w:name="_Toc486511791"/>
      <w:bookmarkEnd w:id="144"/>
      <w:bookmarkEnd w:id="145"/>
      <w:bookmarkEnd w:id="146"/>
      <w:bookmarkEnd w:id="147"/>
      <w:r w:rsidRPr="00F703B5">
        <w:lastRenderedPageBreak/>
        <w:t xml:space="preserve">A2 - </w:t>
      </w:r>
      <w:r w:rsidR="00CA7B46" w:rsidRPr="00F703B5">
        <w:t>Glossar</w:t>
      </w:r>
      <w:bookmarkEnd w:id="148"/>
      <w:bookmarkEnd w:id="149"/>
      <w:bookmarkEnd w:id="150"/>
    </w:p>
    <w:p w:rsidR="00CA7B46" w:rsidRPr="00053BB2" w:rsidRDefault="00F1379C" w:rsidP="000E10FC">
      <w:pPr>
        <w:pStyle w:val="gemStandard"/>
      </w:pPr>
      <w:r w:rsidRPr="00053BB2">
        <w:t>Das Projektglossar wird als eigenständiges Dokument zur Verfügung gestellt.</w:t>
      </w:r>
    </w:p>
    <w:p w:rsidR="00CA7B46" w:rsidRPr="00F703B5" w:rsidRDefault="00DC3859" w:rsidP="00486CA2">
      <w:pPr>
        <w:pStyle w:val="berschrift2"/>
      </w:pPr>
      <w:bookmarkStart w:id="151" w:name="ANFANG_ABBTABS"/>
      <w:bookmarkStart w:id="152" w:name="ENDE_DEFS"/>
      <w:bookmarkStart w:id="153" w:name="_Toc131323094"/>
      <w:bookmarkStart w:id="154" w:name="_Toc135729403"/>
      <w:bookmarkStart w:id="155" w:name="_Toc486511792"/>
      <w:bookmarkStart w:id="156" w:name="_Toc520260035"/>
      <w:bookmarkEnd w:id="151"/>
      <w:bookmarkEnd w:id="152"/>
      <w:r w:rsidRPr="00F703B5">
        <w:t xml:space="preserve">A3 - </w:t>
      </w:r>
      <w:r w:rsidR="00CA7B46" w:rsidRPr="00F703B5">
        <w:t>Abbildungsverzeichnis</w:t>
      </w:r>
      <w:bookmarkEnd w:id="153"/>
      <w:bookmarkEnd w:id="154"/>
      <w:bookmarkEnd w:id="155"/>
    </w:p>
    <w:p w:rsidR="006B5C31" w:rsidRPr="00BF12B4" w:rsidRDefault="000D5373">
      <w:pPr>
        <w:pStyle w:val="Abbildungsverzeichnis"/>
        <w:tabs>
          <w:tab w:val="right" w:leader="dot" w:pos="8726"/>
        </w:tabs>
        <w:rPr>
          <w:rFonts w:ascii="Calibri" w:hAnsi="Calibri" w:cs="Times New Roman"/>
          <w:noProof/>
        </w:rPr>
      </w:pPr>
      <w:r w:rsidRPr="00053BB2">
        <w:fldChar w:fldCharType="begin"/>
      </w:r>
      <w:r w:rsidRPr="00053BB2">
        <w:instrText xml:space="preserve"> TOC \h \z \c "Abbildung" </w:instrText>
      </w:r>
      <w:r w:rsidRPr="00053BB2">
        <w:fldChar w:fldCharType="separate"/>
      </w:r>
      <w:hyperlink w:anchor="_Toc425950343" w:history="1">
        <w:r w:rsidR="006B5C31" w:rsidRPr="00A92FA2">
          <w:rPr>
            <w:rStyle w:val="Hyperlink"/>
            <w:noProof/>
          </w:rPr>
          <w:t>Abbildung 1: Abb_TK_001 Definition der verschiedenen Kartentypen am Beispiel der eGK</w:t>
        </w:r>
        <w:r w:rsidR="006B5C31">
          <w:rPr>
            <w:noProof/>
            <w:webHidden/>
          </w:rPr>
          <w:tab/>
        </w:r>
        <w:r w:rsidR="006B5C31">
          <w:rPr>
            <w:noProof/>
            <w:webHidden/>
          </w:rPr>
          <w:fldChar w:fldCharType="begin"/>
        </w:r>
        <w:r w:rsidR="006B5C31">
          <w:rPr>
            <w:noProof/>
            <w:webHidden/>
          </w:rPr>
          <w:instrText xml:space="preserve"> PAGEREF _Toc425950343 \h </w:instrText>
        </w:r>
        <w:r w:rsidR="006B5C31">
          <w:rPr>
            <w:noProof/>
            <w:webHidden/>
          </w:rPr>
        </w:r>
        <w:r w:rsidR="006B5C31">
          <w:rPr>
            <w:noProof/>
            <w:webHidden/>
          </w:rPr>
          <w:fldChar w:fldCharType="separate"/>
        </w:r>
        <w:r w:rsidR="006B5C31">
          <w:rPr>
            <w:noProof/>
            <w:webHidden/>
          </w:rPr>
          <w:t>6</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44" w:history="1">
        <w:r w:rsidR="006B5C31" w:rsidRPr="00A92FA2">
          <w:rPr>
            <w:rStyle w:val="Hyperlink"/>
            <w:noProof/>
          </w:rPr>
          <w:t>Abbildung 2: Abb_TK_016 Darstellung der Abläufe für die Erstellung von Testkarten der Generation 2 (mit Test-PKI)</w:t>
        </w:r>
        <w:r w:rsidR="006B5C31">
          <w:rPr>
            <w:noProof/>
            <w:webHidden/>
          </w:rPr>
          <w:tab/>
        </w:r>
        <w:r w:rsidR="006B5C31">
          <w:rPr>
            <w:noProof/>
            <w:webHidden/>
          </w:rPr>
          <w:fldChar w:fldCharType="begin"/>
        </w:r>
        <w:r w:rsidR="006B5C31">
          <w:rPr>
            <w:noProof/>
            <w:webHidden/>
          </w:rPr>
          <w:instrText xml:space="preserve"> PAGEREF _Toc425950344 \h </w:instrText>
        </w:r>
        <w:r w:rsidR="006B5C31">
          <w:rPr>
            <w:noProof/>
            <w:webHidden/>
          </w:rPr>
        </w:r>
        <w:r w:rsidR="006B5C31">
          <w:rPr>
            <w:noProof/>
            <w:webHidden/>
          </w:rPr>
          <w:fldChar w:fldCharType="separate"/>
        </w:r>
        <w:r w:rsidR="006B5C31">
          <w:rPr>
            <w:noProof/>
            <w:webHidden/>
          </w:rPr>
          <w:t>9</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45" w:history="1">
        <w:r w:rsidR="006B5C31" w:rsidRPr="00A92FA2">
          <w:rPr>
            <w:rStyle w:val="Hyperlink"/>
            <w:noProof/>
          </w:rPr>
          <w:t>Abbildung 3: Abb_TK_003 ICCSN für Gesundheitskarten</w:t>
        </w:r>
        <w:r w:rsidR="006B5C31">
          <w:rPr>
            <w:noProof/>
            <w:webHidden/>
          </w:rPr>
          <w:tab/>
        </w:r>
        <w:r w:rsidR="006B5C31">
          <w:rPr>
            <w:noProof/>
            <w:webHidden/>
          </w:rPr>
          <w:fldChar w:fldCharType="begin"/>
        </w:r>
        <w:r w:rsidR="006B5C31">
          <w:rPr>
            <w:noProof/>
            <w:webHidden/>
          </w:rPr>
          <w:instrText xml:space="preserve"> PAGEREF _Toc425950345 \h </w:instrText>
        </w:r>
        <w:r w:rsidR="006B5C31">
          <w:rPr>
            <w:noProof/>
            <w:webHidden/>
          </w:rPr>
        </w:r>
        <w:r w:rsidR="006B5C31">
          <w:rPr>
            <w:noProof/>
            <w:webHidden/>
          </w:rPr>
          <w:fldChar w:fldCharType="separate"/>
        </w:r>
        <w:r w:rsidR="006B5C31">
          <w:rPr>
            <w:noProof/>
            <w:webHidden/>
          </w:rPr>
          <w:t>18</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46" w:history="1">
        <w:r w:rsidR="006B5C31" w:rsidRPr="00A92FA2">
          <w:rPr>
            <w:rStyle w:val="Hyperlink"/>
            <w:noProof/>
          </w:rPr>
          <w:t>Abbildung 4: Abb_TK_017 Kartenvorderseite eGK-Testkarte FD mit Personalisierung und CAN, ohne Bild, mit Releasekennzeichnung</w:t>
        </w:r>
        <w:r w:rsidR="006B5C31">
          <w:rPr>
            <w:noProof/>
            <w:webHidden/>
          </w:rPr>
          <w:tab/>
        </w:r>
        <w:r w:rsidR="006B5C31">
          <w:rPr>
            <w:noProof/>
            <w:webHidden/>
          </w:rPr>
          <w:fldChar w:fldCharType="begin"/>
        </w:r>
        <w:r w:rsidR="006B5C31">
          <w:rPr>
            <w:noProof/>
            <w:webHidden/>
          </w:rPr>
          <w:instrText xml:space="preserve"> PAGEREF _Toc425950346 \h </w:instrText>
        </w:r>
        <w:r w:rsidR="006B5C31">
          <w:rPr>
            <w:noProof/>
            <w:webHidden/>
          </w:rPr>
        </w:r>
        <w:r w:rsidR="006B5C31">
          <w:rPr>
            <w:noProof/>
            <w:webHidden/>
          </w:rPr>
          <w:fldChar w:fldCharType="separate"/>
        </w:r>
        <w:r w:rsidR="006B5C31">
          <w:rPr>
            <w:noProof/>
            <w:webHidden/>
          </w:rPr>
          <w:t>21</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47" w:history="1">
        <w:r w:rsidR="006B5C31" w:rsidRPr="00A92FA2">
          <w:rPr>
            <w:rStyle w:val="Hyperlink"/>
            <w:noProof/>
          </w:rPr>
          <w:t>Abbildung 5: Abb_TK_018 Kartenvorderseite eGK-Testkarte FD mit Personalisierung, mit Bild, mit CAN, mit Releasekennzeichnung</w:t>
        </w:r>
        <w:r w:rsidR="006B5C31">
          <w:rPr>
            <w:noProof/>
            <w:webHidden/>
          </w:rPr>
          <w:tab/>
        </w:r>
        <w:r w:rsidR="006B5C31">
          <w:rPr>
            <w:noProof/>
            <w:webHidden/>
          </w:rPr>
          <w:fldChar w:fldCharType="begin"/>
        </w:r>
        <w:r w:rsidR="006B5C31">
          <w:rPr>
            <w:noProof/>
            <w:webHidden/>
          </w:rPr>
          <w:instrText xml:space="preserve"> PAGEREF _Toc425950347 \h </w:instrText>
        </w:r>
        <w:r w:rsidR="006B5C31">
          <w:rPr>
            <w:noProof/>
            <w:webHidden/>
          </w:rPr>
        </w:r>
        <w:r w:rsidR="006B5C31">
          <w:rPr>
            <w:noProof/>
            <w:webHidden/>
          </w:rPr>
          <w:fldChar w:fldCharType="separate"/>
        </w:r>
        <w:r w:rsidR="006B5C31">
          <w:rPr>
            <w:noProof/>
            <w:webHidden/>
          </w:rPr>
          <w:t>21</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48" w:history="1">
        <w:r w:rsidR="006B5C31" w:rsidRPr="00A92FA2">
          <w:rPr>
            <w:rStyle w:val="Hyperlink"/>
            <w:noProof/>
          </w:rPr>
          <w:t>Abbildung 6: Abb_TK_015 Aufbau einer ICCSN</w:t>
        </w:r>
        <w:r w:rsidR="006B5C31">
          <w:rPr>
            <w:noProof/>
            <w:webHidden/>
          </w:rPr>
          <w:tab/>
        </w:r>
        <w:r w:rsidR="006B5C31">
          <w:rPr>
            <w:noProof/>
            <w:webHidden/>
          </w:rPr>
          <w:fldChar w:fldCharType="begin"/>
        </w:r>
        <w:r w:rsidR="006B5C31">
          <w:rPr>
            <w:noProof/>
            <w:webHidden/>
          </w:rPr>
          <w:instrText xml:space="preserve"> PAGEREF _Toc425950348 \h </w:instrText>
        </w:r>
        <w:r w:rsidR="006B5C31">
          <w:rPr>
            <w:noProof/>
            <w:webHidden/>
          </w:rPr>
        </w:r>
        <w:r w:rsidR="006B5C31">
          <w:rPr>
            <w:noProof/>
            <w:webHidden/>
          </w:rPr>
          <w:fldChar w:fldCharType="separate"/>
        </w:r>
        <w:r w:rsidR="006B5C31">
          <w:rPr>
            <w:noProof/>
            <w:webHidden/>
          </w:rPr>
          <w:t>29</w:t>
        </w:r>
        <w:r w:rsidR="006B5C31">
          <w:rPr>
            <w:noProof/>
            <w:webHidden/>
          </w:rPr>
          <w:fldChar w:fldCharType="end"/>
        </w:r>
      </w:hyperlink>
    </w:p>
    <w:p w:rsidR="00CA7B46" w:rsidRDefault="000D5373" w:rsidP="00486CA2">
      <w:pPr>
        <w:pStyle w:val="berschrift2"/>
      </w:pPr>
      <w:r w:rsidRPr="00053BB2">
        <w:fldChar w:fldCharType="end"/>
      </w:r>
      <w:bookmarkStart w:id="157" w:name="_Toc131323095"/>
      <w:bookmarkStart w:id="158" w:name="_Toc135729404"/>
      <w:bookmarkStart w:id="159" w:name="_Toc486511793"/>
      <w:r w:rsidR="00CC6365" w:rsidRPr="00DC3859">
        <w:t>A</w:t>
      </w:r>
      <w:r w:rsidR="004A463E" w:rsidRPr="00DC3859">
        <w:t>.4</w:t>
      </w:r>
      <w:r w:rsidR="00DC3859">
        <w:t xml:space="preserve"> </w:t>
      </w:r>
      <w:r w:rsidR="005D783A">
        <w:t>–</w:t>
      </w:r>
      <w:r w:rsidR="004A463E" w:rsidRPr="00DC3859">
        <w:t xml:space="preserve"> </w:t>
      </w:r>
      <w:r w:rsidR="00CA7B46" w:rsidRPr="00DC3859">
        <w:t>Tabellen</w:t>
      </w:r>
      <w:bookmarkEnd w:id="156"/>
      <w:r w:rsidR="00CA7B46" w:rsidRPr="00DC3859">
        <w:t>verzeichnis</w:t>
      </w:r>
      <w:bookmarkEnd w:id="157"/>
      <w:bookmarkEnd w:id="158"/>
      <w:bookmarkEnd w:id="159"/>
    </w:p>
    <w:p w:rsidR="006B5C31" w:rsidRPr="00BF12B4" w:rsidRDefault="00055565">
      <w:pPr>
        <w:pStyle w:val="Abbildungsverzeichnis"/>
        <w:tabs>
          <w:tab w:val="right" w:leader="dot" w:pos="8726"/>
        </w:tabs>
        <w:rPr>
          <w:rFonts w:ascii="Calibri" w:hAnsi="Calibri" w:cs="Times New Roman"/>
          <w:noProof/>
        </w:rPr>
      </w:pPr>
      <w:r>
        <w:fldChar w:fldCharType="begin"/>
      </w:r>
      <w:r>
        <w:instrText xml:space="preserve"> TOC \h \z \c "Tabelle" </w:instrText>
      </w:r>
      <w:r>
        <w:fldChar w:fldCharType="separate"/>
      </w:r>
      <w:hyperlink w:anchor="_Toc425950350" w:history="1">
        <w:r w:rsidR="006B5C31" w:rsidRPr="006622D9">
          <w:rPr>
            <w:rStyle w:val="Hyperlink"/>
            <w:noProof/>
          </w:rPr>
          <w:t>Tabelle 1: Der Masterkey (MK) besteht aus einem Oktettstring von 32 Oktett Länge.</w:t>
        </w:r>
        <w:r w:rsidR="006B5C31">
          <w:rPr>
            <w:noProof/>
            <w:webHidden/>
          </w:rPr>
          <w:tab/>
        </w:r>
        <w:r w:rsidR="006B5C31">
          <w:rPr>
            <w:noProof/>
            <w:webHidden/>
          </w:rPr>
          <w:fldChar w:fldCharType="begin"/>
        </w:r>
        <w:r w:rsidR="006B5C31">
          <w:rPr>
            <w:noProof/>
            <w:webHidden/>
          </w:rPr>
          <w:instrText xml:space="preserve"> PAGEREF _Toc425950350 \h </w:instrText>
        </w:r>
        <w:r w:rsidR="006B5C31">
          <w:rPr>
            <w:noProof/>
            <w:webHidden/>
          </w:rPr>
        </w:r>
        <w:r w:rsidR="006B5C31">
          <w:rPr>
            <w:noProof/>
            <w:webHidden/>
          </w:rPr>
          <w:fldChar w:fldCharType="separate"/>
        </w:r>
        <w:r w:rsidR="006B5C31">
          <w:rPr>
            <w:noProof/>
            <w:webHidden/>
          </w:rPr>
          <w:t>12</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51" w:history="1">
        <w:r w:rsidR="006B5C31" w:rsidRPr="006622D9">
          <w:rPr>
            <w:rStyle w:val="Hyperlink"/>
            <w:noProof/>
          </w:rPr>
          <w:t>Tabelle 2: Schlüsselbezeichner (KID)</w:t>
        </w:r>
        <w:r w:rsidR="006B5C31">
          <w:rPr>
            <w:noProof/>
            <w:webHidden/>
          </w:rPr>
          <w:tab/>
        </w:r>
        <w:r w:rsidR="006B5C31">
          <w:rPr>
            <w:noProof/>
            <w:webHidden/>
          </w:rPr>
          <w:fldChar w:fldCharType="begin"/>
        </w:r>
        <w:r w:rsidR="006B5C31">
          <w:rPr>
            <w:noProof/>
            <w:webHidden/>
          </w:rPr>
          <w:instrText xml:space="preserve"> PAGEREF _Toc425950351 \h </w:instrText>
        </w:r>
        <w:r w:rsidR="006B5C31">
          <w:rPr>
            <w:noProof/>
            <w:webHidden/>
          </w:rPr>
        </w:r>
        <w:r w:rsidR="006B5C31">
          <w:rPr>
            <w:noProof/>
            <w:webHidden/>
          </w:rPr>
          <w:fldChar w:fldCharType="separate"/>
        </w:r>
        <w:r w:rsidR="006B5C31">
          <w:rPr>
            <w:noProof/>
            <w:webHidden/>
          </w:rPr>
          <w:t>12</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52" w:history="1">
        <w:r w:rsidR="006B5C31" w:rsidRPr="006622D9">
          <w:rPr>
            <w:rStyle w:val="Hyperlink"/>
            <w:noProof/>
          </w:rPr>
          <w:t>Tabelle 3: Tab_TK_001 OID-Referenzen für eGK-Testkarten FD (verpflichtend)</w:t>
        </w:r>
        <w:r w:rsidR="006B5C31">
          <w:rPr>
            <w:noProof/>
            <w:webHidden/>
          </w:rPr>
          <w:tab/>
        </w:r>
        <w:r w:rsidR="006B5C31">
          <w:rPr>
            <w:noProof/>
            <w:webHidden/>
          </w:rPr>
          <w:fldChar w:fldCharType="begin"/>
        </w:r>
        <w:r w:rsidR="006B5C31">
          <w:rPr>
            <w:noProof/>
            <w:webHidden/>
          </w:rPr>
          <w:instrText xml:space="preserve"> PAGEREF _Toc425950352 \h </w:instrText>
        </w:r>
        <w:r w:rsidR="006B5C31">
          <w:rPr>
            <w:noProof/>
            <w:webHidden/>
          </w:rPr>
        </w:r>
        <w:r w:rsidR="006B5C31">
          <w:rPr>
            <w:noProof/>
            <w:webHidden/>
          </w:rPr>
          <w:fldChar w:fldCharType="separate"/>
        </w:r>
        <w:r w:rsidR="006B5C31">
          <w:rPr>
            <w:noProof/>
            <w:webHidden/>
          </w:rPr>
          <w:t>20</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53" w:history="1">
        <w:r w:rsidR="006B5C31" w:rsidRPr="006622D9">
          <w:rPr>
            <w:rStyle w:val="Hyperlink"/>
            <w:noProof/>
            <w:lang w:val="en-GB"/>
          </w:rPr>
          <w:t>Tabelle 4: Tab_TK_007 Issuer Identification Number</w:t>
        </w:r>
        <w:r w:rsidR="006B5C31">
          <w:rPr>
            <w:noProof/>
            <w:webHidden/>
          </w:rPr>
          <w:tab/>
        </w:r>
        <w:r w:rsidR="006B5C31">
          <w:rPr>
            <w:noProof/>
            <w:webHidden/>
          </w:rPr>
          <w:fldChar w:fldCharType="begin"/>
        </w:r>
        <w:r w:rsidR="006B5C31">
          <w:rPr>
            <w:noProof/>
            <w:webHidden/>
          </w:rPr>
          <w:instrText xml:space="preserve"> PAGEREF _Toc425950353 \h </w:instrText>
        </w:r>
        <w:r w:rsidR="006B5C31">
          <w:rPr>
            <w:noProof/>
            <w:webHidden/>
          </w:rPr>
        </w:r>
        <w:r w:rsidR="006B5C31">
          <w:rPr>
            <w:noProof/>
            <w:webHidden/>
          </w:rPr>
          <w:fldChar w:fldCharType="separate"/>
        </w:r>
        <w:r w:rsidR="006B5C31">
          <w:rPr>
            <w:noProof/>
            <w:webHidden/>
          </w:rPr>
          <w:t>27</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54" w:history="1">
        <w:r w:rsidR="006B5C31" w:rsidRPr="006622D9">
          <w:rPr>
            <w:rStyle w:val="Hyperlink"/>
            <w:noProof/>
          </w:rPr>
          <w:t>Tabelle 5: Aufbau der KVNR</w:t>
        </w:r>
        <w:r w:rsidR="006B5C31">
          <w:rPr>
            <w:noProof/>
            <w:webHidden/>
          </w:rPr>
          <w:tab/>
        </w:r>
        <w:r w:rsidR="006B5C31">
          <w:rPr>
            <w:noProof/>
            <w:webHidden/>
          </w:rPr>
          <w:fldChar w:fldCharType="begin"/>
        </w:r>
        <w:r w:rsidR="006B5C31">
          <w:rPr>
            <w:noProof/>
            <w:webHidden/>
          </w:rPr>
          <w:instrText xml:space="preserve"> PAGEREF _Toc425950354 \h </w:instrText>
        </w:r>
        <w:r w:rsidR="006B5C31">
          <w:rPr>
            <w:noProof/>
            <w:webHidden/>
          </w:rPr>
        </w:r>
        <w:r w:rsidR="006B5C31">
          <w:rPr>
            <w:noProof/>
            <w:webHidden/>
          </w:rPr>
          <w:fldChar w:fldCharType="separate"/>
        </w:r>
        <w:r w:rsidR="006B5C31">
          <w:rPr>
            <w:noProof/>
            <w:webHidden/>
          </w:rPr>
          <w:t>28</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55" w:history="1">
        <w:r w:rsidR="006B5C31" w:rsidRPr="006622D9">
          <w:rPr>
            <w:rStyle w:val="Hyperlink"/>
            <w:noProof/>
          </w:rPr>
          <w:t>Tabelle 6: Tab_TK_008 Kodierung der ICCSN für Testkarten FD</w:t>
        </w:r>
        <w:r w:rsidR="006B5C31">
          <w:rPr>
            <w:noProof/>
            <w:webHidden/>
          </w:rPr>
          <w:tab/>
        </w:r>
        <w:r w:rsidR="006B5C31">
          <w:rPr>
            <w:noProof/>
            <w:webHidden/>
          </w:rPr>
          <w:fldChar w:fldCharType="begin"/>
        </w:r>
        <w:r w:rsidR="006B5C31">
          <w:rPr>
            <w:noProof/>
            <w:webHidden/>
          </w:rPr>
          <w:instrText xml:space="preserve"> PAGEREF _Toc425950355 \h </w:instrText>
        </w:r>
        <w:r w:rsidR="006B5C31">
          <w:rPr>
            <w:noProof/>
            <w:webHidden/>
          </w:rPr>
        </w:r>
        <w:r w:rsidR="006B5C31">
          <w:rPr>
            <w:noProof/>
            <w:webHidden/>
          </w:rPr>
          <w:fldChar w:fldCharType="separate"/>
        </w:r>
        <w:r w:rsidR="006B5C31">
          <w:rPr>
            <w:noProof/>
            <w:webHidden/>
          </w:rPr>
          <w:t>30</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56" w:history="1">
        <w:r w:rsidR="006B5C31" w:rsidRPr="006622D9">
          <w:rPr>
            <w:rStyle w:val="Hyperlink"/>
            <w:noProof/>
          </w:rPr>
          <w:t>Tabelle 7: Kategorisierung der Testkarten eGK Fachdienste VSDM für die RU</w:t>
        </w:r>
        <w:r w:rsidR="006B5C31">
          <w:rPr>
            <w:noProof/>
            <w:webHidden/>
          </w:rPr>
          <w:tab/>
        </w:r>
        <w:r w:rsidR="006B5C31">
          <w:rPr>
            <w:noProof/>
            <w:webHidden/>
          </w:rPr>
          <w:fldChar w:fldCharType="begin"/>
        </w:r>
        <w:r w:rsidR="006B5C31">
          <w:rPr>
            <w:noProof/>
            <w:webHidden/>
          </w:rPr>
          <w:instrText xml:space="preserve"> PAGEREF _Toc425950356 \h </w:instrText>
        </w:r>
        <w:r w:rsidR="006B5C31">
          <w:rPr>
            <w:noProof/>
            <w:webHidden/>
          </w:rPr>
        </w:r>
        <w:r w:rsidR="006B5C31">
          <w:rPr>
            <w:noProof/>
            <w:webHidden/>
          </w:rPr>
          <w:fldChar w:fldCharType="separate"/>
        </w:r>
        <w:r w:rsidR="006B5C31">
          <w:rPr>
            <w:noProof/>
            <w:webHidden/>
          </w:rPr>
          <w:t>31</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57" w:history="1">
        <w:r w:rsidR="006B5C31" w:rsidRPr="006622D9">
          <w:rPr>
            <w:rStyle w:val="Hyperlink"/>
            <w:noProof/>
          </w:rPr>
          <w:t>Tabelle 8: Kategorisierung der Testkarten eGK Fachdienste VSDM für die TU</w:t>
        </w:r>
        <w:r w:rsidR="006B5C31">
          <w:rPr>
            <w:noProof/>
            <w:webHidden/>
          </w:rPr>
          <w:tab/>
        </w:r>
        <w:r w:rsidR="006B5C31">
          <w:rPr>
            <w:noProof/>
            <w:webHidden/>
          </w:rPr>
          <w:fldChar w:fldCharType="begin"/>
        </w:r>
        <w:r w:rsidR="006B5C31">
          <w:rPr>
            <w:noProof/>
            <w:webHidden/>
          </w:rPr>
          <w:instrText xml:space="preserve"> PAGEREF _Toc425950357 \h </w:instrText>
        </w:r>
        <w:r w:rsidR="006B5C31">
          <w:rPr>
            <w:noProof/>
            <w:webHidden/>
          </w:rPr>
        </w:r>
        <w:r w:rsidR="006B5C31">
          <w:rPr>
            <w:noProof/>
            <w:webHidden/>
          </w:rPr>
          <w:fldChar w:fldCharType="separate"/>
        </w:r>
        <w:r w:rsidR="006B5C31">
          <w:rPr>
            <w:noProof/>
            <w:webHidden/>
          </w:rPr>
          <w:t>35</w:t>
        </w:r>
        <w:r w:rsidR="006B5C31">
          <w:rPr>
            <w:noProof/>
            <w:webHidden/>
          </w:rPr>
          <w:fldChar w:fldCharType="end"/>
        </w:r>
      </w:hyperlink>
    </w:p>
    <w:p w:rsidR="006B5C31" w:rsidRPr="00BF12B4" w:rsidRDefault="00C50BA9">
      <w:pPr>
        <w:pStyle w:val="Abbildungsverzeichnis"/>
        <w:tabs>
          <w:tab w:val="right" w:leader="dot" w:pos="8726"/>
        </w:tabs>
        <w:rPr>
          <w:rFonts w:ascii="Calibri" w:hAnsi="Calibri" w:cs="Times New Roman"/>
          <w:noProof/>
        </w:rPr>
      </w:pPr>
      <w:hyperlink w:anchor="_Toc425950358" w:history="1">
        <w:r w:rsidR="006B5C31" w:rsidRPr="006622D9">
          <w:rPr>
            <w:rStyle w:val="Hyperlink"/>
            <w:noProof/>
          </w:rPr>
          <w:t>Tabelle 9: Zuordnung der KVNR-Nummernkreise</w:t>
        </w:r>
        <w:r w:rsidR="006B5C31">
          <w:rPr>
            <w:noProof/>
            <w:webHidden/>
          </w:rPr>
          <w:tab/>
        </w:r>
        <w:r w:rsidR="006B5C31">
          <w:rPr>
            <w:noProof/>
            <w:webHidden/>
          </w:rPr>
          <w:fldChar w:fldCharType="begin"/>
        </w:r>
        <w:r w:rsidR="006B5C31">
          <w:rPr>
            <w:noProof/>
            <w:webHidden/>
          </w:rPr>
          <w:instrText xml:space="preserve"> PAGEREF _Toc425950358 \h </w:instrText>
        </w:r>
        <w:r w:rsidR="006B5C31">
          <w:rPr>
            <w:noProof/>
            <w:webHidden/>
          </w:rPr>
        </w:r>
        <w:r w:rsidR="006B5C31">
          <w:rPr>
            <w:noProof/>
            <w:webHidden/>
          </w:rPr>
          <w:fldChar w:fldCharType="separate"/>
        </w:r>
        <w:r w:rsidR="006B5C31">
          <w:rPr>
            <w:noProof/>
            <w:webHidden/>
          </w:rPr>
          <w:t>39</w:t>
        </w:r>
        <w:r w:rsidR="006B5C31">
          <w:rPr>
            <w:noProof/>
            <w:webHidden/>
          </w:rPr>
          <w:fldChar w:fldCharType="end"/>
        </w:r>
      </w:hyperlink>
    </w:p>
    <w:p w:rsidR="00CA7B46" w:rsidRDefault="00055565" w:rsidP="00486CA2">
      <w:pPr>
        <w:pStyle w:val="berschrift2"/>
      </w:pPr>
      <w:r>
        <w:fldChar w:fldCharType="end"/>
      </w:r>
      <w:bookmarkStart w:id="160" w:name="ANFANG_REFDOKS"/>
      <w:bookmarkStart w:id="161" w:name="ENDE_ABBTABS"/>
      <w:bookmarkStart w:id="162" w:name="_Toc520260036"/>
      <w:bookmarkStart w:id="163" w:name="_Toc131323096"/>
      <w:bookmarkStart w:id="164" w:name="_Toc135729405"/>
      <w:bookmarkStart w:id="165" w:name="_Toc486511794"/>
      <w:bookmarkEnd w:id="160"/>
      <w:bookmarkEnd w:id="161"/>
      <w:r w:rsidR="00DC3859" w:rsidRPr="00DC3859">
        <w:rPr>
          <w:szCs w:val="20"/>
        </w:rPr>
        <w:t xml:space="preserve">A5 - </w:t>
      </w:r>
      <w:r w:rsidR="00CA7B46" w:rsidRPr="00053BB2">
        <w:t>Referenzierte Dokumente</w:t>
      </w:r>
      <w:bookmarkEnd w:id="162"/>
      <w:bookmarkEnd w:id="163"/>
      <w:bookmarkEnd w:id="164"/>
      <w:bookmarkEnd w:id="165"/>
      <w:r w:rsidR="004A19FE" w:rsidRPr="00053BB2">
        <w:t xml:space="preserve"> </w:t>
      </w:r>
    </w:p>
    <w:p w:rsidR="00DC3859" w:rsidRPr="00DC3859" w:rsidRDefault="00DC3859" w:rsidP="00486CA2">
      <w:pPr>
        <w:pStyle w:val="berschrift3"/>
      </w:pPr>
      <w:bookmarkStart w:id="166" w:name="_Toc486511795"/>
      <w:r>
        <w:t>A5.1 – Dokumente der gematik</w:t>
      </w:r>
      <w:bookmarkEnd w:id="166"/>
    </w:p>
    <w:p w:rsidR="00BD1C1E" w:rsidRPr="00053BB2" w:rsidRDefault="00DF5B31" w:rsidP="000E10FC">
      <w:pPr>
        <w:pStyle w:val="gemStandard"/>
      </w:pPr>
      <w:r w:rsidRPr="00053BB2">
        <w:t>Die nachfolgende Tabelle enthält die Bezeichnung der in dem vorliegenden Dokument referenzierten Dokumente der gematik zur Telematikinfrastruktur. Der mit der vorliege</w:t>
      </w:r>
      <w:r w:rsidRPr="00053BB2">
        <w:t>n</w:t>
      </w:r>
      <w:r w:rsidRPr="00053BB2">
        <w:t>den Version korrelierende Entwicklungsstand dieser Konzepte und Spezifikationen wird pro Release in einer Dokumentenlandkarte definiert, Version und Stand der referenzie</w:t>
      </w:r>
      <w:r w:rsidRPr="00053BB2">
        <w:t>r</w:t>
      </w:r>
      <w:r w:rsidRPr="00053BB2">
        <w:t>ten Dokumente sind daher in der nachfolgenden Tabelle nicht aufgeführt. Deren zu di</w:t>
      </w:r>
      <w:r w:rsidRPr="00053BB2">
        <w:t>e</w:t>
      </w:r>
      <w:r w:rsidRPr="00053BB2">
        <w:t>sem Dokument passende jeweils gültige Versionsnummer entnehmen Sie bitte der akt</w:t>
      </w:r>
      <w:r w:rsidRPr="00053BB2">
        <w:t>u</w:t>
      </w:r>
      <w:r w:rsidRPr="00053BB2">
        <w:t>ellsten, auf der Internetseite der gematik veröffentlichten Dokumentenlandkarte, in der die vorliegende Version aufgeführt wird.</w:t>
      </w:r>
    </w:p>
    <w:p w:rsidR="00BD1C1E" w:rsidRPr="00053BB2" w:rsidRDefault="00BD1C1E" w:rsidP="000E10FC">
      <w:pPr>
        <w:pStyle w:val="gemStandard"/>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8"/>
        <w:gridCol w:w="6120"/>
      </w:tblGrid>
      <w:tr w:rsidR="00BD1C1E" w:rsidRPr="004A140F">
        <w:trPr>
          <w:cantSplit/>
          <w:trHeight w:val="401"/>
          <w:tblHeader/>
        </w:trPr>
        <w:tc>
          <w:tcPr>
            <w:tcW w:w="2808" w:type="dxa"/>
            <w:tcBorders>
              <w:top w:val="single" w:sz="4" w:space="0" w:color="auto"/>
              <w:left w:val="single" w:sz="4" w:space="0" w:color="auto"/>
              <w:bottom w:val="single" w:sz="4" w:space="0" w:color="auto"/>
              <w:right w:val="single" w:sz="4" w:space="0" w:color="auto"/>
            </w:tcBorders>
            <w:shd w:val="clear" w:color="auto" w:fill="E0E0E0"/>
          </w:tcPr>
          <w:p w:rsidR="00BD1C1E" w:rsidRPr="004A140F" w:rsidRDefault="00BD1C1E" w:rsidP="00A03E9A">
            <w:pPr>
              <w:pStyle w:val="gemtab11ptAbstand"/>
              <w:rPr>
                <w:b/>
                <w:sz w:val="20"/>
              </w:rPr>
            </w:pPr>
            <w:r w:rsidRPr="004A140F">
              <w:rPr>
                <w:b/>
                <w:sz w:val="20"/>
              </w:rPr>
              <w:t>[Quelle]</w:t>
            </w:r>
          </w:p>
        </w:tc>
        <w:tc>
          <w:tcPr>
            <w:tcW w:w="6120" w:type="dxa"/>
            <w:tcBorders>
              <w:top w:val="single" w:sz="4" w:space="0" w:color="auto"/>
              <w:left w:val="single" w:sz="4" w:space="0" w:color="auto"/>
              <w:bottom w:val="single" w:sz="4" w:space="0" w:color="auto"/>
              <w:right w:val="single" w:sz="4" w:space="0" w:color="auto"/>
            </w:tcBorders>
            <w:shd w:val="clear" w:color="auto" w:fill="E0E0E0"/>
          </w:tcPr>
          <w:p w:rsidR="00BD1C1E" w:rsidRPr="004A140F" w:rsidRDefault="00BD1C1E" w:rsidP="00A03E9A">
            <w:pPr>
              <w:pStyle w:val="gemtab11ptAbstand"/>
              <w:rPr>
                <w:b/>
                <w:sz w:val="20"/>
              </w:rPr>
            </w:pPr>
            <w:r w:rsidRPr="004A140F">
              <w:rPr>
                <w:b/>
                <w:sz w:val="20"/>
              </w:rPr>
              <w:t>Herausgeber (Erscheinungsdatum): Titel</w:t>
            </w:r>
          </w:p>
        </w:tc>
      </w:tr>
      <w:tr w:rsidR="00966FD2" w:rsidRPr="004A140F">
        <w:trPr>
          <w:cantSplit/>
          <w:trHeight w:val="699"/>
        </w:trPr>
        <w:tc>
          <w:tcPr>
            <w:tcW w:w="2808" w:type="dxa"/>
            <w:tcBorders>
              <w:top w:val="single" w:sz="4" w:space="0" w:color="auto"/>
              <w:left w:val="single" w:sz="4" w:space="0" w:color="auto"/>
              <w:bottom w:val="single" w:sz="4" w:space="0" w:color="auto"/>
              <w:right w:val="single" w:sz="4" w:space="0" w:color="auto"/>
            </w:tcBorders>
          </w:tcPr>
          <w:p w:rsidR="00966FD2" w:rsidRPr="004A140F" w:rsidRDefault="001B1F81" w:rsidP="00A03E9A">
            <w:pPr>
              <w:pStyle w:val="gemtab11ptAbstand"/>
              <w:rPr>
                <w:sz w:val="20"/>
              </w:rPr>
            </w:pPr>
            <w:bookmarkStart w:id="167" w:name="qgemPers"/>
            <w:bookmarkStart w:id="168" w:name="qgemPers_eGK"/>
            <w:r w:rsidRPr="004A140F">
              <w:rPr>
                <w:sz w:val="20"/>
              </w:rPr>
              <w:t>[gemPers</w:t>
            </w:r>
            <w:r w:rsidR="00470E7D" w:rsidRPr="004A140F">
              <w:rPr>
                <w:sz w:val="20"/>
              </w:rPr>
              <w:t>_eGK</w:t>
            </w:r>
            <w:r w:rsidRPr="004A140F">
              <w:rPr>
                <w:sz w:val="20"/>
              </w:rPr>
              <w:t>]</w:t>
            </w:r>
            <w:bookmarkEnd w:id="167"/>
            <w:bookmarkEnd w:id="168"/>
          </w:p>
        </w:tc>
        <w:tc>
          <w:tcPr>
            <w:tcW w:w="6120" w:type="dxa"/>
            <w:tcBorders>
              <w:top w:val="single" w:sz="4" w:space="0" w:color="auto"/>
              <w:left w:val="single" w:sz="4" w:space="0" w:color="auto"/>
              <w:bottom w:val="single" w:sz="4" w:space="0" w:color="auto"/>
              <w:right w:val="single" w:sz="4" w:space="0" w:color="auto"/>
            </w:tcBorders>
          </w:tcPr>
          <w:p w:rsidR="00966FD2" w:rsidRPr="004A140F" w:rsidRDefault="001B1F81" w:rsidP="00A03E9A">
            <w:pPr>
              <w:pStyle w:val="gemtab11ptAbstand"/>
              <w:rPr>
                <w:sz w:val="20"/>
              </w:rPr>
            </w:pPr>
            <w:r w:rsidRPr="004A140F">
              <w:rPr>
                <w:sz w:val="20"/>
              </w:rPr>
              <w:t>gematik: Übergabeschnittstelle für die Kartenproduktion</w:t>
            </w:r>
            <w:r w:rsidR="00470E7D" w:rsidRPr="004A140F">
              <w:rPr>
                <w:sz w:val="20"/>
              </w:rPr>
              <w:t xml:space="preserve"> von eGKs der Generation 2</w:t>
            </w:r>
          </w:p>
          <w:p w:rsidR="001B1F81" w:rsidRPr="004A140F" w:rsidRDefault="001B1F81" w:rsidP="00A03E9A">
            <w:pPr>
              <w:pStyle w:val="gemtab11ptAbstand"/>
              <w:rPr>
                <w:i/>
                <w:sz w:val="20"/>
              </w:rPr>
            </w:pPr>
            <w:r w:rsidRPr="004A140F">
              <w:rPr>
                <w:i/>
                <w:sz w:val="20"/>
              </w:rPr>
              <w:t>Anmerkung: Die endgültige Festlegung der Forma</w:t>
            </w:r>
            <w:r w:rsidR="00ED16BF" w:rsidRPr="004A140F">
              <w:rPr>
                <w:i/>
                <w:sz w:val="20"/>
              </w:rPr>
              <w:t>te erfolgt in Abstimmung mit den</w:t>
            </w:r>
            <w:r w:rsidR="0077622D" w:rsidRPr="004A140F">
              <w:rPr>
                <w:i/>
                <w:sz w:val="20"/>
              </w:rPr>
              <w:t xml:space="preserve"> Testkartenh</w:t>
            </w:r>
            <w:r w:rsidRPr="004A140F">
              <w:rPr>
                <w:i/>
                <w:sz w:val="20"/>
              </w:rPr>
              <w:t>ersteller</w:t>
            </w:r>
            <w:r w:rsidR="00ED16BF" w:rsidRPr="004A140F">
              <w:rPr>
                <w:i/>
                <w:sz w:val="20"/>
              </w:rPr>
              <w:t>n</w:t>
            </w:r>
          </w:p>
        </w:tc>
      </w:tr>
      <w:tr w:rsidR="001B1F81" w:rsidRPr="004A140F">
        <w:trPr>
          <w:cantSplit/>
          <w:trHeight w:val="659"/>
        </w:trPr>
        <w:tc>
          <w:tcPr>
            <w:tcW w:w="2808" w:type="dxa"/>
            <w:tcBorders>
              <w:top w:val="single" w:sz="4" w:space="0" w:color="auto"/>
              <w:left w:val="single" w:sz="4" w:space="0" w:color="auto"/>
              <w:bottom w:val="single" w:sz="4" w:space="0" w:color="auto"/>
              <w:right w:val="single" w:sz="4" w:space="0" w:color="auto"/>
            </w:tcBorders>
          </w:tcPr>
          <w:p w:rsidR="001B1F81" w:rsidRPr="004A140F" w:rsidRDefault="001B1F81" w:rsidP="001B1F81">
            <w:pPr>
              <w:pStyle w:val="gemtab11ptAbstand"/>
              <w:rPr>
                <w:sz w:val="20"/>
              </w:rPr>
            </w:pPr>
            <w:bookmarkStart w:id="169" w:name="gemTSL_SP_CP_Test"/>
            <w:r w:rsidRPr="004A140F">
              <w:rPr>
                <w:sz w:val="20"/>
              </w:rPr>
              <w:t>[gemRL_TSL_SP_CP]</w:t>
            </w:r>
            <w:bookmarkEnd w:id="169"/>
          </w:p>
        </w:tc>
        <w:tc>
          <w:tcPr>
            <w:tcW w:w="6120" w:type="dxa"/>
            <w:tcBorders>
              <w:top w:val="single" w:sz="4" w:space="0" w:color="auto"/>
              <w:left w:val="single" w:sz="4" w:space="0" w:color="auto"/>
              <w:bottom w:val="single" w:sz="4" w:space="0" w:color="auto"/>
              <w:right w:val="single" w:sz="4" w:space="0" w:color="auto"/>
            </w:tcBorders>
          </w:tcPr>
          <w:p w:rsidR="001B1F81" w:rsidRPr="004A140F" w:rsidRDefault="001B1F81" w:rsidP="004A140F">
            <w:pPr>
              <w:pStyle w:val="gemtab11ptAbstand"/>
              <w:rPr>
                <w:sz w:val="20"/>
              </w:rPr>
            </w:pPr>
            <w:r w:rsidRPr="004A140F">
              <w:rPr>
                <w:sz w:val="20"/>
              </w:rPr>
              <w:t>gematik: Certificate Policy - Gemeinsame Zertifizierungsrichtlinie für Teilnehmer der gematik-TSL</w:t>
            </w:r>
          </w:p>
        </w:tc>
      </w:tr>
      <w:tr w:rsidR="001B1F81" w:rsidRPr="004A140F">
        <w:trPr>
          <w:cantSplit/>
          <w:trHeight w:val="401"/>
        </w:trPr>
        <w:tc>
          <w:tcPr>
            <w:tcW w:w="2808" w:type="dxa"/>
            <w:tcBorders>
              <w:top w:val="single" w:sz="4" w:space="0" w:color="auto"/>
              <w:left w:val="single" w:sz="4" w:space="0" w:color="auto"/>
              <w:bottom w:val="single" w:sz="4" w:space="0" w:color="auto"/>
              <w:right w:val="single" w:sz="4" w:space="0" w:color="auto"/>
            </w:tcBorders>
          </w:tcPr>
          <w:p w:rsidR="001B1F81" w:rsidRPr="004A140F" w:rsidRDefault="001B1F81" w:rsidP="00A03E9A">
            <w:pPr>
              <w:pStyle w:val="gemtab11ptAbstand"/>
              <w:rPr>
                <w:sz w:val="20"/>
              </w:rPr>
            </w:pPr>
            <w:bookmarkStart w:id="170" w:name="Spec_COS"/>
            <w:r w:rsidRPr="004A140F">
              <w:rPr>
                <w:sz w:val="20"/>
              </w:rPr>
              <w:t>[gemSpec_COS]</w:t>
            </w:r>
            <w:bookmarkEnd w:id="170"/>
          </w:p>
        </w:tc>
        <w:tc>
          <w:tcPr>
            <w:tcW w:w="6120" w:type="dxa"/>
            <w:tcBorders>
              <w:top w:val="single" w:sz="4" w:space="0" w:color="auto"/>
              <w:left w:val="single" w:sz="4" w:space="0" w:color="auto"/>
              <w:bottom w:val="single" w:sz="4" w:space="0" w:color="auto"/>
              <w:right w:val="single" w:sz="4" w:space="0" w:color="auto"/>
            </w:tcBorders>
          </w:tcPr>
          <w:p w:rsidR="001B1F81" w:rsidRPr="004A140F" w:rsidRDefault="001B1F81" w:rsidP="004A140F">
            <w:pPr>
              <w:pStyle w:val="gemtab11ptAbstand"/>
              <w:rPr>
                <w:sz w:val="20"/>
              </w:rPr>
            </w:pPr>
            <w:r w:rsidRPr="004A140F">
              <w:rPr>
                <w:sz w:val="20"/>
              </w:rPr>
              <w:t>gematik: Spezifikation des Card Operating System (COS) - Elek</w:t>
            </w:r>
            <w:r w:rsidRPr="004A140F">
              <w:rPr>
                <w:sz w:val="20"/>
              </w:rPr>
              <w:t>t</w:t>
            </w:r>
            <w:r w:rsidRPr="004A140F">
              <w:rPr>
                <w:sz w:val="20"/>
              </w:rPr>
              <w:t>rische Schnittstelle für Karten (eGK, SMC und HBA) der Generat</w:t>
            </w:r>
            <w:r w:rsidRPr="004A140F">
              <w:rPr>
                <w:sz w:val="20"/>
              </w:rPr>
              <w:t>i</w:t>
            </w:r>
            <w:r w:rsidRPr="004A140F">
              <w:rPr>
                <w:sz w:val="20"/>
              </w:rPr>
              <w:t>on 2</w:t>
            </w:r>
          </w:p>
        </w:tc>
      </w:tr>
      <w:tr w:rsidR="001B1F81" w:rsidRPr="004A140F">
        <w:trPr>
          <w:cantSplit/>
          <w:trHeight w:val="401"/>
        </w:trPr>
        <w:tc>
          <w:tcPr>
            <w:tcW w:w="2808" w:type="dxa"/>
            <w:tcBorders>
              <w:top w:val="single" w:sz="4" w:space="0" w:color="auto"/>
              <w:left w:val="single" w:sz="4" w:space="0" w:color="auto"/>
              <w:bottom w:val="single" w:sz="4" w:space="0" w:color="auto"/>
              <w:right w:val="single" w:sz="4" w:space="0" w:color="auto"/>
            </w:tcBorders>
          </w:tcPr>
          <w:p w:rsidR="001B1F81" w:rsidRPr="004A140F" w:rsidRDefault="001B1F81" w:rsidP="00A03E9A">
            <w:pPr>
              <w:pStyle w:val="gemtab11ptAbstand"/>
              <w:rPr>
                <w:sz w:val="20"/>
              </w:rPr>
            </w:pPr>
            <w:bookmarkStart w:id="171" w:name="Spec_eGK_ObjSys"/>
            <w:r w:rsidRPr="004A140F">
              <w:rPr>
                <w:sz w:val="20"/>
              </w:rPr>
              <w:t>[gemSpec_eGK_ObjSys]</w:t>
            </w:r>
            <w:bookmarkEnd w:id="171"/>
          </w:p>
        </w:tc>
        <w:tc>
          <w:tcPr>
            <w:tcW w:w="6120" w:type="dxa"/>
            <w:tcBorders>
              <w:top w:val="single" w:sz="4" w:space="0" w:color="auto"/>
              <w:left w:val="single" w:sz="4" w:space="0" w:color="auto"/>
              <w:bottom w:val="single" w:sz="4" w:space="0" w:color="auto"/>
              <w:right w:val="single" w:sz="4" w:space="0" w:color="auto"/>
            </w:tcBorders>
          </w:tcPr>
          <w:p w:rsidR="001B1F81" w:rsidRPr="004A140F" w:rsidRDefault="001B1F81" w:rsidP="004A140F">
            <w:pPr>
              <w:pStyle w:val="gemtabohne"/>
              <w:rPr>
                <w:sz w:val="20"/>
              </w:rPr>
            </w:pPr>
            <w:r w:rsidRPr="004A140F">
              <w:rPr>
                <w:sz w:val="20"/>
              </w:rPr>
              <w:t>gematik: Spezifikation der elektro</w:t>
            </w:r>
            <w:r w:rsidRPr="004A140F">
              <w:rPr>
                <w:sz w:val="20"/>
              </w:rPr>
              <w:softHyphen/>
              <w:t>nischen Gesundheitskarte eGK-Objektsystem für eGK der Generation 2</w:t>
            </w:r>
          </w:p>
        </w:tc>
      </w:tr>
      <w:tr w:rsidR="001B1F81" w:rsidRPr="004A140F">
        <w:trPr>
          <w:cantSplit/>
          <w:trHeight w:val="401"/>
        </w:trPr>
        <w:tc>
          <w:tcPr>
            <w:tcW w:w="2808" w:type="dxa"/>
            <w:tcBorders>
              <w:top w:val="single" w:sz="4" w:space="0" w:color="auto"/>
              <w:left w:val="single" w:sz="4" w:space="0" w:color="auto"/>
              <w:bottom w:val="single" w:sz="4" w:space="0" w:color="auto"/>
              <w:right w:val="single" w:sz="4" w:space="0" w:color="auto"/>
            </w:tcBorders>
          </w:tcPr>
          <w:p w:rsidR="001B1F81" w:rsidRPr="004A140F" w:rsidRDefault="001B1F81" w:rsidP="00A03E9A">
            <w:pPr>
              <w:pStyle w:val="gemtab11ptAbstand"/>
              <w:rPr>
                <w:sz w:val="20"/>
              </w:rPr>
            </w:pPr>
            <w:bookmarkStart w:id="172" w:name="Spec_eGK_OPT"/>
            <w:r w:rsidRPr="004A140F">
              <w:rPr>
                <w:sz w:val="20"/>
              </w:rPr>
              <w:t>[gemSpec_eGK_OPT]</w:t>
            </w:r>
            <w:bookmarkEnd w:id="172"/>
          </w:p>
        </w:tc>
        <w:tc>
          <w:tcPr>
            <w:tcW w:w="6120" w:type="dxa"/>
            <w:tcBorders>
              <w:top w:val="single" w:sz="4" w:space="0" w:color="auto"/>
              <w:left w:val="single" w:sz="4" w:space="0" w:color="auto"/>
              <w:bottom w:val="single" w:sz="4" w:space="0" w:color="auto"/>
              <w:right w:val="single" w:sz="4" w:space="0" w:color="auto"/>
            </w:tcBorders>
          </w:tcPr>
          <w:p w:rsidR="001B1F81" w:rsidRPr="004A140F" w:rsidRDefault="001B1F81" w:rsidP="004A140F">
            <w:pPr>
              <w:pStyle w:val="gemtabohne"/>
              <w:rPr>
                <w:sz w:val="20"/>
              </w:rPr>
            </w:pPr>
            <w:r w:rsidRPr="004A140F">
              <w:rPr>
                <w:sz w:val="20"/>
              </w:rPr>
              <w:t>gematik: Spezifikation der elektro</w:t>
            </w:r>
            <w:r w:rsidRPr="004A140F">
              <w:rPr>
                <w:sz w:val="20"/>
              </w:rPr>
              <w:softHyphen/>
              <w:t>nischen Gesundheitskarte Äuß</w:t>
            </w:r>
            <w:r w:rsidRPr="004A140F">
              <w:rPr>
                <w:sz w:val="20"/>
              </w:rPr>
              <w:t>e</w:t>
            </w:r>
            <w:r w:rsidRPr="004A140F">
              <w:rPr>
                <w:sz w:val="20"/>
              </w:rPr>
              <w:t>re Ge</w:t>
            </w:r>
            <w:r w:rsidRPr="004A140F">
              <w:rPr>
                <w:sz w:val="20"/>
              </w:rPr>
              <w:softHyphen/>
              <w:t>staltung für eGK der Generation 2</w:t>
            </w:r>
          </w:p>
        </w:tc>
      </w:tr>
      <w:tr w:rsidR="00B17DC9" w:rsidRPr="004A140F">
        <w:trPr>
          <w:cantSplit/>
          <w:trHeight w:val="401"/>
        </w:trPr>
        <w:tc>
          <w:tcPr>
            <w:tcW w:w="2808" w:type="dxa"/>
            <w:tcBorders>
              <w:top w:val="single" w:sz="4" w:space="0" w:color="auto"/>
              <w:left w:val="single" w:sz="4" w:space="0" w:color="auto"/>
              <w:bottom w:val="single" w:sz="4" w:space="0" w:color="auto"/>
              <w:right w:val="single" w:sz="4" w:space="0" w:color="auto"/>
            </w:tcBorders>
          </w:tcPr>
          <w:p w:rsidR="00B17DC9" w:rsidRPr="004A140F" w:rsidRDefault="00F344A2" w:rsidP="00A03E9A">
            <w:pPr>
              <w:pStyle w:val="gemtab11ptAbstand"/>
              <w:rPr>
                <w:sz w:val="20"/>
              </w:rPr>
            </w:pPr>
            <w:bookmarkStart w:id="173" w:name="qgemSpec_Karten_Fach_TIP"/>
            <w:r w:rsidRPr="004A140F">
              <w:rPr>
                <w:sz w:val="20"/>
              </w:rPr>
              <w:t>[gemSpec_Ka</w:t>
            </w:r>
            <w:r w:rsidR="00B17DC9" w:rsidRPr="004A140F">
              <w:rPr>
                <w:sz w:val="20"/>
              </w:rPr>
              <w:t>rten_Fach_TIP]</w:t>
            </w:r>
            <w:bookmarkEnd w:id="173"/>
          </w:p>
        </w:tc>
        <w:tc>
          <w:tcPr>
            <w:tcW w:w="6120" w:type="dxa"/>
            <w:tcBorders>
              <w:top w:val="single" w:sz="4" w:space="0" w:color="auto"/>
              <w:left w:val="single" w:sz="4" w:space="0" w:color="auto"/>
              <w:bottom w:val="single" w:sz="4" w:space="0" w:color="auto"/>
              <w:right w:val="single" w:sz="4" w:space="0" w:color="auto"/>
            </w:tcBorders>
          </w:tcPr>
          <w:p w:rsidR="00B17DC9" w:rsidRPr="004A140F" w:rsidRDefault="00B17DC9" w:rsidP="004A140F">
            <w:pPr>
              <w:pStyle w:val="gemtab11ptAbstand"/>
              <w:rPr>
                <w:sz w:val="20"/>
              </w:rPr>
            </w:pPr>
            <w:r w:rsidRPr="004A140F">
              <w:rPr>
                <w:sz w:val="20"/>
              </w:rPr>
              <w:t>gematik: Befüllvorschriften für die Plattformanteile der Karten der TI</w:t>
            </w:r>
          </w:p>
        </w:tc>
      </w:tr>
      <w:tr w:rsidR="001B1F81" w:rsidRPr="004A140F">
        <w:trPr>
          <w:cantSplit/>
          <w:trHeight w:val="401"/>
        </w:trPr>
        <w:tc>
          <w:tcPr>
            <w:tcW w:w="2808" w:type="dxa"/>
            <w:tcBorders>
              <w:top w:val="single" w:sz="4" w:space="0" w:color="auto"/>
              <w:left w:val="single" w:sz="4" w:space="0" w:color="auto"/>
              <w:bottom w:val="single" w:sz="4" w:space="0" w:color="auto"/>
              <w:right w:val="single" w:sz="4" w:space="0" w:color="auto"/>
            </w:tcBorders>
          </w:tcPr>
          <w:p w:rsidR="001B1F81" w:rsidRPr="004A140F" w:rsidRDefault="001B1F81" w:rsidP="00A03E9A">
            <w:pPr>
              <w:pStyle w:val="gemtab11ptAbstand"/>
              <w:rPr>
                <w:sz w:val="20"/>
              </w:rPr>
            </w:pPr>
            <w:bookmarkStart w:id="174" w:name="Spec_OID"/>
            <w:r w:rsidRPr="004A140F">
              <w:rPr>
                <w:sz w:val="20"/>
              </w:rPr>
              <w:t>[gemSpec_OID]</w:t>
            </w:r>
            <w:bookmarkEnd w:id="174"/>
          </w:p>
        </w:tc>
        <w:tc>
          <w:tcPr>
            <w:tcW w:w="6120" w:type="dxa"/>
            <w:tcBorders>
              <w:top w:val="single" w:sz="4" w:space="0" w:color="auto"/>
              <w:left w:val="single" w:sz="4" w:space="0" w:color="auto"/>
              <w:bottom w:val="single" w:sz="4" w:space="0" w:color="auto"/>
              <w:right w:val="single" w:sz="4" w:space="0" w:color="auto"/>
            </w:tcBorders>
          </w:tcPr>
          <w:p w:rsidR="001B1F81" w:rsidRPr="004A140F" w:rsidRDefault="001B1F81" w:rsidP="004A140F">
            <w:pPr>
              <w:pStyle w:val="gemtab11ptAbstand"/>
              <w:rPr>
                <w:sz w:val="20"/>
              </w:rPr>
            </w:pPr>
            <w:r w:rsidRPr="004A140F">
              <w:rPr>
                <w:sz w:val="20"/>
              </w:rPr>
              <w:t>gematik: Spezifikation OID</w:t>
            </w:r>
          </w:p>
        </w:tc>
      </w:tr>
      <w:tr w:rsidR="001B1F81" w:rsidRPr="004A140F">
        <w:trPr>
          <w:cantSplit/>
          <w:trHeight w:val="541"/>
        </w:trPr>
        <w:tc>
          <w:tcPr>
            <w:tcW w:w="2808" w:type="dxa"/>
            <w:tcBorders>
              <w:top w:val="single" w:sz="4" w:space="0" w:color="auto"/>
              <w:left w:val="single" w:sz="4" w:space="0" w:color="auto"/>
              <w:bottom w:val="single" w:sz="4" w:space="0" w:color="auto"/>
              <w:right w:val="single" w:sz="4" w:space="0" w:color="auto"/>
            </w:tcBorders>
          </w:tcPr>
          <w:p w:rsidR="001B1F81" w:rsidRPr="004A140F" w:rsidRDefault="001B1F81" w:rsidP="00A03E9A">
            <w:pPr>
              <w:pStyle w:val="gemtab11ptAbstand"/>
              <w:rPr>
                <w:sz w:val="20"/>
              </w:rPr>
            </w:pPr>
            <w:bookmarkStart w:id="175" w:name="Spec_PKI"/>
            <w:r w:rsidRPr="004A140F">
              <w:rPr>
                <w:sz w:val="20"/>
              </w:rPr>
              <w:t>[gemSpec_PKI]</w:t>
            </w:r>
            <w:bookmarkEnd w:id="175"/>
          </w:p>
        </w:tc>
        <w:tc>
          <w:tcPr>
            <w:tcW w:w="6120" w:type="dxa"/>
            <w:tcBorders>
              <w:top w:val="single" w:sz="4" w:space="0" w:color="auto"/>
              <w:left w:val="single" w:sz="4" w:space="0" w:color="auto"/>
              <w:bottom w:val="single" w:sz="4" w:space="0" w:color="auto"/>
              <w:right w:val="single" w:sz="4" w:space="0" w:color="auto"/>
            </w:tcBorders>
          </w:tcPr>
          <w:p w:rsidR="001B1F81" w:rsidRPr="004A140F" w:rsidRDefault="001B1F81" w:rsidP="004A140F">
            <w:pPr>
              <w:pStyle w:val="gemtab11ptAbstand"/>
              <w:rPr>
                <w:sz w:val="20"/>
              </w:rPr>
            </w:pPr>
            <w:r w:rsidRPr="004A140F">
              <w:rPr>
                <w:sz w:val="20"/>
              </w:rPr>
              <w:t>gematik: Spezifikation PKI</w:t>
            </w:r>
          </w:p>
        </w:tc>
      </w:tr>
      <w:tr w:rsidR="001B1F81" w:rsidRPr="004A140F">
        <w:trPr>
          <w:cantSplit/>
          <w:trHeight w:val="401"/>
        </w:trPr>
        <w:tc>
          <w:tcPr>
            <w:tcW w:w="2808" w:type="dxa"/>
            <w:tcBorders>
              <w:top w:val="single" w:sz="4" w:space="0" w:color="auto"/>
              <w:left w:val="single" w:sz="4" w:space="0" w:color="auto"/>
              <w:bottom w:val="single" w:sz="4" w:space="0" w:color="auto"/>
              <w:right w:val="single" w:sz="4" w:space="0" w:color="auto"/>
            </w:tcBorders>
          </w:tcPr>
          <w:p w:rsidR="001B1F81" w:rsidRPr="004A140F" w:rsidRDefault="001B1F81" w:rsidP="00A03E9A">
            <w:pPr>
              <w:pStyle w:val="gemtab11ptAbstand"/>
              <w:rPr>
                <w:sz w:val="20"/>
              </w:rPr>
            </w:pPr>
            <w:bookmarkStart w:id="176" w:name="Spec_TLK"/>
            <w:r w:rsidRPr="004A140F">
              <w:rPr>
                <w:sz w:val="20"/>
              </w:rPr>
              <w:t>[gemSpec_TLK]</w:t>
            </w:r>
            <w:bookmarkEnd w:id="176"/>
          </w:p>
        </w:tc>
        <w:tc>
          <w:tcPr>
            <w:tcW w:w="6120" w:type="dxa"/>
            <w:tcBorders>
              <w:top w:val="single" w:sz="4" w:space="0" w:color="auto"/>
              <w:left w:val="single" w:sz="4" w:space="0" w:color="auto"/>
              <w:bottom w:val="single" w:sz="4" w:space="0" w:color="auto"/>
              <w:right w:val="single" w:sz="4" w:space="0" w:color="auto"/>
            </w:tcBorders>
          </w:tcPr>
          <w:p w:rsidR="001B1F81" w:rsidRPr="004A140F" w:rsidRDefault="001B1F81" w:rsidP="004A140F">
            <w:pPr>
              <w:pStyle w:val="gemtab11ptAbstand"/>
              <w:rPr>
                <w:sz w:val="20"/>
              </w:rPr>
            </w:pPr>
            <w:r w:rsidRPr="004A140F">
              <w:rPr>
                <w:sz w:val="20"/>
              </w:rPr>
              <w:t>gematik: Spezifikation für Testlaborkarten (eGK, HBA, SMC)</w:t>
            </w:r>
          </w:p>
        </w:tc>
      </w:tr>
      <w:tr w:rsidR="00A9291F" w:rsidRPr="004A140F">
        <w:trPr>
          <w:cantSplit/>
          <w:trHeight w:val="401"/>
        </w:trPr>
        <w:tc>
          <w:tcPr>
            <w:tcW w:w="2808" w:type="dxa"/>
            <w:tcBorders>
              <w:top w:val="single" w:sz="4" w:space="0" w:color="auto"/>
              <w:left w:val="single" w:sz="4" w:space="0" w:color="auto"/>
              <w:bottom w:val="single" w:sz="4" w:space="0" w:color="auto"/>
              <w:right w:val="single" w:sz="4" w:space="0" w:color="auto"/>
            </w:tcBorders>
          </w:tcPr>
          <w:p w:rsidR="00A9291F" w:rsidRPr="004A140F" w:rsidRDefault="00A9291F" w:rsidP="00A03E9A">
            <w:pPr>
              <w:pStyle w:val="gemtab11ptAbstand"/>
              <w:rPr>
                <w:sz w:val="20"/>
              </w:rPr>
            </w:pPr>
            <w:r w:rsidRPr="004A140F">
              <w:rPr>
                <w:sz w:val="20"/>
              </w:rPr>
              <w:t>[gemSpec_eGK_Fach_VSDM]</w:t>
            </w:r>
          </w:p>
        </w:tc>
        <w:tc>
          <w:tcPr>
            <w:tcW w:w="6120" w:type="dxa"/>
            <w:tcBorders>
              <w:top w:val="single" w:sz="4" w:space="0" w:color="auto"/>
              <w:left w:val="single" w:sz="4" w:space="0" w:color="auto"/>
              <w:bottom w:val="single" w:sz="4" w:space="0" w:color="auto"/>
              <w:right w:val="single" w:sz="4" w:space="0" w:color="auto"/>
            </w:tcBorders>
          </w:tcPr>
          <w:p w:rsidR="00A9291F" w:rsidRPr="004A140F" w:rsidRDefault="004F7714" w:rsidP="004A140F">
            <w:pPr>
              <w:pStyle w:val="gemtab11ptAbstand"/>
              <w:rPr>
                <w:sz w:val="20"/>
              </w:rPr>
            </w:pPr>
            <w:r w:rsidRPr="004A140F">
              <w:rPr>
                <w:sz w:val="20"/>
              </w:rPr>
              <w:t>gematik: Speicherstrukturen der eGK für die Fachanwendung VSDM</w:t>
            </w:r>
          </w:p>
        </w:tc>
      </w:tr>
    </w:tbl>
    <w:p w:rsidR="00BD1C1E" w:rsidRPr="00F703B5" w:rsidRDefault="00DC3859" w:rsidP="00486CA2">
      <w:pPr>
        <w:pStyle w:val="berschrift2"/>
      </w:pPr>
      <w:bookmarkStart w:id="177" w:name="ENDE_REFDOKS"/>
      <w:bookmarkStart w:id="178" w:name="_Toc486511796"/>
      <w:bookmarkEnd w:id="177"/>
      <w:r w:rsidRPr="00F703B5">
        <w:t xml:space="preserve">A5.2 - </w:t>
      </w:r>
      <w:r w:rsidR="00BD1C1E" w:rsidRPr="00F703B5">
        <w:t xml:space="preserve">Weitere </w:t>
      </w:r>
      <w:r w:rsidRPr="00F703B5">
        <w:t>Dokumente</w:t>
      </w:r>
      <w:bookmarkEnd w:id="178"/>
    </w:p>
    <w:tbl>
      <w:tblPr>
        <w:tblW w:w="8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8"/>
        <w:gridCol w:w="6720"/>
      </w:tblGrid>
      <w:tr w:rsidR="00BD1C1E" w:rsidRPr="000A2FA0">
        <w:trPr>
          <w:cantSplit/>
          <w:trHeight w:val="336"/>
          <w:tblHeader/>
        </w:trPr>
        <w:tc>
          <w:tcPr>
            <w:tcW w:w="2228" w:type="dxa"/>
            <w:tcBorders>
              <w:top w:val="single" w:sz="4" w:space="0" w:color="auto"/>
              <w:left w:val="single" w:sz="4" w:space="0" w:color="auto"/>
              <w:bottom w:val="single" w:sz="4" w:space="0" w:color="auto"/>
              <w:right w:val="single" w:sz="4" w:space="0" w:color="auto"/>
            </w:tcBorders>
            <w:shd w:val="clear" w:color="auto" w:fill="E0E0E0"/>
          </w:tcPr>
          <w:p w:rsidR="00BD1C1E" w:rsidRPr="000A2FA0" w:rsidRDefault="00BD1C1E" w:rsidP="00A03E9A">
            <w:pPr>
              <w:pStyle w:val="gemtab11ptAbstand"/>
              <w:rPr>
                <w:b/>
                <w:sz w:val="20"/>
              </w:rPr>
            </w:pPr>
            <w:r w:rsidRPr="000A2FA0">
              <w:rPr>
                <w:b/>
                <w:sz w:val="20"/>
              </w:rPr>
              <w:t>[Quelle]</w:t>
            </w:r>
          </w:p>
        </w:tc>
        <w:tc>
          <w:tcPr>
            <w:tcW w:w="6720" w:type="dxa"/>
            <w:tcBorders>
              <w:top w:val="single" w:sz="4" w:space="0" w:color="auto"/>
              <w:left w:val="single" w:sz="4" w:space="0" w:color="auto"/>
              <w:bottom w:val="single" w:sz="4" w:space="0" w:color="auto"/>
              <w:right w:val="single" w:sz="4" w:space="0" w:color="auto"/>
            </w:tcBorders>
            <w:shd w:val="clear" w:color="auto" w:fill="E0E0E0"/>
          </w:tcPr>
          <w:p w:rsidR="00BD1C1E" w:rsidRPr="000A2FA0" w:rsidRDefault="00BD1C1E" w:rsidP="00A03E9A">
            <w:pPr>
              <w:pStyle w:val="gemtab11ptAbstand"/>
              <w:rPr>
                <w:b/>
                <w:sz w:val="20"/>
              </w:rPr>
            </w:pPr>
            <w:r w:rsidRPr="000A2FA0">
              <w:rPr>
                <w:b/>
                <w:sz w:val="20"/>
              </w:rPr>
              <w:t>Herausgeber (Erscheinungsdatum): Titel</w:t>
            </w:r>
          </w:p>
        </w:tc>
      </w:tr>
      <w:tr w:rsidR="0009420E" w:rsidRPr="00342945">
        <w:trPr>
          <w:cantSplit/>
          <w:trHeight w:val="763"/>
        </w:trPr>
        <w:tc>
          <w:tcPr>
            <w:tcW w:w="2228" w:type="dxa"/>
            <w:tcBorders>
              <w:top w:val="single" w:sz="4" w:space="0" w:color="auto"/>
              <w:left w:val="single" w:sz="4" w:space="0" w:color="auto"/>
              <w:bottom w:val="single" w:sz="4" w:space="0" w:color="auto"/>
              <w:right w:val="single" w:sz="4" w:space="0" w:color="auto"/>
            </w:tcBorders>
          </w:tcPr>
          <w:p w:rsidR="0009420E" w:rsidRPr="00FA6064" w:rsidRDefault="0009420E" w:rsidP="00D80001">
            <w:pPr>
              <w:pStyle w:val="gemtabohne"/>
              <w:rPr>
                <w:sz w:val="20"/>
              </w:rPr>
            </w:pPr>
            <w:r w:rsidRPr="00FA6064">
              <w:rPr>
                <w:sz w:val="20"/>
              </w:rPr>
              <w:t>[RFC2119]</w:t>
            </w:r>
          </w:p>
        </w:tc>
        <w:tc>
          <w:tcPr>
            <w:tcW w:w="6720" w:type="dxa"/>
            <w:tcBorders>
              <w:top w:val="single" w:sz="4" w:space="0" w:color="auto"/>
              <w:left w:val="single" w:sz="4" w:space="0" w:color="auto"/>
              <w:bottom w:val="single" w:sz="4" w:space="0" w:color="auto"/>
              <w:right w:val="single" w:sz="4" w:space="0" w:color="auto"/>
            </w:tcBorders>
          </w:tcPr>
          <w:p w:rsidR="0009420E" w:rsidRPr="00FA6064" w:rsidRDefault="0009420E" w:rsidP="00D80001">
            <w:pPr>
              <w:pStyle w:val="gemtabohne"/>
              <w:rPr>
                <w:sz w:val="20"/>
                <w:lang w:val="en-GB"/>
              </w:rPr>
            </w:pPr>
            <w:r w:rsidRPr="00FA6064">
              <w:rPr>
                <w:sz w:val="20"/>
                <w:lang w:val="en-GB"/>
              </w:rPr>
              <w:t>RFC 2119 (März 1997): Key words for use in RFCs to Indicate Requir</w:t>
            </w:r>
            <w:r w:rsidRPr="00FA6064">
              <w:rPr>
                <w:sz w:val="20"/>
                <w:lang w:val="en-GB"/>
              </w:rPr>
              <w:t>e</w:t>
            </w:r>
            <w:r w:rsidRPr="00FA6064">
              <w:rPr>
                <w:sz w:val="20"/>
                <w:lang w:val="en-GB"/>
              </w:rPr>
              <w:t xml:space="preserve">ment Levels S. Bradner, </w:t>
            </w:r>
            <w:r w:rsidRPr="00FA6064">
              <w:rPr>
                <w:sz w:val="20"/>
                <w:lang w:val="en-GB"/>
              </w:rPr>
              <w:br/>
            </w:r>
            <w:hyperlink r:id="rId20" w:history="1">
              <w:r w:rsidRPr="00FA6064">
                <w:rPr>
                  <w:rStyle w:val="Hyperlink"/>
                  <w:sz w:val="20"/>
                  <w:lang w:val="en-GB"/>
                </w:rPr>
                <w:t>http://tools.ietf.org/html/rfc2119</w:t>
              </w:r>
            </w:hyperlink>
          </w:p>
        </w:tc>
      </w:tr>
    </w:tbl>
    <w:p w:rsidR="00CA7B46" w:rsidRPr="00F63697" w:rsidRDefault="00CA7B46" w:rsidP="000E10FC">
      <w:pPr>
        <w:pStyle w:val="gemStandard"/>
        <w:rPr>
          <w:lang w:val="en-GB"/>
        </w:rPr>
      </w:pPr>
    </w:p>
    <w:p w:rsidR="00486CA2" w:rsidRPr="00342945" w:rsidRDefault="00486CA2" w:rsidP="00486CA2">
      <w:pPr>
        <w:pStyle w:val="berschrift1"/>
        <w:rPr>
          <w:lang w:val="en-US"/>
        </w:rPr>
        <w:sectPr w:rsidR="00486CA2" w:rsidRPr="00342945" w:rsidSect="00902E04">
          <w:pgSz w:w="11906" w:h="16838" w:code="9"/>
          <w:pgMar w:top="1916" w:right="1469" w:bottom="1134" w:left="1701" w:header="539" w:footer="437" w:gutter="0"/>
          <w:pgBorders w:offsetFrom="page">
            <w:right w:val="single" w:sz="48" w:space="24" w:color="99FF99"/>
          </w:pgBorders>
          <w:cols w:space="708"/>
          <w:docGrid w:linePitch="360"/>
        </w:sectPr>
      </w:pPr>
      <w:bookmarkStart w:id="179" w:name="_Ref286836924"/>
    </w:p>
    <w:p w:rsidR="00CC6365" w:rsidRPr="00053BB2" w:rsidRDefault="00DC3859" w:rsidP="00486CA2">
      <w:pPr>
        <w:pStyle w:val="berschrift1"/>
      </w:pPr>
      <w:bookmarkStart w:id="180" w:name="_Toc486511797"/>
      <w:r>
        <w:lastRenderedPageBreak/>
        <w:t xml:space="preserve">Anhang B - </w:t>
      </w:r>
      <w:r w:rsidR="00CC6365" w:rsidRPr="00053BB2">
        <w:t>Festlegungen</w:t>
      </w:r>
      <w:bookmarkEnd w:id="179"/>
      <w:bookmarkEnd w:id="180"/>
    </w:p>
    <w:p w:rsidR="00CC6365" w:rsidRPr="00F703B5" w:rsidRDefault="00DC3859" w:rsidP="00486CA2">
      <w:pPr>
        <w:pStyle w:val="berschrift2"/>
      </w:pPr>
      <w:bookmarkStart w:id="181" w:name="_Toc486511798"/>
      <w:r>
        <w:t xml:space="preserve">B1 - </w:t>
      </w:r>
      <w:r w:rsidR="00CC6365" w:rsidRPr="00053BB2">
        <w:t xml:space="preserve">Festlegungen für </w:t>
      </w:r>
      <w:r w:rsidR="00CC6365" w:rsidRPr="00F703B5">
        <w:t>die IK des Kostenträgers für eGK-Testkarten</w:t>
      </w:r>
      <w:r w:rsidR="008F1A4D" w:rsidRPr="00F703B5">
        <w:t xml:space="preserve"> FD</w:t>
      </w:r>
      <w:bookmarkEnd w:id="181"/>
    </w:p>
    <w:p w:rsidR="00CC6365" w:rsidRDefault="00CC6365" w:rsidP="00CC6365">
      <w:pPr>
        <w:pStyle w:val="gemStandard"/>
        <w:tabs>
          <w:tab w:val="left" w:pos="567"/>
        </w:tabs>
        <w:ind w:left="567" w:hanging="567"/>
        <w:rPr>
          <w:b/>
        </w:rPr>
      </w:pPr>
      <w:r>
        <w:rPr>
          <w:b/>
        </w:rPr>
        <w:sym w:font="Wingdings" w:char="F0D6"/>
      </w:r>
      <w:r>
        <w:rPr>
          <w:b/>
        </w:rPr>
        <w:tab/>
      </w:r>
      <w:r w:rsidR="00110892">
        <w:rPr>
          <w:b/>
        </w:rPr>
        <w:t>Card-G2-A_</w:t>
      </w:r>
      <w:r w:rsidR="00681C02">
        <w:rPr>
          <w:b/>
        </w:rPr>
        <w:t>3566</w:t>
      </w:r>
      <w:r w:rsidR="00D80001" w:rsidRPr="001A05D1">
        <w:rPr>
          <w:b/>
        </w:rPr>
        <w:t xml:space="preserve"> </w:t>
      </w:r>
      <w:r w:rsidRPr="001A05D1">
        <w:rPr>
          <w:b/>
        </w:rPr>
        <w:t>Festlegung</w:t>
      </w:r>
      <w:r>
        <w:rPr>
          <w:b/>
        </w:rPr>
        <w:t xml:space="preserve"> der IK</w:t>
      </w:r>
      <w:r w:rsidR="003B13C7">
        <w:rPr>
          <w:b/>
        </w:rPr>
        <w:t xml:space="preserve"> für eGK-Testkarten</w:t>
      </w:r>
      <w:r w:rsidR="006A534B">
        <w:rPr>
          <w:b/>
        </w:rPr>
        <w:t xml:space="preserve"> FD</w:t>
      </w:r>
    </w:p>
    <w:p w:rsidR="00486CA2" w:rsidRDefault="00CC6365" w:rsidP="00D80001">
      <w:pPr>
        <w:pStyle w:val="gemEinzug"/>
        <w:ind w:left="567"/>
        <w:jc w:val="left"/>
        <w:rPr>
          <w:b/>
        </w:rPr>
      </w:pPr>
      <w:r w:rsidRPr="0054628E">
        <w:t xml:space="preserve">Für die </w:t>
      </w:r>
      <w:r w:rsidR="008F1A4D">
        <w:t>Testkarten FD</w:t>
      </w:r>
      <w:r w:rsidRPr="00053BB2">
        <w:t xml:space="preserve"> MUSS die IK </w:t>
      </w:r>
      <w:r w:rsidR="003B13C7">
        <w:t xml:space="preserve">des Kartenherausgebers </w:t>
      </w:r>
      <w:r w:rsidRPr="00053BB2">
        <w:t>verwendet werden.</w:t>
      </w:r>
      <w:r w:rsidR="00D80001">
        <w:t xml:space="preserve"> </w:t>
      </w:r>
    </w:p>
    <w:p w:rsidR="00CC6365" w:rsidRPr="00486CA2" w:rsidRDefault="00486CA2" w:rsidP="00486CA2">
      <w:pPr>
        <w:pStyle w:val="gemStandard"/>
      </w:pPr>
      <w:r>
        <w:rPr>
          <w:b/>
        </w:rPr>
        <w:sym w:font="Wingdings" w:char="F0D5"/>
      </w:r>
    </w:p>
    <w:p w:rsidR="00CC6365" w:rsidRPr="00053BB2" w:rsidRDefault="00DC3859" w:rsidP="00486CA2">
      <w:pPr>
        <w:pStyle w:val="berschrift2"/>
      </w:pPr>
      <w:bookmarkStart w:id="182" w:name="_Ref330992675"/>
      <w:bookmarkStart w:id="183" w:name="_Toc486511799"/>
      <w:r>
        <w:t xml:space="preserve">B2 - </w:t>
      </w:r>
      <w:r w:rsidR="00CC6365" w:rsidRPr="00053BB2">
        <w:t xml:space="preserve">Festlegungen zur IIN des Kartenherausgebers für </w:t>
      </w:r>
      <w:bookmarkEnd w:id="182"/>
      <w:r w:rsidR="008F1A4D">
        <w:t>Testkarten FD</w:t>
      </w:r>
      <w:bookmarkEnd w:id="183"/>
    </w:p>
    <w:p w:rsidR="00CC6365" w:rsidRDefault="00CC6365" w:rsidP="00CC6365">
      <w:pPr>
        <w:pStyle w:val="gemStandard"/>
        <w:tabs>
          <w:tab w:val="left" w:pos="567"/>
        </w:tabs>
        <w:ind w:left="567" w:hanging="567"/>
        <w:rPr>
          <w:b/>
        </w:rPr>
      </w:pPr>
      <w:r>
        <w:rPr>
          <w:b/>
        </w:rPr>
        <w:sym w:font="Wingdings" w:char="F0D6"/>
      </w:r>
      <w:r>
        <w:rPr>
          <w:b/>
        </w:rPr>
        <w:tab/>
      </w:r>
      <w:r w:rsidR="00110892">
        <w:rPr>
          <w:b/>
        </w:rPr>
        <w:t>Card-G2-A_</w:t>
      </w:r>
      <w:r w:rsidR="00681C02">
        <w:rPr>
          <w:b/>
        </w:rPr>
        <w:t>3567</w:t>
      </w:r>
      <w:r w:rsidR="00D80001">
        <w:rPr>
          <w:b/>
        </w:rPr>
        <w:t xml:space="preserve"> </w:t>
      </w:r>
      <w:r w:rsidR="00AB31EE">
        <w:rPr>
          <w:b/>
        </w:rPr>
        <w:t xml:space="preserve">IIN des Kartenherausgebers </w:t>
      </w:r>
      <w:r w:rsidR="003B13C7">
        <w:rPr>
          <w:b/>
        </w:rPr>
        <w:t>für Testkarten</w:t>
      </w:r>
      <w:r w:rsidR="005C0794" w:rsidRPr="00F524CD">
        <w:rPr>
          <w:b/>
        </w:rPr>
        <w:t xml:space="preserve"> FD</w:t>
      </w:r>
    </w:p>
    <w:p w:rsidR="00CC6365" w:rsidRPr="00F938A1" w:rsidRDefault="00CC6365" w:rsidP="00D80001">
      <w:pPr>
        <w:pStyle w:val="gemEinzug"/>
        <w:ind w:left="567"/>
        <w:jc w:val="left"/>
      </w:pPr>
      <w:r w:rsidRPr="00F938A1">
        <w:t>Die Issuer Identification Num</w:t>
      </w:r>
      <w:r w:rsidR="00F80787">
        <w:t>b</w:t>
      </w:r>
      <w:r w:rsidRPr="00F938A1">
        <w:t>er MUSS</w:t>
      </w:r>
      <w:r w:rsidR="009F45A4" w:rsidRPr="00225B82">
        <w:t>,</w:t>
      </w:r>
      <w:r w:rsidRPr="00225B82">
        <w:t xml:space="preserve"> </w:t>
      </w:r>
      <w:r w:rsidRPr="00F938A1">
        <w:t xml:space="preserve">wie in </w:t>
      </w:r>
      <w:r w:rsidR="009F45A4">
        <w:t xml:space="preserve">Tab_TK_007 </w:t>
      </w:r>
      <w:r w:rsidRPr="00F938A1">
        <w:t>angegeben</w:t>
      </w:r>
      <w:r w:rsidR="009F45A4">
        <w:t>,</w:t>
      </w:r>
      <w:r w:rsidRPr="00F938A1">
        <w:t xml:space="preserve"> gebildet</w:t>
      </w:r>
      <w:r w:rsidR="009F45A4">
        <w:t xml:space="preserve"> werden.</w:t>
      </w:r>
    </w:p>
    <w:p w:rsidR="00055565" w:rsidRDefault="00055565" w:rsidP="00055565">
      <w:pPr>
        <w:pStyle w:val="gemEinzug"/>
        <w:ind w:left="0"/>
        <w:jc w:val="left"/>
      </w:pPr>
    </w:p>
    <w:p w:rsidR="00055565" w:rsidRPr="00F703B5" w:rsidRDefault="00055565" w:rsidP="00055565">
      <w:pPr>
        <w:pStyle w:val="Beschriftung"/>
        <w:jc w:val="left"/>
        <w:rPr>
          <w:lang w:val="en-GB"/>
        </w:rPr>
      </w:pPr>
      <w:bookmarkStart w:id="184" w:name="_Toc425950353"/>
      <w:r w:rsidRPr="00F703B5">
        <w:rPr>
          <w:lang w:val="en-GB"/>
        </w:rPr>
        <w:t xml:space="preserve">Tabelle </w:t>
      </w:r>
      <w:r w:rsidRPr="00F703B5">
        <w:fldChar w:fldCharType="begin"/>
      </w:r>
      <w:r w:rsidRPr="00F703B5">
        <w:rPr>
          <w:lang w:val="en-GB"/>
        </w:rPr>
        <w:instrText xml:space="preserve"> SEQ Tabelle \* ARABIC </w:instrText>
      </w:r>
      <w:r w:rsidRPr="00F703B5">
        <w:fldChar w:fldCharType="separate"/>
      </w:r>
      <w:r w:rsidR="00D26ED8">
        <w:rPr>
          <w:noProof/>
          <w:lang w:val="en-GB"/>
        </w:rPr>
        <w:t>4</w:t>
      </w:r>
      <w:r w:rsidRPr="00F703B5">
        <w:fldChar w:fldCharType="end"/>
      </w:r>
      <w:r w:rsidRPr="00F703B5">
        <w:rPr>
          <w:lang w:val="en-GB"/>
        </w:rPr>
        <w:t xml:space="preserve">: </w:t>
      </w:r>
      <w:r w:rsidR="009F45A4" w:rsidRPr="00F703B5">
        <w:rPr>
          <w:lang w:val="en-GB"/>
        </w:rPr>
        <w:t xml:space="preserve">Tab_TK_007 </w:t>
      </w:r>
      <w:r w:rsidRPr="00F703B5">
        <w:rPr>
          <w:lang w:val="en-GB"/>
        </w:rPr>
        <w:t>Issuer Identification Number</w:t>
      </w:r>
      <w:bookmarkEnd w:id="184"/>
    </w:p>
    <w:tbl>
      <w:tblPr>
        <w:tblW w:w="0" w:type="auto"/>
        <w:jc w:val="center"/>
        <w:tblLayout w:type="fixed"/>
        <w:tblCellMar>
          <w:left w:w="70" w:type="dxa"/>
          <w:right w:w="70" w:type="dxa"/>
        </w:tblCellMar>
        <w:tblLook w:val="0000" w:firstRow="0" w:lastRow="0" w:firstColumn="0" w:lastColumn="0" w:noHBand="0" w:noVBand="0"/>
      </w:tblPr>
      <w:tblGrid>
        <w:gridCol w:w="1617"/>
        <w:gridCol w:w="1503"/>
        <w:gridCol w:w="5224"/>
      </w:tblGrid>
      <w:tr w:rsidR="00CC6365" w:rsidRPr="00D80001">
        <w:trPr>
          <w:jc w:val="center"/>
        </w:trPr>
        <w:tc>
          <w:tcPr>
            <w:tcW w:w="1617" w:type="dxa"/>
            <w:tcBorders>
              <w:top w:val="single" w:sz="6" w:space="0" w:color="auto"/>
              <w:left w:val="single" w:sz="6" w:space="0" w:color="auto"/>
              <w:bottom w:val="single" w:sz="6" w:space="0" w:color="auto"/>
              <w:right w:val="single" w:sz="6" w:space="0" w:color="auto"/>
            </w:tcBorders>
            <w:shd w:val="clear" w:color="auto" w:fill="FFFFFF"/>
          </w:tcPr>
          <w:p w:rsidR="00CC6365" w:rsidRPr="00D80001" w:rsidRDefault="00CC6365" w:rsidP="00D80001">
            <w:pPr>
              <w:pStyle w:val="gemtab11ptAbstand"/>
              <w:rPr>
                <w:sz w:val="20"/>
              </w:rPr>
            </w:pPr>
            <w:r w:rsidRPr="00D80001">
              <w:rPr>
                <w:sz w:val="20"/>
              </w:rPr>
              <w:t>MII für Gesund</w:t>
            </w:r>
            <w:r w:rsidRPr="00D80001">
              <w:rPr>
                <w:sz w:val="20"/>
              </w:rPr>
              <w:softHyphen/>
              <w:t>heitswesen</w:t>
            </w:r>
          </w:p>
        </w:tc>
        <w:tc>
          <w:tcPr>
            <w:tcW w:w="1503" w:type="dxa"/>
            <w:tcBorders>
              <w:top w:val="single" w:sz="6" w:space="0" w:color="auto"/>
              <w:left w:val="single" w:sz="6" w:space="0" w:color="auto"/>
              <w:bottom w:val="single" w:sz="6" w:space="0" w:color="auto"/>
              <w:right w:val="single" w:sz="6" w:space="0" w:color="auto"/>
            </w:tcBorders>
            <w:shd w:val="clear" w:color="auto" w:fill="FFFFFF"/>
          </w:tcPr>
          <w:p w:rsidR="00CC6365" w:rsidRPr="00D80001" w:rsidRDefault="00CC6365" w:rsidP="00D80001">
            <w:pPr>
              <w:pStyle w:val="gemtab11ptAbstand"/>
              <w:rPr>
                <w:sz w:val="20"/>
              </w:rPr>
            </w:pPr>
            <w:r w:rsidRPr="00D80001">
              <w:rPr>
                <w:sz w:val="20"/>
              </w:rPr>
              <w:t>Country Code Germany</w:t>
            </w:r>
          </w:p>
        </w:tc>
        <w:tc>
          <w:tcPr>
            <w:tcW w:w="5224" w:type="dxa"/>
            <w:tcBorders>
              <w:top w:val="single" w:sz="6" w:space="0" w:color="auto"/>
              <w:left w:val="single" w:sz="6" w:space="0" w:color="auto"/>
              <w:bottom w:val="single" w:sz="6" w:space="0" w:color="auto"/>
              <w:right w:val="single" w:sz="6" w:space="0" w:color="auto"/>
            </w:tcBorders>
            <w:shd w:val="clear" w:color="auto" w:fill="FFFFFF"/>
          </w:tcPr>
          <w:p w:rsidR="00CC6365" w:rsidRPr="00D80001" w:rsidRDefault="00F80787" w:rsidP="00D80001">
            <w:pPr>
              <w:pStyle w:val="gemtab11ptAbstand"/>
              <w:rPr>
                <w:sz w:val="20"/>
              </w:rPr>
            </w:pPr>
            <w:r>
              <w:rPr>
                <w:sz w:val="20"/>
              </w:rPr>
              <w:t>Issuer Identifier (Herausgeberkennung)</w:t>
            </w:r>
            <w:r w:rsidRPr="00D80001">
              <w:rPr>
                <w:sz w:val="20"/>
              </w:rPr>
              <w:t xml:space="preserve"> </w:t>
            </w:r>
            <w:r w:rsidR="00CC6365" w:rsidRPr="00D80001">
              <w:rPr>
                <w:sz w:val="20"/>
              </w:rPr>
              <w:t>für einen b</w:t>
            </w:r>
            <w:r w:rsidR="00CC6365" w:rsidRPr="00D80001">
              <w:rPr>
                <w:sz w:val="20"/>
              </w:rPr>
              <w:t>e</w:t>
            </w:r>
            <w:r w:rsidR="00CC6365" w:rsidRPr="00D80001">
              <w:rPr>
                <w:sz w:val="20"/>
              </w:rPr>
              <w:t>stimmten Kartenherausgeber</w:t>
            </w:r>
          </w:p>
        </w:tc>
      </w:tr>
      <w:tr w:rsidR="00CC6365" w:rsidRPr="00D80001">
        <w:trPr>
          <w:jc w:val="center"/>
        </w:trPr>
        <w:tc>
          <w:tcPr>
            <w:tcW w:w="1617" w:type="dxa"/>
            <w:tcBorders>
              <w:top w:val="single" w:sz="6" w:space="0" w:color="auto"/>
              <w:left w:val="single" w:sz="6" w:space="0" w:color="auto"/>
              <w:bottom w:val="single" w:sz="6" w:space="0" w:color="auto"/>
              <w:right w:val="single" w:sz="6" w:space="0" w:color="auto"/>
            </w:tcBorders>
          </w:tcPr>
          <w:p w:rsidR="00CC6365" w:rsidRPr="00D80001" w:rsidRDefault="00CC6365" w:rsidP="00D80001">
            <w:pPr>
              <w:pStyle w:val="gemtab11ptAbstand"/>
              <w:rPr>
                <w:sz w:val="20"/>
              </w:rPr>
            </w:pPr>
            <w:r w:rsidRPr="00D80001">
              <w:rPr>
                <w:sz w:val="20"/>
              </w:rPr>
              <w:t>‘80’</w:t>
            </w:r>
          </w:p>
        </w:tc>
        <w:tc>
          <w:tcPr>
            <w:tcW w:w="1503" w:type="dxa"/>
            <w:tcBorders>
              <w:top w:val="single" w:sz="6" w:space="0" w:color="auto"/>
              <w:left w:val="single" w:sz="6" w:space="0" w:color="auto"/>
              <w:bottom w:val="single" w:sz="6" w:space="0" w:color="auto"/>
              <w:right w:val="single" w:sz="6" w:space="0" w:color="auto"/>
            </w:tcBorders>
          </w:tcPr>
          <w:p w:rsidR="00CC6365" w:rsidRPr="00D80001" w:rsidRDefault="00CC6365" w:rsidP="00D80001">
            <w:pPr>
              <w:pStyle w:val="gemtab11ptAbstand"/>
              <w:rPr>
                <w:sz w:val="20"/>
              </w:rPr>
            </w:pPr>
            <w:r w:rsidRPr="00D80001">
              <w:rPr>
                <w:sz w:val="20"/>
              </w:rPr>
              <w:t>‘276’</w:t>
            </w:r>
          </w:p>
        </w:tc>
        <w:tc>
          <w:tcPr>
            <w:tcW w:w="5224" w:type="dxa"/>
            <w:tcBorders>
              <w:top w:val="single" w:sz="6" w:space="0" w:color="auto"/>
              <w:left w:val="single" w:sz="6" w:space="0" w:color="auto"/>
              <w:bottom w:val="single" w:sz="6" w:space="0" w:color="auto"/>
              <w:right w:val="single" w:sz="6" w:space="0" w:color="auto"/>
            </w:tcBorders>
          </w:tcPr>
          <w:p w:rsidR="00CC6365" w:rsidRPr="00D80001" w:rsidRDefault="00CC6365" w:rsidP="00D80001">
            <w:pPr>
              <w:pStyle w:val="gemtab11ptAbstand"/>
              <w:rPr>
                <w:sz w:val="20"/>
              </w:rPr>
            </w:pPr>
            <w:r w:rsidRPr="00D80001">
              <w:rPr>
                <w:sz w:val="20"/>
              </w:rPr>
              <w:t>... (5 BCD)</w:t>
            </w:r>
          </w:p>
        </w:tc>
      </w:tr>
    </w:tbl>
    <w:p w:rsidR="00486CA2" w:rsidRDefault="00486CA2" w:rsidP="00CC6365">
      <w:pPr>
        <w:pStyle w:val="gemEinzug"/>
        <w:jc w:val="left"/>
        <w:rPr>
          <w:b/>
        </w:rPr>
      </w:pPr>
    </w:p>
    <w:p w:rsidR="00CC6365" w:rsidRPr="00486CA2" w:rsidRDefault="00486CA2" w:rsidP="00486CA2">
      <w:pPr>
        <w:pStyle w:val="gemStandard"/>
      </w:pPr>
      <w:r>
        <w:rPr>
          <w:b/>
        </w:rPr>
        <w:sym w:font="Wingdings" w:char="F0D5"/>
      </w:r>
    </w:p>
    <w:p w:rsidR="00CC6365" w:rsidRDefault="00CC6365" w:rsidP="00CC6365">
      <w:pPr>
        <w:pStyle w:val="gemStandard"/>
        <w:tabs>
          <w:tab w:val="left" w:pos="567"/>
        </w:tabs>
        <w:ind w:left="567" w:hanging="567"/>
        <w:rPr>
          <w:b/>
        </w:rPr>
      </w:pPr>
      <w:r>
        <w:rPr>
          <w:b/>
        </w:rPr>
        <w:sym w:font="Wingdings" w:char="F0D6"/>
      </w:r>
      <w:r>
        <w:rPr>
          <w:b/>
        </w:rPr>
        <w:tab/>
      </w:r>
      <w:r w:rsidR="00110892">
        <w:rPr>
          <w:b/>
        </w:rPr>
        <w:t>Card-G2-A_</w:t>
      </w:r>
      <w:r w:rsidR="00681C02">
        <w:rPr>
          <w:b/>
        </w:rPr>
        <w:t>356</w:t>
      </w:r>
      <w:r w:rsidR="00D44EC9">
        <w:rPr>
          <w:b/>
        </w:rPr>
        <w:t>8</w:t>
      </w:r>
      <w:r w:rsidR="006A534B" w:rsidRPr="001A05D1">
        <w:rPr>
          <w:b/>
        </w:rPr>
        <w:t xml:space="preserve"> </w:t>
      </w:r>
      <w:r w:rsidR="00F80787" w:rsidRPr="001A05D1">
        <w:rPr>
          <w:b/>
        </w:rPr>
        <w:t>Issuer</w:t>
      </w:r>
      <w:r w:rsidR="00F80787">
        <w:rPr>
          <w:b/>
        </w:rPr>
        <w:t xml:space="preserve"> Identifier (Herausgeberkennung) für Testkarten</w:t>
      </w:r>
      <w:r w:rsidR="006A534B">
        <w:rPr>
          <w:b/>
        </w:rPr>
        <w:t xml:space="preserve"> FD</w:t>
      </w:r>
    </w:p>
    <w:p w:rsidR="003B13C7" w:rsidRDefault="00F80787" w:rsidP="00CC6365">
      <w:pPr>
        <w:pStyle w:val="gemEinzug"/>
        <w:ind w:left="567"/>
        <w:jc w:val="left"/>
      </w:pPr>
      <w:r w:rsidRPr="009C7EB8">
        <w:t>Als</w:t>
      </w:r>
      <w:r w:rsidRPr="00053BB2">
        <w:t xml:space="preserve"> </w:t>
      </w:r>
      <w:r>
        <w:t>Issuer Identifier (</w:t>
      </w:r>
      <w:r w:rsidRPr="00053BB2">
        <w:t>Herausgeberkennung</w:t>
      </w:r>
      <w:r>
        <w:t>)</w:t>
      </w:r>
      <w:r w:rsidRPr="00053BB2">
        <w:t xml:space="preserve"> für die </w:t>
      </w:r>
      <w:r w:rsidR="008F1A4D">
        <w:t>Testkarten FD</w:t>
      </w:r>
      <w:r w:rsidRPr="00053BB2">
        <w:t xml:space="preserve"> MUSS </w:t>
      </w:r>
      <w:r w:rsidR="003B13C7">
        <w:t xml:space="preserve">folgender Wert verwendet werden: </w:t>
      </w:r>
    </w:p>
    <w:p w:rsidR="003B13C7" w:rsidRDefault="003B13C7" w:rsidP="00CC6365">
      <w:pPr>
        <w:pStyle w:val="gemEinzug"/>
        <w:ind w:left="567"/>
        <w:jc w:val="left"/>
      </w:pPr>
      <w:r>
        <w:t>Ziffern 1 - 2:</w:t>
      </w:r>
      <w:r>
        <w:tab/>
        <w:t>88</w:t>
      </w:r>
    </w:p>
    <w:p w:rsidR="00486CA2" w:rsidRDefault="003B13C7" w:rsidP="00CC6365">
      <w:pPr>
        <w:pStyle w:val="gemEinzug"/>
        <w:ind w:left="567"/>
        <w:jc w:val="left"/>
        <w:rPr>
          <w:b/>
        </w:rPr>
      </w:pPr>
      <w:r>
        <w:t xml:space="preserve">Ziffern 3 – 5: </w:t>
      </w:r>
      <w:r>
        <w:tab/>
      </w:r>
      <w:r w:rsidR="00DD2FB9">
        <w:t>die Ziffern 3 - 5 des</w:t>
      </w:r>
      <w:r w:rsidR="00CC6365" w:rsidRPr="00053BB2">
        <w:t xml:space="preserve"> </w:t>
      </w:r>
      <w:r>
        <w:t xml:space="preserve">von der GSI </w:t>
      </w:r>
      <w:r w:rsidR="00CC6365" w:rsidRPr="00053BB2">
        <w:t xml:space="preserve">für </w:t>
      </w:r>
      <w:r>
        <w:t xml:space="preserve">den Kartenherausgeber </w:t>
      </w:r>
      <w:r w:rsidR="00CC6365" w:rsidRPr="00053BB2">
        <w:t>verg</w:t>
      </w:r>
      <w:r w:rsidR="00CC6365" w:rsidRPr="00053BB2">
        <w:t>e</w:t>
      </w:r>
      <w:r w:rsidR="00CC6365" w:rsidRPr="00053BB2">
        <w:t>bene</w:t>
      </w:r>
      <w:r w:rsidR="00DD2FB9">
        <w:t>n</w:t>
      </w:r>
      <w:r w:rsidR="00CC6365" w:rsidRPr="00053BB2">
        <w:t xml:space="preserve"> Wert</w:t>
      </w:r>
      <w:r w:rsidR="00F80787">
        <w:t>es für den Issuer Identifier (</w:t>
      </w:r>
      <w:r w:rsidR="00F80787" w:rsidRPr="00053BB2">
        <w:t>Herausgeberkennung</w:t>
      </w:r>
      <w:r w:rsidR="00F80787">
        <w:t>)</w:t>
      </w:r>
      <w:r w:rsidR="00CC6365" w:rsidRPr="00053BB2">
        <w:t xml:space="preserve">. </w:t>
      </w:r>
      <w:r w:rsidR="00F80787">
        <w:t>Der Issuer Identifier</w:t>
      </w:r>
      <w:r w:rsidR="00CC6365" w:rsidRPr="00053BB2">
        <w:t xml:space="preserve"> ist Bestandteil der ICCSN (si</w:t>
      </w:r>
      <w:r w:rsidR="00CC6365" w:rsidRPr="00595E80">
        <w:t xml:space="preserve">ehe </w:t>
      </w:r>
      <w:r w:rsidR="00AB31EE" w:rsidRPr="00595E80">
        <w:fldChar w:fldCharType="begin"/>
      </w:r>
      <w:r w:rsidR="00AB31EE" w:rsidRPr="00595E80">
        <w:instrText xml:space="preserve"> REF qTab_TK_008 \h  \* MERGEFORMAT </w:instrText>
      </w:r>
      <w:r w:rsidR="00AB31EE" w:rsidRPr="00595E80">
        <w:fldChar w:fldCharType="separate"/>
      </w:r>
      <w:r w:rsidR="00D26ED8" w:rsidRPr="00F703B5">
        <w:t>Tab_TK_008</w:t>
      </w:r>
      <w:r w:rsidR="00AB31EE" w:rsidRPr="00595E80">
        <w:fldChar w:fldCharType="end"/>
      </w:r>
      <w:r w:rsidR="00CC6365" w:rsidRPr="00053BB2">
        <w:t>)</w:t>
      </w:r>
      <w:r w:rsidR="00D80001">
        <w:t xml:space="preserve"> </w:t>
      </w:r>
    </w:p>
    <w:p w:rsidR="00CC6365" w:rsidRPr="00486CA2" w:rsidRDefault="00486CA2" w:rsidP="00486CA2">
      <w:pPr>
        <w:pStyle w:val="gemStandard"/>
      </w:pPr>
      <w:r>
        <w:rPr>
          <w:b/>
        </w:rPr>
        <w:sym w:font="Wingdings" w:char="F0D5"/>
      </w:r>
    </w:p>
    <w:p w:rsidR="00CC6365" w:rsidRPr="00053BB2" w:rsidRDefault="00DC3859" w:rsidP="00486CA2">
      <w:pPr>
        <w:pStyle w:val="berschrift2"/>
      </w:pPr>
      <w:bookmarkStart w:id="185" w:name="_Toc486511800"/>
      <w:r>
        <w:t xml:space="preserve">B3 - </w:t>
      </w:r>
      <w:r w:rsidR="00CC6365" w:rsidRPr="00053BB2">
        <w:t xml:space="preserve">Festlegungen zur KVNR für </w:t>
      </w:r>
      <w:r w:rsidR="00CC6365">
        <w:t>eGK-</w:t>
      </w:r>
      <w:r w:rsidR="00CC6365" w:rsidRPr="00053BB2">
        <w:t>Testkarten</w:t>
      </w:r>
      <w:r w:rsidR="005C0794">
        <w:t xml:space="preserve"> </w:t>
      </w:r>
      <w:r w:rsidR="005C0794" w:rsidRPr="00F524CD">
        <w:t>FD</w:t>
      </w:r>
      <w:bookmarkEnd w:id="185"/>
    </w:p>
    <w:p w:rsidR="00CC6365" w:rsidRDefault="00CC6365" w:rsidP="00CC6365">
      <w:pPr>
        <w:pStyle w:val="gemStandard"/>
        <w:tabs>
          <w:tab w:val="left" w:pos="567"/>
        </w:tabs>
        <w:ind w:left="567" w:hanging="567"/>
        <w:rPr>
          <w:b/>
        </w:rPr>
      </w:pPr>
      <w:r>
        <w:rPr>
          <w:b/>
        </w:rPr>
        <w:sym w:font="Wingdings" w:char="F0D6"/>
      </w:r>
      <w:r>
        <w:rPr>
          <w:b/>
        </w:rPr>
        <w:tab/>
      </w:r>
      <w:r w:rsidR="00110892">
        <w:rPr>
          <w:b/>
        </w:rPr>
        <w:t>Card-G2-A_</w:t>
      </w:r>
      <w:r w:rsidR="00681C02">
        <w:rPr>
          <w:b/>
        </w:rPr>
        <w:t>356</w:t>
      </w:r>
      <w:r w:rsidR="00D44EC9">
        <w:rPr>
          <w:b/>
        </w:rPr>
        <w:t>9</w:t>
      </w:r>
      <w:r w:rsidR="00D80001">
        <w:rPr>
          <w:b/>
        </w:rPr>
        <w:t xml:space="preserve"> </w:t>
      </w:r>
      <w:r>
        <w:rPr>
          <w:b/>
        </w:rPr>
        <w:t xml:space="preserve">Regel zur Bildung </w:t>
      </w:r>
      <w:r w:rsidR="00DF07A2">
        <w:rPr>
          <w:b/>
        </w:rPr>
        <w:t xml:space="preserve">des unveränderlichen Teils </w:t>
      </w:r>
      <w:r>
        <w:rPr>
          <w:b/>
        </w:rPr>
        <w:t>der KVNR</w:t>
      </w:r>
      <w:r w:rsidR="005C0794">
        <w:rPr>
          <w:b/>
        </w:rPr>
        <w:t xml:space="preserve"> für Testkarten FD</w:t>
      </w:r>
    </w:p>
    <w:p w:rsidR="00CC6365" w:rsidRDefault="00CC6365" w:rsidP="00CC6365">
      <w:pPr>
        <w:pStyle w:val="gemEinzug"/>
        <w:ind w:left="567"/>
        <w:jc w:val="left"/>
      </w:pPr>
      <w:r w:rsidRPr="009C7EB8">
        <w:t>Da</w:t>
      </w:r>
      <w:r w:rsidRPr="00053BB2">
        <w:t xml:space="preserve"> die Auswertung der Prüfziffer durch Systeme der Leistungserbringer (auch bei </w:t>
      </w:r>
      <w:r w:rsidR="008F1A4D">
        <w:t>Testkarten FD</w:t>
      </w:r>
      <w:r w:rsidRPr="00053BB2">
        <w:t xml:space="preserve">) möglich ist, </w:t>
      </w:r>
      <w:r>
        <w:t>MÜSSEN</w:t>
      </w:r>
      <w:r w:rsidRPr="00053BB2">
        <w:t xml:space="preserve"> die </w:t>
      </w:r>
      <w:r w:rsidR="00DF07A2">
        <w:t xml:space="preserve">unveränderlichen Teile der </w:t>
      </w:r>
      <w:r w:rsidRPr="00053BB2">
        <w:t xml:space="preserve">KVNR für </w:t>
      </w:r>
      <w:r w:rsidR="008F1A4D">
        <w:t>Testkarten FD</w:t>
      </w:r>
      <w:r w:rsidRPr="00053BB2">
        <w:t xml:space="preserve"> gemäß </w:t>
      </w:r>
      <w:r>
        <w:t>folgende</w:t>
      </w:r>
      <w:r w:rsidR="006F1432">
        <w:t>r</w:t>
      </w:r>
      <w:r>
        <w:t xml:space="preserve"> Vorschrift</w:t>
      </w:r>
      <w:r w:rsidRPr="00053BB2">
        <w:t xml:space="preserve"> korrekt gebildet wer</w:t>
      </w:r>
      <w:r>
        <w:t>den:</w:t>
      </w:r>
    </w:p>
    <w:p w:rsidR="00CC6365" w:rsidRPr="00053BB2" w:rsidRDefault="00CC6365" w:rsidP="00CC6365">
      <w:pPr>
        <w:pStyle w:val="gemStandard"/>
        <w:ind w:left="567"/>
      </w:pPr>
      <w:r w:rsidRPr="00053BB2">
        <w:lastRenderedPageBreak/>
        <w:t>Vor</w:t>
      </w:r>
      <w:r>
        <w:t>schrift</w:t>
      </w:r>
      <w:r w:rsidRPr="00053BB2">
        <w:t xml:space="preserve"> für die </w:t>
      </w:r>
      <w:r>
        <w:t xml:space="preserve">Bildung des </w:t>
      </w:r>
      <w:r w:rsidRPr="00053BB2">
        <w:t>unveränderlichen Teil</w:t>
      </w:r>
      <w:r w:rsidR="00F6284D">
        <w:t>s</w:t>
      </w:r>
      <w:r w:rsidRPr="00053BB2">
        <w:t xml:space="preserve"> der KVNR:</w:t>
      </w:r>
    </w:p>
    <w:p w:rsidR="00CC6365" w:rsidRPr="00053BB2" w:rsidRDefault="00CC6365" w:rsidP="00CC6365">
      <w:pPr>
        <w:pStyle w:val="gemEinzug"/>
        <w:ind w:left="1560"/>
      </w:pPr>
      <w:r w:rsidRPr="00053BB2">
        <w:t>1 Buchstaben (A-Z),</w:t>
      </w:r>
    </w:p>
    <w:p w:rsidR="00CC6365" w:rsidRPr="00053BB2" w:rsidRDefault="00CC6365" w:rsidP="00CC6365">
      <w:pPr>
        <w:pStyle w:val="gemEinzug"/>
        <w:ind w:left="1560"/>
      </w:pPr>
      <w:r w:rsidRPr="00053BB2">
        <w:t>8 Ziffern (0-9) und</w:t>
      </w:r>
    </w:p>
    <w:p w:rsidR="00CC6365" w:rsidRPr="00053BB2" w:rsidRDefault="00CC6365" w:rsidP="00CC6365">
      <w:pPr>
        <w:pStyle w:val="gemEinzug"/>
        <w:ind w:left="1560"/>
      </w:pPr>
      <w:r w:rsidRPr="00053BB2">
        <w:t>1 Prüfziffer (0-9).</w:t>
      </w:r>
    </w:p>
    <w:p w:rsidR="00486CA2" w:rsidRDefault="00CC6365" w:rsidP="00437AA1">
      <w:pPr>
        <w:pStyle w:val="gemEinzug"/>
        <w:ind w:left="1560"/>
        <w:rPr>
          <w:b/>
        </w:rPr>
      </w:pPr>
      <w:r w:rsidRPr="00053BB2">
        <w:t>Der Buchstabe und di</w:t>
      </w:r>
      <w:r w:rsidR="00887779">
        <w:t>e 8 Ziffern sind für jede Testkarte</w:t>
      </w:r>
      <w:r w:rsidRPr="00053BB2">
        <w:t xml:space="preserve"> eindeu</w:t>
      </w:r>
      <w:r w:rsidR="00887779">
        <w:t>tig zu</w:t>
      </w:r>
      <w:r w:rsidRPr="00053BB2">
        <w:t xml:space="preserve"> ve</w:t>
      </w:r>
      <w:r w:rsidRPr="00053BB2">
        <w:t>r</w:t>
      </w:r>
      <w:r w:rsidRPr="00053BB2">
        <w:t>geben. Werte mit mehr als drei aufeinander folgenden gleichen Ziffern werden ausgeschlossen</w:t>
      </w:r>
      <w:r w:rsidR="00887779">
        <w:t>.</w:t>
      </w:r>
    </w:p>
    <w:p w:rsidR="00DF07A2" w:rsidRPr="00486CA2" w:rsidRDefault="00486CA2" w:rsidP="00486CA2">
      <w:pPr>
        <w:pStyle w:val="gemStandard"/>
      </w:pPr>
      <w:r>
        <w:rPr>
          <w:b/>
        </w:rPr>
        <w:sym w:font="Wingdings" w:char="F0D5"/>
      </w:r>
    </w:p>
    <w:p w:rsidR="00887779" w:rsidRPr="00887779" w:rsidRDefault="00887779" w:rsidP="00887779">
      <w:pPr>
        <w:pStyle w:val="gemStandard"/>
      </w:pPr>
      <w:r w:rsidRPr="00887779">
        <w:t xml:space="preserve">Für die Testkarten im Rahmen der Zulassungstest </w:t>
      </w:r>
      <w:r>
        <w:t xml:space="preserve">der Fachdienste VSDM </w:t>
      </w:r>
      <w:r w:rsidRPr="00887779">
        <w:t>gilt</w:t>
      </w:r>
      <w:r>
        <w:t>:</w:t>
      </w:r>
    </w:p>
    <w:p w:rsidR="0054215F" w:rsidRDefault="0054215F" w:rsidP="00887779">
      <w:pPr>
        <w:pStyle w:val="gemStandard"/>
        <w:rPr>
          <w:b/>
        </w:rPr>
      </w:pPr>
      <w:r>
        <w:rPr>
          <w:b/>
        </w:rPr>
        <w:sym w:font="Wingdings" w:char="F0D6"/>
      </w:r>
      <w:r>
        <w:rPr>
          <w:b/>
        </w:rPr>
        <w:tab/>
      </w:r>
      <w:r w:rsidR="00110892">
        <w:rPr>
          <w:b/>
        </w:rPr>
        <w:t>Card-G2-A_</w:t>
      </w:r>
      <w:r w:rsidR="00681C02">
        <w:rPr>
          <w:b/>
        </w:rPr>
        <w:t>357</w:t>
      </w:r>
      <w:r>
        <w:rPr>
          <w:b/>
        </w:rPr>
        <w:t>0 Aufbau der KVNR bei Testkarten</w:t>
      </w:r>
    </w:p>
    <w:p w:rsidR="00887779" w:rsidRPr="0054215F" w:rsidRDefault="002C3EA4" w:rsidP="00F6284D">
      <w:pPr>
        <w:pStyle w:val="gemStandard"/>
        <w:ind w:left="709"/>
      </w:pPr>
      <w:r w:rsidRPr="002C3EA4">
        <w:t>F</w:t>
      </w:r>
      <w:r w:rsidR="00887779" w:rsidRPr="002C3EA4">
        <w:t>ür den Aufbau der KVNR der Testkar</w:t>
      </w:r>
      <w:r w:rsidR="0054215F" w:rsidRPr="002C3EA4">
        <w:t xml:space="preserve">ten </w:t>
      </w:r>
      <w:r w:rsidR="00233690" w:rsidRPr="002C3EA4">
        <w:t xml:space="preserve">für die Zulassungstests der Fachdienste VSDM </w:t>
      </w:r>
      <w:r w:rsidRPr="002C3EA4">
        <w:t>MÜSSEN folgende Vorgaben umgesetzt werden, um die einzelnen Tes</w:t>
      </w:r>
      <w:r w:rsidRPr="002C3EA4">
        <w:t>t</w:t>
      </w:r>
      <w:r w:rsidRPr="002C3EA4">
        <w:t>karten und Testkategorien schnell anhand der aufgedruckten Versichertennu</w:t>
      </w:r>
      <w:r w:rsidRPr="002C3EA4">
        <w:t>m</w:t>
      </w:r>
      <w:r w:rsidRPr="002C3EA4">
        <w:t>mer unterscheiden zu können</w:t>
      </w:r>
      <w:r w:rsidR="0054215F" w:rsidRPr="002C3EA4">
        <w:t>:</w:t>
      </w:r>
      <w:r w:rsidR="0054215F" w:rsidRPr="0054215F">
        <w:t xml:space="preserve"> </w:t>
      </w:r>
    </w:p>
    <w:p w:rsidR="00887779" w:rsidRPr="0054215F" w:rsidRDefault="00887779" w:rsidP="00486CA2">
      <w:pPr>
        <w:pStyle w:val="Beschriftung"/>
      </w:pPr>
      <w:bookmarkStart w:id="186" w:name="_Toc378694725"/>
      <w:bookmarkStart w:id="187" w:name="_Toc425950354"/>
      <w:r w:rsidRPr="0054215F">
        <w:t xml:space="preserve">Tabelle </w:t>
      </w:r>
      <w:fldSimple w:instr=" SEQ Tabelle \* ARABIC ">
        <w:r w:rsidR="00D26ED8">
          <w:rPr>
            <w:noProof/>
          </w:rPr>
          <w:t>5</w:t>
        </w:r>
      </w:fldSimple>
      <w:r w:rsidRPr="0054215F">
        <w:t>: Aufbau der KVNR</w:t>
      </w:r>
      <w:bookmarkEnd w:id="186"/>
      <w:bookmarkEnd w:id="187"/>
    </w:p>
    <w:tbl>
      <w:tblPr>
        <w:tblW w:w="932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15"/>
        <w:gridCol w:w="7505"/>
      </w:tblGrid>
      <w:tr w:rsidR="00887779" w:rsidRPr="0054215F" w:rsidTr="006C7E71">
        <w:trPr>
          <w:trHeight w:val="255"/>
        </w:trPr>
        <w:tc>
          <w:tcPr>
            <w:tcW w:w="1815" w:type="dxa"/>
            <w:shd w:val="clear" w:color="auto" w:fill="auto"/>
            <w:vAlign w:val="center"/>
          </w:tcPr>
          <w:p w:rsidR="00887779" w:rsidRPr="0054215F" w:rsidRDefault="00887779" w:rsidP="006C7E71">
            <w:pPr>
              <w:pStyle w:val="gemtab11ptAbstand"/>
              <w:rPr>
                <w:lang w:eastAsia="ja-JP"/>
              </w:rPr>
            </w:pPr>
            <w:r w:rsidRPr="0054215F">
              <w:rPr>
                <w:lang w:eastAsia="ja-JP"/>
              </w:rPr>
              <w:t>1. - 3. Stelle</w:t>
            </w:r>
          </w:p>
        </w:tc>
        <w:tc>
          <w:tcPr>
            <w:tcW w:w="7505" w:type="dxa"/>
            <w:shd w:val="clear" w:color="auto" w:fill="auto"/>
            <w:vAlign w:val="bottom"/>
          </w:tcPr>
          <w:p w:rsidR="00887779" w:rsidRPr="0054215F" w:rsidRDefault="00887779" w:rsidP="006C7E71">
            <w:pPr>
              <w:pStyle w:val="gemtab11ptAbstand"/>
              <w:rPr>
                <w:lang w:eastAsia="ja-JP"/>
              </w:rPr>
            </w:pPr>
            <w:r w:rsidRPr="0054215F">
              <w:rPr>
                <w:lang w:eastAsia="ja-JP"/>
              </w:rPr>
              <w:t xml:space="preserve">Oberkennung Kostenträger (z.B. </w:t>
            </w:r>
            <w:r w:rsidR="00233690">
              <w:rPr>
                <w:lang w:eastAsia="ja-JP"/>
              </w:rPr>
              <w:t xml:space="preserve">A01 für </w:t>
            </w:r>
            <w:r w:rsidRPr="0054215F">
              <w:rPr>
                <w:lang w:eastAsia="ja-JP"/>
              </w:rPr>
              <w:t>AOK)</w:t>
            </w:r>
          </w:p>
        </w:tc>
      </w:tr>
      <w:tr w:rsidR="00887779" w:rsidRPr="0054215F" w:rsidTr="006C7E71">
        <w:trPr>
          <w:trHeight w:val="765"/>
        </w:trPr>
        <w:tc>
          <w:tcPr>
            <w:tcW w:w="1815" w:type="dxa"/>
            <w:shd w:val="clear" w:color="auto" w:fill="auto"/>
            <w:vAlign w:val="center"/>
          </w:tcPr>
          <w:p w:rsidR="00887779" w:rsidRPr="0054215F" w:rsidRDefault="00887779" w:rsidP="006C7E71">
            <w:pPr>
              <w:pStyle w:val="gemtab11ptAbstand"/>
              <w:rPr>
                <w:lang w:eastAsia="ja-JP"/>
              </w:rPr>
            </w:pPr>
            <w:r w:rsidRPr="0054215F">
              <w:rPr>
                <w:lang w:eastAsia="ja-JP"/>
              </w:rPr>
              <w:t>4. - 5. Stelle</w:t>
            </w:r>
          </w:p>
        </w:tc>
        <w:tc>
          <w:tcPr>
            <w:tcW w:w="7505" w:type="dxa"/>
            <w:shd w:val="clear" w:color="auto" w:fill="auto"/>
            <w:vAlign w:val="bottom"/>
          </w:tcPr>
          <w:p w:rsidR="00887779" w:rsidRPr="0054215F" w:rsidRDefault="00887779" w:rsidP="006C7E71">
            <w:pPr>
              <w:pStyle w:val="gemtab11ptAbstand"/>
              <w:rPr>
                <w:lang w:eastAsia="ja-JP"/>
              </w:rPr>
            </w:pPr>
            <w:r w:rsidRPr="0054215F">
              <w:rPr>
                <w:lang w:eastAsia="ja-JP"/>
              </w:rPr>
              <w:t xml:space="preserve">Ausdifferenzierung Kostenträger bei AOK, BKK, IKK (z.B. </w:t>
            </w:r>
            <w:r w:rsidR="00233690">
              <w:rPr>
                <w:lang w:eastAsia="ja-JP"/>
              </w:rPr>
              <w:t xml:space="preserve">A0106 für </w:t>
            </w:r>
            <w:r w:rsidRPr="0054215F">
              <w:rPr>
                <w:lang w:eastAsia="ja-JP"/>
              </w:rPr>
              <w:t>AOK Bayern), ansonsten gemäß Vorgabe frei belegbar</w:t>
            </w:r>
          </w:p>
        </w:tc>
      </w:tr>
      <w:tr w:rsidR="00887779" w:rsidRPr="0054215F" w:rsidTr="006C7E71">
        <w:trPr>
          <w:trHeight w:val="510"/>
        </w:trPr>
        <w:tc>
          <w:tcPr>
            <w:tcW w:w="1815" w:type="dxa"/>
            <w:shd w:val="clear" w:color="auto" w:fill="auto"/>
            <w:vAlign w:val="center"/>
          </w:tcPr>
          <w:p w:rsidR="00887779" w:rsidRPr="0054215F" w:rsidRDefault="00887779" w:rsidP="006C7E71">
            <w:pPr>
              <w:pStyle w:val="gemtab11ptAbstand"/>
              <w:rPr>
                <w:lang w:eastAsia="ja-JP"/>
              </w:rPr>
            </w:pPr>
            <w:r w:rsidRPr="0054215F">
              <w:rPr>
                <w:lang w:eastAsia="ja-JP"/>
              </w:rPr>
              <w:t>6. - 8. Stelle</w:t>
            </w:r>
          </w:p>
        </w:tc>
        <w:tc>
          <w:tcPr>
            <w:tcW w:w="7505" w:type="dxa"/>
            <w:shd w:val="clear" w:color="auto" w:fill="auto"/>
            <w:vAlign w:val="bottom"/>
          </w:tcPr>
          <w:p w:rsidR="00887779" w:rsidRPr="0054215F" w:rsidRDefault="00887779" w:rsidP="006C7E71">
            <w:pPr>
              <w:pStyle w:val="gemtab11ptAbstand"/>
              <w:rPr>
                <w:lang w:eastAsia="ja-JP"/>
              </w:rPr>
            </w:pPr>
            <w:r w:rsidRPr="0054215F">
              <w:rPr>
                <w:lang w:eastAsia="ja-JP"/>
              </w:rPr>
              <w:t>Testfallkategorie gemäß Tabelle (z.B. 012 = Umzug innerhalb einer Stadt)</w:t>
            </w:r>
          </w:p>
        </w:tc>
      </w:tr>
      <w:tr w:rsidR="00887779" w:rsidRPr="0054215F" w:rsidTr="006C7E71">
        <w:trPr>
          <w:trHeight w:val="510"/>
        </w:trPr>
        <w:tc>
          <w:tcPr>
            <w:tcW w:w="1815" w:type="dxa"/>
            <w:shd w:val="clear" w:color="auto" w:fill="auto"/>
            <w:vAlign w:val="center"/>
          </w:tcPr>
          <w:p w:rsidR="00887779" w:rsidRPr="0054215F" w:rsidRDefault="00887779" w:rsidP="006C7E71">
            <w:pPr>
              <w:pStyle w:val="gemtab11ptAbstand"/>
              <w:rPr>
                <w:lang w:eastAsia="ja-JP"/>
              </w:rPr>
            </w:pPr>
            <w:r w:rsidRPr="0054215F">
              <w:rPr>
                <w:lang w:eastAsia="ja-JP"/>
              </w:rPr>
              <w:t>9. Stelle</w:t>
            </w:r>
          </w:p>
        </w:tc>
        <w:tc>
          <w:tcPr>
            <w:tcW w:w="7505" w:type="dxa"/>
            <w:shd w:val="clear" w:color="auto" w:fill="auto"/>
            <w:vAlign w:val="bottom"/>
          </w:tcPr>
          <w:p w:rsidR="00887779" w:rsidRPr="0054215F" w:rsidRDefault="00887779" w:rsidP="00233690">
            <w:pPr>
              <w:pStyle w:val="gemtab11ptAbstand"/>
              <w:rPr>
                <w:lang w:eastAsia="ja-JP"/>
              </w:rPr>
            </w:pPr>
            <w:r w:rsidRPr="0054215F">
              <w:rPr>
                <w:lang w:eastAsia="ja-JP"/>
              </w:rPr>
              <w:t>laufende Nummer für mehrere Karten mit gleicher Kategorie und Koste</w:t>
            </w:r>
            <w:r w:rsidRPr="0054215F">
              <w:rPr>
                <w:lang w:eastAsia="ja-JP"/>
              </w:rPr>
              <w:t>n</w:t>
            </w:r>
            <w:r w:rsidRPr="0054215F">
              <w:rPr>
                <w:lang w:eastAsia="ja-JP"/>
              </w:rPr>
              <w:t>träger.</w:t>
            </w:r>
          </w:p>
        </w:tc>
      </w:tr>
      <w:tr w:rsidR="00887779" w:rsidRPr="0054215F" w:rsidTr="006C7E71">
        <w:trPr>
          <w:trHeight w:val="255"/>
        </w:trPr>
        <w:tc>
          <w:tcPr>
            <w:tcW w:w="1815" w:type="dxa"/>
            <w:shd w:val="clear" w:color="auto" w:fill="auto"/>
            <w:vAlign w:val="center"/>
          </w:tcPr>
          <w:p w:rsidR="00887779" w:rsidRPr="0054215F" w:rsidRDefault="00887779" w:rsidP="006C7E71">
            <w:pPr>
              <w:pStyle w:val="gemtab11ptAbstand"/>
              <w:rPr>
                <w:lang w:eastAsia="ja-JP"/>
              </w:rPr>
            </w:pPr>
            <w:r w:rsidRPr="0054215F">
              <w:rPr>
                <w:lang w:eastAsia="ja-JP"/>
              </w:rPr>
              <w:t>10. Stelle</w:t>
            </w:r>
          </w:p>
        </w:tc>
        <w:tc>
          <w:tcPr>
            <w:tcW w:w="7505" w:type="dxa"/>
            <w:shd w:val="clear" w:color="auto" w:fill="auto"/>
            <w:vAlign w:val="bottom"/>
          </w:tcPr>
          <w:p w:rsidR="00887779" w:rsidRPr="0054215F" w:rsidRDefault="00887779" w:rsidP="006C7E71">
            <w:pPr>
              <w:pStyle w:val="gemtab11ptAbstand"/>
              <w:rPr>
                <w:lang w:eastAsia="ja-JP"/>
              </w:rPr>
            </w:pPr>
            <w:r w:rsidRPr="0054215F">
              <w:rPr>
                <w:lang w:eastAsia="ja-JP"/>
              </w:rPr>
              <w:t xml:space="preserve">P = Prüfziffer gemäß Vorgabe </w:t>
            </w:r>
          </w:p>
        </w:tc>
      </w:tr>
    </w:tbl>
    <w:p w:rsidR="00486CA2" w:rsidRDefault="00887779" w:rsidP="00F6284D">
      <w:pPr>
        <w:pStyle w:val="gemStandard"/>
        <w:ind w:left="709"/>
        <w:rPr>
          <w:b/>
        </w:rPr>
      </w:pPr>
      <w:r w:rsidRPr="0054215F">
        <w:t>Die Versichertennummer wird gemäß den Vorgaben zur optischen Gestaltung  auf der Vorderseite der Testkarte aufgedruckt.</w:t>
      </w:r>
      <w:r w:rsidR="0054215F">
        <w:t xml:space="preserve"> </w:t>
      </w:r>
    </w:p>
    <w:p w:rsidR="00887779" w:rsidRPr="00486CA2" w:rsidRDefault="00486CA2" w:rsidP="00F6284D">
      <w:pPr>
        <w:pStyle w:val="gemStandard"/>
        <w:ind w:left="709"/>
      </w:pPr>
      <w:r>
        <w:rPr>
          <w:b/>
        </w:rPr>
        <w:sym w:font="Wingdings" w:char="F0D5"/>
      </w:r>
    </w:p>
    <w:p w:rsidR="00233690" w:rsidRDefault="00233690" w:rsidP="00233690">
      <w:pPr>
        <w:pStyle w:val="gemStandard"/>
      </w:pPr>
      <w:r w:rsidRPr="0054215F">
        <w:t>Die gültigen Werte für die Oberkennung (Stellen 1-3) und die Kostenträgernummer (Ste</w:t>
      </w:r>
      <w:r w:rsidRPr="0054215F">
        <w:t>l</w:t>
      </w:r>
      <w:r w:rsidRPr="0054215F">
        <w:t>len 4-5) der einzelnen Krankenkassen sind</w:t>
      </w:r>
      <w:r>
        <w:t xml:space="preserve"> im Anhang D</w:t>
      </w:r>
      <w:r w:rsidRPr="0054215F">
        <w:t xml:space="preserve"> in </w:t>
      </w:r>
      <w:r w:rsidR="002C3EA4">
        <w:rPr>
          <w:highlight w:val="yellow"/>
        </w:rPr>
        <w:fldChar w:fldCharType="begin"/>
      </w:r>
      <w:r w:rsidR="002C3EA4">
        <w:instrText xml:space="preserve"> REF _Ref417542220 \h </w:instrText>
      </w:r>
      <w:r w:rsidR="002C3EA4">
        <w:rPr>
          <w:highlight w:val="yellow"/>
        </w:rPr>
      </w:r>
      <w:r w:rsidR="002C3EA4">
        <w:rPr>
          <w:highlight w:val="yellow"/>
        </w:rPr>
        <w:fldChar w:fldCharType="separate"/>
      </w:r>
      <w:r w:rsidR="00D26ED8" w:rsidRPr="0054215F">
        <w:t xml:space="preserve">Tabelle </w:t>
      </w:r>
      <w:r w:rsidR="00D26ED8">
        <w:rPr>
          <w:noProof/>
        </w:rPr>
        <w:t>9</w:t>
      </w:r>
      <w:r w:rsidR="00D26ED8" w:rsidRPr="0054215F">
        <w:t xml:space="preserve">: </w:t>
      </w:r>
      <w:r w:rsidR="00D26ED8">
        <w:t>Zuordnung der KVNR-Nummernkreise</w:t>
      </w:r>
      <w:r w:rsidR="002C3EA4">
        <w:rPr>
          <w:highlight w:val="yellow"/>
        </w:rPr>
        <w:fldChar w:fldCharType="end"/>
      </w:r>
      <w:r w:rsidRPr="0054215F">
        <w:t xml:space="preserve"> aufgeführt.</w:t>
      </w:r>
    </w:p>
    <w:p w:rsidR="00233690" w:rsidRPr="0054215F" w:rsidRDefault="00233690" w:rsidP="00233690">
      <w:pPr>
        <w:pStyle w:val="gemStandard"/>
      </w:pPr>
    </w:p>
    <w:p w:rsidR="00CC6365" w:rsidRDefault="00CC6365" w:rsidP="00CC6365">
      <w:pPr>
        <w:pStyle w:val="gemStandard"/>
        <w:tabs>
          <w:tab w:val="left" w:pos="567"/>
        </w:tabs>
        <w:ind w:left="567" w:hanging="567"/>
        <w:rPr>
          <w:b/>
        </w:rPr>
      </w:pPr>
      <w:r>
        <w:rPr>
          <w:b/>
        </w:rPr>
        <w:sym w:font="Wingdings" w:char="F0D6"/>
      </w:r>
      <w:r>
        <w:rPr>
          <w:b/>
        </w:rPr>
        <w:tab/>
      </w:r>
      <w:r w:rsidR="00110892">
        <w:rPr>
          <w:b/>
        </w:rPr>
        <w:t>Card-G2-A_</w:t>
      </w:r>
      <w:r w:rsidR="00681C02">
        <w:rPr>
          <w:b/>
        </w:rPr>
        <w:t>357</w:t>
      </w:r>
      <w:r w:rsidR="0054215F">
        <w:rPr>
          <w:b/>
        </w:rPr>
        <w:t>1</w:t>
      </w:r>
      <w:r w:rsidR="00D80001">
        <w:rPr>
          <w:b/>
        </w:rPr>
        <w:t xml:space="preserve"> </w:t>
      </w:r>
      <w:r w:rsidRPr="009C7EB8">
        <w:rPr>
          <w:b/>
        </w:rPr>
        <w:t>gleiche aufeinander folgende Ziffern in der KVNR</w:t>
      </w:r>
      <w:r w:rsidR="005C0794">
        <w:rPr>
          <w:b/>
        </w:rPr>
        <w:t xml:space="preserve"> für die Testkarte FD</w:t>
      </w:r>
    </w:p>
    <w:p w:rsidR="00486CA2" w:rsidRDefault="00CC6365" w:rsidP="00D80001">
      <w:pPr>
        <w:pStyle w:val="gemEinzug"/>
        <w:ind w:left="567"/>
      </w:pPr>
      <w:r w:rsidRPr="00CC2C34">
        <w:t xml:space="preserve">Eine Prüfung des Verbots der Nutzung von mehr als drei aufeinander folgenden gleichen Ziffern erfolgt bei der Erstellung der KVNR. KVNR für </w:t>
      </w:r>
      <w:r w:rsidR="008F1A4D">
        <w:t>Testkarten FD</w:t>
      </w:r>
      <w:r w:rsidRPr="00CC2C34">
        <w:t xml:space="preserve"> DÜRFEN ebenfalls NICHT mehr als drei gleiche aufeinander folgende Ziffern en</w:t>
      </w:r>
      <w:r w:rsidRPr="00CC2C34">
        <w:t>t</w:t>
      </w:r>
      <w:r w:rsidRPr="00CC2C34">
        <w:t>halten.</w:t>
      </w:r>
      <w:r w:rsidR="00D80001">
        <w:t xml:space="preserve"> </w:t>
      </w:r>
    </w:p>
    <w:p w:rsidR="00CC6365" w:rsidRPr="00486CA2" w:rsidRDefault="00486CA2" w:rsidP="00486CA2">
      <w:pPr>
        <w:pStyle w:val="gemStandard"/>
      </w:pPr>
      <w:r>
        <w:rPr>
          <w:b/>
        </w:rPr>
        <w:sym w:font="Wingdings" w:char="F0D5"/>
      </w:r>
    </w:p>
    <w:p w:rsidR="00CC6365" w:rsidRDefault="00CC6365" w:rsidP="00CC6365">
      <w:pPr>
        <w:pStyle w:val="gemStandard"/>
        <w:tabs>
          <w:tab w:val="left" w:pos="567"/>
        </w:tabs>
        <w:ind w:left="567" w:hanging="567"/>
        <w:rPr>
          <w:b/>
        </w:rPr>
      </w:pPr>
      <w:r>
        <w:rPr>
          <w:b/>
        </w:rPr>
        <w:sym w:font="Wingdings" w:char="F0D6"/>
      </w:r>
      <w:r>
        <w:rPr>
          <w:b/>
        </w:rPr>
        <w:tab/>
      </w:r>
      <w:r w:rsidR="00110892">
        <w:rPr>
          <w:b/>
        </w:rPr>
        <w:t>Card-G2-A_</w:t>
      </w:r>
      <w:r w:rsidR="00681C02">
        <w:rPr>
          <w:b/>
        </w:rPr>
        <w:t>357</w:t>
      </w:r>
      <w:r w:rsidR="0054215F">
        <w:rPr>
          <w:b/>
        </w:rPr>
        <w:t>2</w:t>
      </w:r>
      <w:r w:rsidR="00D80001">
        <w:rPr>
          <w:b/>
        </w:rPr>
        <w:t xml:space="preserve"> </w:t>
      </w:r>
      <w:r>
        <w:rPr>
          <w:b/>
        </w:rPr>
        <w:t>Bereitstellung der KVNR</w:t>
      </w:r>
      <w:r w:rsidR="005C0794" w:rsidRPr="005C0794">
        <w:rPr>
          <w:b/>
        </w:rPr>
        <w:t xml:space="preserve"> </w:t>
      </w:r>
      <w:r w:rsidR="005C0794">
        <w:rPr>
          <w:b/>
        </w:rPr>
        <w:t>für die Testkarte FD</w:t>
      </w:r>
    </w:p>
    <w:p w:rsidR="00486CA2" w:rsidRDefault="00CC6365" w:rsidP="00D80001">
      <w:pPr>
        <w:pStyle w:val="gemEinzug"/>
        <w:ind w:left="567"/>
        <w:rPr>
          <w:b/>
        </w:rPr>
      </w:pPr>
      <w:r w:rsidRPr="00CC2C34">
        <w:lastRenderedPageBreak/>
        <w:t>Die KVNR</w:t>
      </w:r>
      <w:r w:rsidRPr="00053BB2">
        <w:t xml:space="preserve"> für die eGK-</w:t>
      </w:r>
      <w:r w:rsidR="008F1A4D">
        <w:t>Testkarten FD</w:t>
      </w:r>
      <w:r w:rsidRPr="00053BB2">
        <w:t xml:space="preserve">, die nach dieser Spezifikation erstellt werden, </w:t>
      </w:r>
      <w:r>
        <w:t>MÜSSEN</w:t>
      </w:r>
      <w:r w:rsidRPr="00053BB2">
        <w:t xml:space="preserve"> vo</w:t>
      </w:r>
      <w:r w:rsidR="00DD2FB9">
        <w:t>m Kartenherausgeber</w:t>
      </w:r>
      <w:r w:rsidRPr="00053BB2">
        <w:t xml:space="preserve"> entsprechend den angegebenen Regeln erstellt </w:t>
      </w:r>
      <w:r>
        <w:t>werden</w:t>
      </w:r>
      <w:r w:rsidRPr="00053BB2">
        <w:t>.</w:t>
      </w:r>
      <w:r w:rsidR="00D80001">
        <w:t xml:space="preserve"> </w:t>
      </w:r>
      <w:r w:rsidR="00BC0717">
        <w:t>Der Kartenherausgeber MUSS sicherstellen, dass die KVNR für die von ihm ausgegebenen Karten eineindeutig ist.</w:t>
      </w:r>
    </w:p>
    <w:p w:rsidR="00CC6365" w:rsidRPr="00486CA2" w:rsidRDefault="00486CA2" w:rsidP="00486CA2">
      <w:pPr>
        <w:pStyle w:val="gemStandard"/>
      </w:pPr>
      <w:r>
        <w:rPr>
          <w:b/>
        </w:rPr>
        <w:sym w:font="Wingdings" w:char="F0D5"/>
      </w:r>
    </w:p>
    <w:p w:rsidR="00A4591F" w:rsidRDefault="00A4591F" w:rsidP="00A4591F">
      <w:pPr>
        <w:pStyle w:val="gemStandard"/>
      </w:pPr>
    </w:p>
    <w:p w:rsidR="00CC6365" w:rsidRPr="00F703B5" w:rsidRDefault="00DC3859" w:rsidP="00486CA2">
      <w:pPr>
        <w:pStyle w:val="berschrift2"/>
      </w:pPr>
      <w:bookmarkStart w:id="188" w:name="_Ref330996357"/>
      <w:bookmarkStart w:id="189" w:name="_Ref330996365"/>
      <w:bookmarkStart w:id="190" w:name="_Toc486511801"/>
      <w:r>
        <w:t xml:space="preserve">B4 - </w:t>
      </w:r>
      <w:r w:rsidR="00CC6365" w:rsidRPr="00053BB2">
        <w:t>Definition der ICCS</w:t>
      </w:r>
      <w:r w:rsidR="00CC6365" w:rsidRPr="00F703B5">
        <w:t>N</w:t>
      </w:r>
      <w:bookmarkEnd w:id="188"/>
      <w:bookmarkEnd w:id="189"/>
      <w:bookmarkEnd w:id="190"/>
    </w:p>
    <w:p w:rsidR="00CC6365" w:rsidRPr="00053BB2" w:rsidRDefault="00CC6365" w:rsidP="00CC6365">
      <w:pPr>
        <w:pStyle w:val="gemStandard"/>
      </w:pPr>
      <w:r w:rsidRPr="00053BB2">
        <w:t xml:space="preserve">Die ICCSN einer </w:t>
      </w:r>
      <w:r w:rsidR="00094EC8">
        <w:t>Chipkarte</w:t>
      </w:r>
      <w:r w:rsidRPr="00053BB2">
        <w:t xml:space="preserve"> muss weltweit eindeutig sein. Der Aufbau der ICCSN ist in Abb</w:t>
      </w:r>
      <w:r w:rsidR="005E608E">
        <w:t>_TK</w:t>
      </w:r>
      <w:r w:rsidRPr="00053BB2">
        <w:t>_01</w:t>
      </w:r>
      <w:r>
        <w:t>5</w:t>
      </w:r>
      <w:r w:rsidRPr="00053BB2">
        <w:t xml:space="preserve"> </w:t>
      </w:r>
      <w:r>
        <w:t>dargestellt.</w:t>
      </w:r>
    </w:p>
    <w:p w:rsidR="00CC6365" w:rsidRPr="00053BB2" w:rsidRDefault="00CC6365" w:rsidP="00CC6365">
      <w:pPr>
        <w:pStyle w:val="gemStandard"/>
      </w:pPr>
    </w:p>
    <w:p w:rsidR="00CC6365" w:rsidRPr="00053BB2" w:rsidRDefault="00CC6365" w:rsidP="00CC6365">
      <w:pPr>
        <w:jc w:val="center"/>
      </w:pPr>
      <w:r w:rsidRPr="00053BB2">
        <w:object w:dxaOrig="6282" w:dyaOrig="4014">
          <v:shape id="_x0000_i1028" type="#_x0000_t75" style="width:314.4pt;height:201pt" o:ole="">
            <v:imagedata r:id="rId21" o:title=""/>
          </v:shape>
          <o:OLEObject Type="Embed" ProgID="Visio.Drawing.11" ShapeID="_x0000_i1028" DrawAspect="Content" ObjectID="_1560768180" r:id="rId22"/>
        </w:object>
      </w:r>
    </w:p>
    <w:p w:rsidR="00CC6365" w:rsidRPr="00053BB2" w:rsidRDefault="00CC6365" w:rsidP="006F1432">
      <w:pPr>
        <w:pStyle w:val="Beschriftung"/>
      </w:pPr>
      <w:bookmarkStart w:id="191" w:name="_Toc425950348"/>
      <w:r w:rsidRPr="00053BB2">
        <w:t xml:space="preserve">Abbildung </w:t>
      </w:r>
      <w:fldSimple w:instr=" SEQ Abbildung \* ARABIC ">
        <w:r w:rsidR="00D26ED8">
          <w:rPr>
            <w:noProof/>
          </w:rPr>
          <w:t>6</w:t>
        </w:r>
      </w:fldSimple>
      <w:r w:rsidRPr="00053BB2">
        <w:t>: Abb</w:t>
      </w:r>
      <w:r w:rsidR="005E608E">
        <w:t>_TK</w:t>
      </w:r>
      <w:r w:rsidRPr="00053BB2">
        <w:t>_01</w:t>
      </w:r>
      <w:r>
        <w:t xml:space="preserve">5 </w:t>
      </w:r>
      <w:r w:rsidRPr="00053BB2">
        <w:t>Aufbau einer ICCSN</w:t>
      </w:r>
      <w:bookmarkEnd w:id="191"/>
    </w:p>
    <w:p w:rsidR="00CC6365" w:rsidRPr="00F6284D" w:rsidRDefault="00DC3859" w:rsidP="00486CA2">
      <w:pPr>
        <w:pStyle w:val="berschrift2"/>
      </w:pPr>
      <w:bookmarkStart w:id="192" w:name="_Ref330992620"/>
      <w:bookmarkStart w:id="193" w:name="_Toc486511802"/>
      <w:r w:rsidRPr="00F6284D">
        <w:t xml:space="preserve">B5 - </w:t>
      </w:r>
      <w:r w:rsidR="00CC6365" w:rsidRPr="00F6284D">
        <w:t>Kodierung der ICCSN</w:t>
      </w:r>
      <w:bookmarkEnd w:id="192"/>
      <w:r w:rsidR="005C0794" w:rsidRPr="00F6284D">
        <w:t xml:space="preserve"> für die Testkarte FD</w:t>
      </w:r>
      <w:bookmarkEnd w:id="193"/>
    </w:p>
    <w:p w:rsidR="00CC6365" w:rsidRDefault="00CC6365" w:rsidP="00CC6365">
      <w:pPr>
        <w:pStyle w:val="gemStandard"/>
        <w:tabs>
          <w:tab w:val="left" w:pos="567"/>
        </w:tabs>
        <w:ind w:left="567" w:hanging="567"/>
        <w:rPr>
          <w:b/>
        </w:rPr>
      </w:pPr>
      <w:r>
        <w:rPr>
          <w:b/>
        </w:rPr>
        <w:sym w:font="Wingdings" w:char="F0D6"/>
      </w:r>
      <w:r>
        <w:rPr>
          <w:b/>
        </w:rPr>
        <w:tab/>
      </w:r>
      <w:r w:rsidR="00110892">
        <w:rPr>
          <w:b/>
        </w:rPr>
        <w:t>Card-G2-A_</w:t>
      </w:r>
      <w:r w:rsidR="00681C02">
        <w:rPr>
          <w:b/>
        </w:rPr>
        <w:t>357</w:t>
      </w:r>
      <w:r w:rsidR="0054215F">
        <w:rPr>
          <w:b/>
        </w:rPr>
        <w:t>3</w:t>
      </w:r>
      <w:r w:rsidR="002D6345">
        <w:rPr>
          <w:b/>
        </w:rPr>
        <w:t xml:space="preserve"> </w:t>
      </w:r>
      <w:r>
        <w:rPr>
          <w:b/>
        </w:rPr>
        <w:t>Vorgaben zur Bildung der ICCSN</w:t>
      </w:r>
      <w:r w:rsidR="005C0794" w:rsidRPr="005C0794">
        <w:rPr>
          <w:b/>
        </w:rPr>
        <w:t xml:space="preserve"> </w:t>
      </w:r>
      <w:r w:rsidR="005C0794">
        <w:rPr>
          <w:b/>
        </w:rPr>
        <w:t>für die Testkarte FD</w:t>
      </w:r>
    </w:p>
    <w:p w:rsidR="00CC6365" w:rsidRDefault="00CC6365" w:rsidP="00D80001">
      <w:pPr>
        <w:pStyle w:val="gemEinzug"/>
        <w:ind w:left="567"/>
      </w:pPr>
      <w:r w:rsidRPr="009C7EB8">
        <w:t>Um eine leichtere</w:t>
      </w:r>
      <w:r w:rsidRPr="00053BB2">
        <w:t xml:space="preserve"> Zuordnung von </w:t>
      </w:r>
      <w:r w:rsidR="008F1A4D">
        <w:t>Testkarten FD</w:t>
      </w:r>
      <w:r w:rsidRPr="00053BB2">
        <w:t xml:space="preserve"> zu erlauben, MÜSSEN bestimmte </w:t>
      </w:r>
      <w:r w:rsidRPr="009A64F8">
        <w:t>Stellen der ICCSN entsprechend kodiert werden. Die Kodierung der Stellen 1 bis 10 ist bereits in den vorhandenen Spezifikationen festgelegt und MUSS gemäß A</w:t>
      </w:r>
      <w:r w:rsidRPr="009A64F8">
        <w:t>n</w:t>
      </w:r>
      <w:r w:rsidRPr="009A64F8">
        <w:t xml:space="preserve">hang </w:t>
      </w:r>
      <w:r w:rsidR="006F1432" w:rsidRPr="009A64F8">
        <w:t>B4</w:t>
      </w:r>
      <w:r w:rsidRPr="009A64F8">
        <w:t xml:space="preserve"> erfolgen (siehe auch </w:t>
      </w:r>
      <w:r w:rsidR="00225B82" w:rsidRPr="009A64F8">
        <w:fldChar w:fldCharType="begin"/>
      </w:r>
      <w:r w:rsidR="00225B82" w:rsidRPr="009A64F8">
        <w:instrText xml:space="preserve"> REF _Ref394478607 \h </w:instrText>
      </w:r>
      <w:r w:rsidR="009A64F8">
        <w:instrText xml:space="preserve"> \* MERGEFORMAT </w:instrText>
      </w:r>
      <w:r w:rsidR="00225B82" w:rsidRPr="009A64F8">
        <w:fldChar w:fldCharType="separate"/>
      </w:r>
      <w:r w:rsidR="00D26ED8">
        <w:t xml:space="preserve">Tabelle </w:t>
      </w:r>
      <w:r w:rsidR="00D26ED8">
        <w:rPr>
          <w:noProof/>
        </w:rPr>
        <w:t>6</w:t>
      </w:r>
      <w:r w:rsidR="00225B82" w:rsidRPr="009A64F8">
        <w:fldChar w:fldCharType="end"/>
      </w:r>
      <w:r w:rsidRPr="009A64F8">
        <w:t xml:space="preserve">). Die Kodierung für die Stellen 11 bis 20 der ICCSN für </w:t>
      </w:r>
      <w:r w:rsidR="008F1A4D" w:rsidRPr="009A64F8">
        <w:t>Testkarten FD</w:t>
      </w:r>
      <w:r w:rsidRPr="009A64F8">
        <w:t xml:space="preserve"> ist eine Zählnummer, die vo</w:t>
      </w:r>
      <w:r w:rsidR="00DD2FB9" w:rsidRPr="009A64F8">
        <w:t>m Kartenherausgeber</w:t>
      </w:r>
      <w:r w:rsidRPr="009A64F8">
        <w:t xml:space="preserve"> festgelegt</w:t>
      </w:r>
      <w:r w:rsidR="006F1432" w:rsidRPr="009A64F8">
        <w:t xml:space="preserve"> </w:t>
      </w:r>
      <w:r w:rsidR="008F1A4D" w:rsidRPr="009A64F8">
        <w:t>wird</w:t>
      </w:r>
      <w:r w:rsidRPr="009A64F8">
        <w:t>. Die ICCSNs werden vo</w:t>
      </w:r>
      <w:r w:rsidR="00DD2FB9" w:rsidRPr="009A64F8">
        <w:t>m Kartenherausgeber</w:t>
      </w:r>
      <w:r w:rsidRPr="009A64F8">
        <w:t xml:space="preserve"> generiert und mit den jeweiligen Da</w:t>
      </w:r>
      <w:r w:rsidR="006F1432" w:rsidRPr="009A64F8">
        <w:t xml:space="preserve">tensätzen an den </w:t>
      </w:r>
      <w:r w:rsidR="008F1A4D" w:rsidRPr="009A64F8">
        <w:t>Testkarten</w:t>
      </w:r>
      <w:r w:rsidR="006F1432" w:rsidRPr="009A64F8">
        <w:t>h</w:t>
      </w:r>
      <w:r w:rsidRPr="009A64F8">
        <w:t>ersteller übermittelt</w:t>
      </w:r>
      <w:r w:rsidR="008F1A4D" w:rsidRPr="009A64F8">
        <w:t xml:space="preserve"> oder vom Testka</w:t>
      </w:r>
      <w:r w:rsidR="008F1A4D" w:rsidRPr="009A64F8">
        <w:t>r</w:t>
      </w:r>
      <w:r w:rsidR="008F1A4D" w:rsidRPr="009A64F8">
        <w:t xml:space="preserve">tenhersteller mit einem mit dem Kartenherausgeber abgestimmten Verfahren </w:t>
      </w:r>
      <w:r w:rsidR="00E20840" w:rsidRPr="009A64F8">
        <w:t>e</w:t>
      </w:r>
      <w:r w:rsidR="00E20840" w:rsidRPr="009A64F8">
        <w:t>r</w:t>
      </w:r>
      <w:r w:rsidR="00E20840" w:rsidRPr="009A64F8">
        <w:t>zeugt</w:t>
      </w:r>
      <w:r w:rsidR="008F1A4D" w:rsidRPr="009A64F8">
        <w:t>.</w:t>
      </w:r>
      <w:r w:rsidR="000F0609" w:rsidRPr="000F0609">
        <w:rPr>
          <w:b/>
        </w:rPr>
        <w:t xml:space="preserve"> </w:t>
      </w:r>
    </w:p>
    <w:p w:rsidR="00CC6365" w:rsidRPr="00053BB2" w:rsidRDefault="00CC6365" w:rsidP="00CC6365">
      <w:pPr>
        <w:pStyle w:val="gemEinzug"/>
        <w:ind w:left="567"/>
        <w:jc w:val="left"/>
      </w:pPr>
    </w:p>
    <w:p w:rsidR="00CC6365" w:rsidRPr="00F703B5" w:rsidRDefault="00055565" w:rsidP="002B4A6E">
      <w:pPr>
        <w:pStyle w:val="Beschriftung"/>
        <w:pageBreakBefore/>
        <w:jc w:val="left"/>
      </w:pPr>
      <w:bookmarkStart w:id="194" w:name="_Ref394478607"/>
      <w:bookmarkStart w:id="195" w:name="_Toc425950355"/>
      <w:r>
        <w:lastRenderedPageBreak/>
        <w:t xml:space="preserve">Tabelle </w:t>
      </w:r>
      <w:r w:rsidRPr="00F703B5">
        <w:fldChar w:fldCharType="begin"/>
      </w:r>
      <w:r>
        <w:instrText xml:space="preserve"> SEQ Tabelle \* </w:instrText>
      </w:r>
      <w:r w:rsidRPr="00F703B5">
        <w:instrText xml:space="preserve">ARABIC </w:instrText>
      </w:r>
      <w:r w:rsidRPr="00F703B5">
        <w:fldChar w:fldCharType="separate"/>
      </w:r>
      <w:r w:rsidR="00D26ED8">
        <w:rPr>
          <w:noProof/>
        </w:rPr>
        <w:t>6</w:t>
      </w:r>
      <w:r w:rsidRPr="00F703B5">
        <w:fldChar w:fldCharType="end"/>
      </w:r>
      <w:bookmarkEnd w:id="194"/>
      <w:r w:rsidRPr="00F703B5">
        <w:t xml:space="preserve">: </w:t>
      </w:r>
      <w:bookmarkStart w:id="196" w:name="qTab_TK_008"/>
      <w:r w:rsidR="009F45A4" w:rsidRPr="00F703B5">
        <w:t>Tab_TK_008</w:t>
      </w:r>
      <w:bookmarkEnd w:id="196"/>
      <w:r w:rsidR="009F45A4" w:rsidRPr="00F703B5">
        <w:t xml:space="preserve"> </w:t>
      </w:r>
      <w:r w:rsidRPr="00F703B5">
        <w:t>Kodierung der ICCSN für Testkarten</w:t>
      </w:r>
      <w:r w:rsidR="008F1A4D" w:rsidRPr="00F703B5">
        <w:t xml:space="preserve"> FD</w:t>
      </w:r>
      <w:bookmarkEnd w:id="1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4"/>
        <w:gridCol w:w="7588"/>
      </w:tblGrid>
      <w:tr w:rsidR="00CC6365" w:rsidRPr="00D80001">
        <w:trPr>
          <w:tblHeader/>
        </w:trPr>
        <w:tc>
          <w:tcPr>
            <w:tcW w:w="1368" w:type="dxa"/>
            <w:shd w:val="clear" w:color="auto" w:fill="E0E0E0"/>
          </w:tcPr>
          <w:p w:rsidR="00CC6365" w:rsidRPr="00D80001" w:rsidRDefault="00CC6365" w:rsidP="00D80001">
            <w:pPr>
              <w:pStyle w:val="gemtab11ptAbstand"/>
              <w:rPr>
                <w:sz w:val="20"/>
              </w:rPr>
            </w:pPr>
            <w:r w:rsidRPr="00D80001">
              <w:rPr>
                <w:sz w:val="20"/>
              </w:rPr>
              <w:t>Stelle der ICCSN</w:t>
            </w:r>
          </w:p>
        </w:tc>
        <w:tc>
          <w:tcPr>
            <w:tcW w:w="7635" w:type="dxa"/>
            <w:shd w:val="clear" w:color="auto" w:fill="E0E0E0"/>
            <w:vAlign w:val="center"/>
          </w:tcPr>
          <w:p w:rsidR="00CC6365" w:rsidRPr="00D80001" w:rsidRDefault="00CC6365" w:rsidP="00D80001">
            <w:pPr>
              <w:pStyle w:val="gemtab11ptAbstand"/>
              <w:rPr>
                <w:sz w:val="20"/>
              </w:rPr>
            </w:pPr>
            <w:r w:rsidRPr="00D80001">
              <w:rPr>
                <w:sz w:val="20"/>
              </w:rPr>
              <w:t>Inhalt</w:t>
            </w:r>
          </w:p>
        </w:tc>
      </w:tr>
      <w:tr w:rsidR="00CC6365" w:rsidRPr="00D80001">
        <w:tc>
          <w:tcPr>
            <w:tcW w:w="1368" w:type="dxa"/>
          </w:tcPr>
          <w:p w:rsidR="00CC6365" w:rsidRPr="00D80001" w:rsidRDefault="00CC6365" w:rsidP="00D80001">
            <w:pPr>
              <w:pStyle w:val="gemtab11ptAbstand"/>
              <w:rPr>
                <w:sz w:val="20"/>
              </w:rPr>
            </w:pPr>
            <w:r w:rsidRPr="00D80001">
              <w:rPr>
                <w:sz w:val="20"/>
              </w:rPr>
              <w:t>1</w:t>
            </w:r>
          </w:p>
        </w:tc>
        <w:tc>
          <w:tcPr>
            <w:tcW w:w="7635" w:type="dxa"/>
            <w:vAlign w:val="center"/>
          </w:tcPr>
          <w:p w:rsidR="00CC6365" w:rsidRPr="00D80001" w:rsidRDefault="00CC6365" w:rsidP="00D80001">
            <w:pPr>
              <w:pStyle w:val="gemtab11ptAbstand"/>
              <w:rPr>
                <w:sz w:val="20"/>
              </w:rPr>
            </w:pPr>
            <w:r w:rsidRPr="00D80001">
              <w:rPr>
                <w:sz w:val="20"/>
              </w:rPr>
              <w:t>8</w:t>
            </w:r>
          </w:p>
        </w:tc>
      </w:tr>
      <w:tr w:rsidR="00CC6365" w:rsidRPr="00D80001">
        <w:tc>
          <w:tcPr>
            <w:tcW w:w="1368" w:type="dxa"/>
          </w:tcPr>
          <w:p w:rsidR="00CC6365" w:rsidRPr="00D80001" w:rsidRDefault="00CC6365" w:rsidP="00D80001">
            <w:pPr>
              <w:pStyle w:val="gemtab11ptAbstand"/>
              <w:rPr>
                <w:sz w:val="20"/>
              </w:rPr>
            </w:pPr>
            <w:r w:rsidRPr="00D80001">
              <w:rPr>
                <w:sz w:val="20"/>
              </w:rPr>
              <w:t>2</w:t>
            </w:r>
          </w:p>
        </w:tc>
        <w:tc>
          <w:tcPr>
            <w:tcW w:w="7635" w:type="dxa"/>
            <w:vAlign w:val="center"/>
          </w:tcPr>
          <w:p w:rsidR="00CC6365" w:rsidRPr="00D80001" w:rsidRDefault="00CC6365" w:rsidP="00D80001">
            <w:pPr>
              <w:pStyle w:val="gemtab11ptAbstand"/>
              <w:rPr>
                <w:sz w:val="20"/>
              </w:rPr>
            </w:pPr>
            <w:r w:rsidRPr="00D80001">
              <w:rPr>
                <w:sz w:val="20"/>
              </w:rPr>
              <w:t>0</w:t>
            </w:r>
          </w:p>
        </w:tc>
      </w:tr>
      <w:tr w:rsidR="00CC6365" w:rsidRPr="00D80001">
        <w:tc>
          <w:tcPr>
            <w:tcW w:w="1368" w:type="dxa"/>
          </w:tcPr>
          <w:p w:rsidR="00CC6365" w:rsidRPr="00D80001" w:rsidRDefault="00CC6365" w:rsidP="00D80001">
            <w:pPr>
              <w:pStyle w:val="gemtab11ptAbstand"/>
              <w:rPr>
                <w:sz w:val="20"/>
              </w:rPr>
            </w:pPr>
            <w:r w:rsidRPr="00D80001">
              <w:rPr>
                <w:sz w:val="20"/>
              </w:rPr>
              <w:t>3</w:t>
            </w:r>
          </w:p>
        </w:tc>
        <w:tc>
          <w:tcPr>
            <w:tcW w:w="7635" w:type="dxa"/>
            <w:vAlign w:val="center"/>
          </w:tcPr>
          <w:p w:rsidR="00CC6365" w:rsidRPr="00D80001" w:rsidRDefault="00CC6365" w:rsidP="00D80001">
            <w:pPr>
              <w:pStyle w:val="gemtab11ptAbstand"/>
              <w:rPr>
                <w:sz w:val="20"/>
              </w:rPr>
            </w:pPr>
            <w:r w:rsidRPr="00D80001">
              <w:rPr>
                <w:sz w:val="20"/>
              </w:rPr>
              <w:t>2</w:t>
            </w:r>
          </w:p>
        </w:tc>
      </w:tr>
      <w:tr w:rsidR="00CC6365" w:rsidRPr="00D80001">
        <w:tc>
          <w:tcPr>
            <w:tcW w:w="1368" w:type="dxa"/>
          </w:tcPr>
          <w:p w:rsidR="00CC6365" w:rsidRPr="00D80001" w:rsidRDefault="00CC6365" w:rsidP="00D80001">
            <w:pPr>
              <w:pStyle w:val="gemtab11ptAbstand"/>
              <w:rPr>
                <w:sz w:val="20"/>
              </w:rPr>
            </w:pPr>
            <w:r w:rsidRPr="00D80001">
              <w:rPr>
                <w:sz w:val="20"/>
              </w:rPr>
              <w:t>4</w:t>
            </w:r>
          </w:p>
        </w:tc>
        <w:tc>
          <w:tcPr>
            <w:tcW w:w="7635" w:type="dxa"/>
            <w:vAlign w:val="center"/>
          </w:tcPr>
          <w:p w:rsidR="00CC6365" w:rsidRPr="00D80001" w:rsidRDefault="00CC6365" w:rsidP="00D80001">
            <w:pPr>
              <w:pStyle w:val="gemtab11ptAbstand"/>
              <w:rPr>
                <w:sz w:val="20"/>
              </w:rPr>
            </w:pPr>
            <w:r w:rsidRPr="00D80001">
              <w:rPr>
                <w:sz w:val="20"/>
              </w:rPr>
              <w:t>7</w:t>
            </w:r>
          </w:p>
        </w:tc>
      </w:tr>
      <w:tr w:rsidR="00CC6365" w:rsidRPr="00D80001">
        <w:tc>
          <w:tcPr>
            <w:tcW w:w="1368" w:type="dxa"/>
          </w:tcPr>
          <w:p w:rsidR="00CC6365" w:rsidRPr="00D80001" w:rsidRDefault="00CC6365" w:rsidP="00D80001">
            <w:pPr>
              <w:pStyle w:val="gemtab11ptAbstand"/>
              <w:rPr>
                <w:sz w:val="20"/>
              </w:rPr>
            </w:pPr>
            <w:r w:rsidRPr="00D80001">
              <w:rPr>
                <w:sz w:val="20"/>
              </w:rPr>
              <w:t>5</w:t>
            </w:r>
          </w:p>
        </w:tc>
        <w:tc>
          <w:tcPr>
            <w:tcW w:w="7635" w:type="dxa"/>
            <w:vAlign w:val="center"/>
          </w:tcPr>
          <w:p w:rsidR="00CC6365" w:rsidRPr="00D80001" w:rsidRDefault="00CC6365" w:rsidP="00D80001">
            <w:pPr>
              <w:pStyle w:val="gemtab11ptAbstand"/>
              <w:rPr>
                <w:sz w:val="20"/>
              </w:rPr>
            </w:pPr>
            <w:r w:rsidRPr="00D80001">
              <w:rPr>
                <w:sz w:val="20"/>
              </w:rPr>
              <w:t>6</w:t>
            </w:r>
          </w:p>
        </w:tc>
      </w:tr>
      <w:tr w:rsidR="00CC6365" w:rsidRPr="00D80001">
        <w:tc>
          <w:tcPr>
            <w:tcW w:w="1368" w:type="dxa"/>
          </w:tcPr>
          <w:p w:rsidR="00CC6365" w:rsidRPr="00D80001" w:rsidRDefault="00CC6365" w:rsidP="00D80001">
            <w:pPr>
              <w:pStyle w:val="gemtab11ptAbstand"/>
              <w:rPr>
                <w:sz w:val="20"/>
              </w:rPr>
            </w:pPr>
            <w:r w:rsidRPr="00D80001">
              <w:rPr>
                <w:sz w:val="20"/>
              </w:rPr>
              <w:t>6</w:t>
            </w:r>
          </w:p>
        </w:tc>
        <w:tc>
          <w:tcPr>
            <w:tcW w:w="7635" w:type="dxa"/>
            <w:vAlign w:val="center"/>
          </w:tcPr>
          <w:p w:rsidR="00CC6365" w:rsidRPr="00D80001" w:rsidRDefault="00CC6365" w:rsidP="00D80001">
            <w:pPr>
              <w:pStyle w:val="gemtab11ptAbstand"/>
              <w:rPr>
                <w:sz w:val="20"/>
              </w:rPr>
            </w:pPr>
            <w:r w:rsidRPr="00D80001">
              <w:rPr>
                <w:sz w:val="20"/>
              </w:rPr>
              <w:t>8</w:t>
            </w:r>
          </w:p>
        </w:tc>
      </w:tr>
      <w:tr w:rsidR="00CC6365" w:rsidRPr="00D80001">
        <w:tc>
          <w:tcPr>
            <w:tcW w:w="1368" w:type="dxa"/>
          </w:tcPr>
          <w:p w:rsidR="00CC6365" w:rsidRPr="00D80001" w:rsidRDefault="00CC6365" w:rsidP="00D80001">
            <w:pPr>
              <w:pStyle w:val="gemtab11ptAbstand"/>
              <w:rPr>
                <w:sz w:val="20"/>
              </w:rPr>
            </w:pPr>
            <w:r w:rsidRPr="00D80001">
              <w:rPr>
                <w:sz w:val="20"/>
              </w:rPr>
              <w:t>7</w:t>
            </w:r>
          </w:p>
        </w:tc>
        <w:tc>
          <w:tcPr>
            <w:tcW w:w="7635" w:type="dxa"/>
            <w:vAlign w:val="center"/>
          </w:tcPr>
          <w:p w:rsidR="00CC6365" w:rsidRPr="00D80001" w:rsidRDefault="00CC6365" w:rsidP="00D80001">
            <w:pPr>
              <w:pStyle w:val="gemtab11ptAbstand"/>
              <w:rPr>
                <w:sz w:val="20"/>
              </w:rPr>
            </w:pPr>
            <w:r w:rsidRPr="00D80001">
              <w:rPr>
                <w:sz w:val="20"/>
              </w:rPr>
              <w:t>8</w:t>
            </w:r>
          </w:p>
        </w:tc>
      </w:tr>
      <w:tr w:rsidR="00CC6365" w:rsidRPr="00D80001">
        <w:tc>
          <w:tcPr>
            <w:tcW w:w="1368" w:type="dxa"/>
          </w:tcPr>
          <w:p w:rsidR="00CC6365" w:rsidRPr="00D80001" w:rsidRDefault="00CC6365" w:rsidP="00D80001">
            <w:pPr>
              <w:pStyle w:val="gemtab11ptAbstand"/>
              <w:rPr>
                <w:sz w:val="20"/>
              </w:rPr>
            </w:pPr>
            <w:r w:rsidRPr="00D80001">
              <w:rPr>
                <w:sz w:val="20"/>
              </w:rPr>
              <w:t>8</w:t>
            </w:r>
          </w:p>
        </w:tc>
        <w:tc>
          <w:tcPr>
            <w:tcW w:w="7635" w:type="dxa"/>
            <w:shd w:val="clear" w:color="auto" w:fill="auto"/>
            <w:vAlign w:val="center"/>
          </w:tcPr>
          <w:p w:rsidR="00CC6365" w:rsidRPr="00D80001" w:rsidRDefault="00DD2FB9" w:rsidP="00D80001">
            <w:pPr>
              <w:pStyle w:val="gemtab11ptAbstand"/>
              <w:rPr>
                <w:sz w:val="20"/>
              </w:rPr>
            </w:pPr>
            <w:r>
              <w:rPr>
                <w:sz w:val="20"/>
              </w:rPr>
              <w:t>x</w:t>
            </w:r>
          </w:p>
        </w:tc>
      </w:tr>
      <w:tr w:rsidR="00CC6365" w:rsidRPr="00D80001">
        <w:tc>
          <w:tcPr>
            <w:tcW w:w="1368" w:type="dxa"/>
          </w:tcPr>
          <w:p w:rsidR="00CC6365" w:rsidRPr="00D80001" w:rsidRDefault="00CC6365" w:rsidP="00D80001">
            <w:pPr>
              <w:pStyle w:val="gemtab11ptAbstand"/>
              <w:rPr>
                <w:sz w:val="20"/>
              </w:rPr>
            </w:pPr>
            <w:r w:rsidRPr="00D80001">
              <w:rPr>
                <w:sz w:val="20"/>
              </w:rPr>
              <w:t>9</w:t>
            </w:r>
          </w:p>
        </w:tc>
        <w:tc>
          <w:tcPr>
            <w:tcW w:w="7635" w:type="dxa"/>
            <w:shd w:val="clear" w:color="auto" w:fill="auto"/>
            <w:vAlign w:val="center"/>
          </w:tcPr>
          <w:p w:rsidR="00CC6365" w:rsidRPr="00D80001" w:rsidRDefault="00DD2FB9" w:rsidP="00D80001">
            <w:pPr>
              <w:pStyle w:val="gemtab11ptAbstand"/>
              <w:rPr>
                <w:sz w:val="20"/>
              </w:rPr>
            </w:pPr>
            <w:r>
              <w:rPr>
                <w:sz w:val="20"/>
              </w:rPr>
              <w:t>x</w:t>
            </w:r>
          </w:p>
        </w:tc>
      </w:tr>
      <w:tr w:rsidR="00CC6365" w:rsidRPr="00D80001">
        <w:tc>
          <w:tcPr>
            <w:tcW w:w="1368" w:type="dxa"/>
          </w:tcPr>
          <w:p w:rsidR="00CC6365" w:rsidRPr="00D80001" w:rsidRDefault="00CC6365" w:rsidP="00D80001">
            <w:pPr>
              <w:pStyle w:val="gemtab11ptAbstand"/>
              <w:rPr>
                <w:sz w:val="20"/>
              </w:rPr>
            </w:pPr>
            <w:r w:rsidRPr="00D80001">
              <w:rPr>
                <w:sz w:val="20"/>
              </w:rPr>
              <w:t>10</w:t>
            </w:r>
          </w:p>
        </w:tc>
        <w:tc>
          <w:tcPr>
            <w:tcW w:w="7635" w:type="dxa"/>
            <w:shd w:val="clear" w:color="auto" w:fill="auto"/>
            <w:vAlign w:val="center"/>
          </w:tcPr>
          <w:p w:rsidR="00CC6365" w:rsidRPr="00D80001" w:rsidRDefault="00DD2FB9" w:rsidP="00D80001">
            <w:pPr>
              <w:pStyle w:val="gemtab11ptAbstand"/>
              <w:rPr>
                <w:sz w:val="20"/>
              </w:rPr>
            </w:pPr>
            <w:r>
              <w:rPr>
                <w:sz w:val="20"/>
              </w:rPr>
              <w:t>x</w:t>
            </w:r>
          </w:p>
        </w:tc>
      </w:tr>
      <w:tr w:rsidR="00CC6365" w:rsidRPr="00D80001">
        <w:tc>
          <w:tcPr>
            <w:tcW w:w="1368" w:type="dxa"/>
          </w:tcPr>
          <w:p w:rsidR="00CC6365" w:rsidRPr="00D80001" w:rsidRDefault="00CC6365" w:rsidP="00D80001">
            <w:pPr>
              <w:pStyle w:val="gemtab11ptAbstand"/>
              <w:rPr>
                <w:sz w:val="20"/>
              </w:rPr>
            </w:pPr>
            <w:r w:rsidRPr="00D80001">
              <w:rPr>
                <w:sz w:val="20"/>
              </w:rPr>
              <w:t>11</w:t>
            </w:r>
          </w:p>
        </w:tc>
        <w:tc>
          <w:tcPr>
            <w:tcW w:w="7635" w:type="dxa"/>
            <w:shd w:val="clear" w:color="auto" w:fill="auto"/>
            <w:vAlign w:val="center"/>
          </w:tcPr>
          <w:p w:rsidR="00CC6365" w:rsidRPr="00D80001" w:rsidRDefault="00CC6365" w:rsidP="00D80001">
            <w:pPr>
              <w:pStyle w:val="gemtab11ptAbstand"/>
              <w:rPr>
                <w:sz w:val="20"/>
              </w:rPr>
            </w:pPr>
          </w:p>
        </w:tc>
      </w:tr>
      <w:tr w:rsidR="00CC6365" w:rsidRPr="00D80001">
        <w:tc>
          <w:tcPr>
            <w:tcW w:w="1368" w:type="dxa"/>
          </w:tcPr>
          <w:p w:rsidR="00CC6365" w:rsidRPr="00D80001" w:rsidRDefault="00CC6365" w:rsidP="00D80001">
            <w:pPr>
              <w:pStyle w:val="gemtab11ptAbstand"/>
              <w:rPr>
                <w:sz w:val="20"/>
              </w:rPr>
            </w:pPr>
            <w:r w:rsidRPr="00D80001">
              <w:rPr>
                <w:sz w:val="20"/>
              </w:rPr>
              <w:t>12</w:t>
            </w:r>
          </w:p>
        </w:tc>
        <w:tc>
          <w:tcPr>
            <w:tcW w:w="7635" w:type="dxa"/>
            <w:shd w:val="clear" w:color="auto" w:fill="auto"/>
            <w:vAlign w:val="center"/>
          </w:tcPr>
          <w:p w:rsidR="00CC6365" w:rsidRPr="00D80001" w:rsidRDefault="00CC6365" w:rsidP="00D80001">
            <w:pPr>
              <w:pStyle w:val="gemtab11ptAbstand"/>
              <w:rPr>
                <w:sz w:val="20"/>
              </w:rPr>
            </w:pPr>
          </w:p>
        </w:tc>
      </w:tr>
      <w:tr w:rsidR="00CC6365" w:rsidRPr="00D80001">
        <w:tc>
          <w:tcPr>
            <w:tcW w:w="1368" w:type="dxa"/>
          </w:tcPr>
          <w:p w:rsidR="00CC6365" w:rsidRPr="00D80001" w:rsidRDefault="00CC6365" w:rsidP="00D80001">
            <w:pPr>
              <w:pStyle w:val="gemtab11ptAbstand"/>
              <w:rPr>
                <w:sz w:val="20"/>
              </w:rPr>
            </w:pPr>
            <w:r w:rsidRPr="00D80001">
              <w:rPr>
                <w:sz w:val="20"/>
              </w:rPr>
              <w:t>13</w:t>
            </w:r>
          </w:p>
        </w:tc>
        <w:tc>
          <w:tcPr>
            <w:tcW w:w="7635" w:type="dxa"/>
            <w:vAlign w:val="center"/>
          </w:tcPr>
          <w:p w:rsidR="00CC6365" w:rsidRPr="00D80001" w:rsidRDefault="00CC6365" w:rsidP="00D80001">
            <w:pPr>
              <w:pStyle w:val="gemtab11ptAbstand"/>
              <w:rPr>
                <w:sz w:val="20"/>
              </w:rPr>
            </w:pPr>
          </w:p>
        </w:tc>
      </w:tr>
      <w:tr w:rsidR="00CC6365" w:rsidRPr="00D80001">
        <w:tc>
          <w:tcPr>
            <w:tcW w:w="1368" w:type="dxa"/>
          </w:tcPr>
          <w:p w:rsidR="00CC6365" w:rsidRPr="00D80001" w:rsidRDefault="00CC6365" w:rsidP="00D80001">
            <w:pPr>
              <w:pStyle w:val="gemtab11ptAbstand"/>
              <w:rPr>
                <w:sz w:val="20"/>
              </w:rPr>
            </w:pPr>
            <w:r w:rsidRPr="00D80001">
              <w:rPr>
                <w:sz w:val="20"/>
              </w:rPr>
              <w:t>14</w:t>
            </w:r>
          </w:p>
        </w:tc>
        <w:tc>
          <w:tcPr>
            <w:tcW w:w="7635" w:type="dxa"/>
            <w:vAlign w:val="center"/>
          </w:tcPr>
          <w:p w:rsidR="00CC6365" w:rsidRPr="00D80001" w:rsidRDefault="00CC6365" w:rsidP="00D80001">
            <w:pPr>
              <w:pStyle w:val="gemtab11ptAbstand"/>
              <w:rPr>
                <w:sz w:val="20"/>
              </w:rPr>
            </w:pPr>
          </w:p>
        </w:tc>
      </w:tr>
      <w:tr w:rsidR="00CC6365" w:rsidRPr="00D80001">
        <w:tc>
          <w:tcPr>
            <w:tcW w:w="1368" w:type="dxa"/>
          </w:tcPr>
          <w:p w:rsidR="00CC6365" w:rsidRPr="00D80001" w:rsidRDefault="00CC6365" w:rsidP="00D80001">
            <w:pPr>
              <w:pStyle w:val="gemtab11ptAbstand"/>
              <w:rPr>
                <w:sz w:val="20"/>
              </w:rPr>
            </w:pPr>
            <w:r w:rsidRPr="00D80001">
              <w:rPr>
                <w:sz w:val="20"/>
              </w:rPr>
              <w:t>15</w:t>
            </w:r>
          </w:p>
        </w:tc>
        <w:tc>
          <w:tcPr>
            <w:tcW w:w="7635" w:type="dxa"/>
            <w:vAlign w:val="center"/>
          </w:tcPr>
          <w:p w:rsidR="00CC6365" w:rsidRPr="00D80001" w:rsidRDefault="00CC6365" w:rsidP="00D80001">
            <w:pPr>
              <w:pStyle w:val="gemtab11ptAbstand"/>
              <w:rPr>
                <w:sz w:val="20"/>
              </w:rPr>
            </w:pPr>
          </w:p>
        </w:tc>
      </w:tr>
      <w:tr w:rsidR="00CC6365" w:rsidRPr="00D80001">
        <w:tc>
          <w:tcPr>
            <w:tcW w:w="1368" w:type="dxa"/>
          </w:tcPr>
          <w:p w:rsidR="00CC6365" w:rsidRPr="00D80001" w:rsidRDefault="00CC6365" w:rsidP="00D80001">
            <w:pPr>
              <w:pStyle w:val="gemtab11ptAbstand"/>
              <w:rPr>
                <w:sz w:val="20"/>
              </w:rPr>
            </w:pPr>
            <w:r w:rsidRPr="00D80001">
              <w:rPr>
                <w:sz w:val="20"/>
              </w:rPr>
              <w:t>16</w:t>
            </w:r>
          </w:p>
        </w:tc>
        <w:tc>
          <w:tcPr>
            <w:tcW w:w="7635" w:type="dxa"/>
            <w:shd w:val="clear" w:color="auto" w:fill="auto"/>
            <w:vAlign w:val="center"/>
          </w:tcPr>
          <w:p w:rsidR="00CC6365" w:rsidRPr="00D80001" w:rsidRDefault="00CC6365" w:rsidP="00D80001">
            <w:pPr>
              <w:pStyle w:val="gemtab11ptAbstand"/>
              <w:rPr>
                <w:sz w:val="20"/>
              </w:rPr>
            </w:pPr>
          </w:p>
        </w:tc>
      </w:tr>
      <w:tr w:rsidR="00CC6365" w:rsidRPr="00D80001">
        <w:tc>
          <w:tcPr>
            <w:tcW w:w="1368" w:type="dxa"/>
          </w:tcPr>
          <w:p w:rsidR="00CC6365" w:rsidRPr="00D80001" w:rsidRDefault="00CC6365" w:rsidP="00D80001">
            <w:pPr>
              <w:pStyle w:val="gemtab11ptAbstand"/>
              <w:rPr>
                <w:sz w:val="20"/>
              </w:rPr>
            </w:pPr>
            <w:r w:rsidRPr="00D80001">
              <w:rPr>
                <w:sz w:val="20"/>
              </w:rPr>
              <w:t>17</w:t>
            </w:r>
          </w:p>
        </w:tc>
        <w:tc>
          <w:tcPr>
            <w:tcW w:w="7635" w:type="dxa"/>
            <w:shd w:val="clear" w:color="auto" w:fill="auto"/>
          </w:tcPr>
          <w:p w:rsidR="00CC6365" w:rsidRPr="00D80001" w:rsidRDefault="00CC6365" w:rsidP="00D80001">
            <w:pPr>
              <w:pStyle w:val="gemtab11ptAbstand"/>
              <w:rPr>
                <w:sz w:val="20"/>
              </w:rPr>
            </w:pPr>
          </w:p>
        </w:tc>
      </w:tr>
      <w:tr w:rsidR="00CC6365" w:rsidRPr="00D80001">
        <w:tc>
          <w:tcPr>
            <w:tcW w:w="1368" w:type="dxa"/>
          </w:tcPr>
          <w:p w:rsidR="00CC6365" w:rsidRPr="00D80001" w:rsidRDefault="00CC6365" w:rsidP="00D80001">
            <w:pPr>
              <w:pStyle w:val="gemtab11ptAbstand"/>
              <w:rPr>
                <w:sz w:val="20"/>
              </w:rPr>
            </w:pPr>
            <w:r w:rsidRPr="00D80001">
              <w:rPr>
                <w:sz w:val="20"/>
              </w:rPr>
              <w:t>18</w:t>
            </w:r>
          </w:p>
        </w:tc>
        <w:tc>
          <w:tcPr>
            <w:tcW w:w="7635" w:type="dxa"/>
            <w:shd w:val="clear" w:color="auto" w:fill="auto"/>
          </w:tcPr>
          <w:p w:rsidR="00CC6365" w:rsidRPr="00D80001" w:rsidRDefault="00CC6365" w:rsidP="00D80001">
            <w:pPr>
              <w:pStyle w:val="gemtab11ptAbstand"/>
              <w:rPr>
                <w:sz w:val="20"/>
              </w:rPr>
            </w:pPr>
          </w:p>
        </w:tc>
      </w:tr>
      <w:tr w:rsidR="00CC6365" w:rsidRPr="00D80001">
        <w:tc>
          <w:tcPr>
            <w:tcW w:w="1368" w:type="dxa"/>
          </w:tcPr>
          <w:p w:rsidR="00CC6365" w:rsidRPr="00D80001" w:rsidRDefault="00CC6365" w:rsidP="00D80001">
            <w:pPr>
              <w:pStyle w:val="gemtab11ptAbstand"/>
              <w:rPr>
                <w:sz w:val="20"/>
              </w:rPr>
            </w:pPr>
            <w:r w:rsidRPr="00D80001">
              <w:rPr>
                <w:sz w:val="20"/>
              </w:rPr>
              <w:t>19</w:t>
            </w:r>
          </w:p>
        </w:tc>
        <w:tc>
          <w:tcPr>
            <w:tcW w:w="7635" w:type="dxa"/>
            <w:shd w:val="clear" w:color="auto" w:fill="auto"/>
          </w:tcPr>
          <w:p w:rsidR="00CC6365" w:rsidRPr="00D80001" w:rsidRDefault="00CC6365" w:rsidP="00D80001">
            <w:pPr>
              <w:pStyle w:val="gemtab11ptAbstand"/>
              <w:rPr>
                <w:sz w:val="20"/>
              </w:rPr>
            </w:pPr>
          </w:p>
        </w:tc>
      </w:tr>
      <w:tr w:rsidR="00CC6365" w:rsidRPr="00D80001">
        <w:tc>
          <w:tcPr>
            <w:tcW w:w="1368" w:type="dxa"/>
          </w:tcPr>
          <w:p w:rsidR="00CC6365" w:rsidRPr="00D80001" w:rsidRDefault="00CC6365" w:rsidP="00D80001">
            <w:pPr>
              <w:pStyle w:val="gemtab11ptAbstand"/>
              <w:rPr>
                <w:sz w:val="20"/>
              </w:rPr>
            </w:pPr>
            <w:r w:rsidRPr="00D80001">
              <w:rPr>
                <w:sz w:val="20"/>
              </w:rPr>
              <w:t>20</w:t>
            </w:r>
          </w:p>
        </w:tc>
        <w:tc>
          <w:tcPr>
            <w:tcW w:w="7635" w:type="dxa"/>
            <w:shd w:val="clear" w:color="auto" w:fill="auto"/>
          </w:tcPr>
          <w:p w:rsidR="00CC6365" w:rsidRPr="00D80001" w:rsidRDefault="00CC6365" w:rsidP="00D80001">
            <w:pPr>
              <w:pStyle w:val="gemtab11ptAbstand"/>
              <w:rPr>
                <w:sz w:val="20"/>
              </w:rPr>
            </w:pPr>
          </w:p>
        </w:tc>
      </w:tr>
    </w:tbl>
    <w:p w:rsidR="00486CA2" w:rsidRDefault="00486CA2" w:rsidP="00CC6365">
      <w:pPr>
        <w:pStyle w:val="gemEinzug"/>
        <w:jc w:val="left"/>
        <w:rPr>
          <w:b/>
        </w:rPr>
      </w:pPr>
    </w:p>
    <w:p w:rsidR="00CC6365" w:rsidRPr="00486CA2" w:rsidRDefault="00486CA2" w:rsidP="00486CA2">
      <w:pPr>
        <w:pStyle w:val="gemStandard"/>
      </w:pPr>
      <w:r>
        <w:rPr>
          <w:b/>
        </w:rPr>
        <w:sym w:font="Wingdings" w:char="F0D5"/>
      </w:r>
    </w:p>
    <w:p w:rsidR="00CC6365" w:rsidRPr="00053BB2" w:rsidRDefault="00CC6365" w:rsidP="00EC475C">
      <w:pPr>
        <w:pStyle w:val="gemStandard"/>
      </w:pPr>
    </w:p>
    <w:p w:rsidR="00382127" w:rsidRDefault="00382127" w:rsidP="00EC475C">
      <w:pPr>
        <w:pStyle w:val="gemStandard"/>
      </w:pPr>
    </w:p>
    <w:p w:rsidR="00486CA2" w:rsidRDefault="00486CA2" w:rsidP="00486CA2">
      <w:pPr>
        <w:pStyle w:val="berschrift1"/>
        <w:sectPr w:rsidR="00486CA2" w:rsidSect="00902E04">
          <w:pgSz w:w="11906" w:h="16838" w:code="9"/>
          <w:pgMar w:top="1916" w:right="1469" w:bottom="1134" w:left="1701" w:header="539" w:footer="437" w:gutter="0"/>
          <w:pgBorders w:offsetFrom="page">
            <w:right w:val="single" w:sz="48" w:space="24" w:color="99FF99"/>
          </w:pgBorders>
          <w:cols w:space="708"/>
          <w:docGrid w:linePitch="360"/>
        </w:sectPr>
      </w:pPr>
    </w:p>
    <w:p w:rsidR="00CD2B3A" w:rsidRPr="00053BB2" w:rsidRDefault="00CD2B3A" w:rsidP="00486CA2">
      <w:pPr>
        <w:pStyle w:val="berschrift1"/>
      </w:pPr>
      <w:bookmarkStart w:id="197" w:name="_Toc486511803"/>
      <w:r>
        <w:lastRenderedPageBreak/>
        <w:t>Anhang C – Testkategorien RU / TU</w:t>
      </w:r>
      <w:bookmarkEnd w:id="197"/>
    </w:p>
    <w:p w:rsidR="00CD2B3A" w:rsidRPr="00053BB2" w:rsidRDefault="00CD2B3A" w:rsidP="00486CA2">
      <w:pPr>
        <w:pStyle w:val="berschrift2"/>
      </w:pPr>
      <w:bookmarkStart w:id="198" w:name="_Toc486511804"/>
      <w:r>
        <w:t>C1 – Testkategorien RU</w:t>
      </w:r>
      <w:bookmarkEnd w:id="198"/>
    </w:p>
    <w:p w:rsidR="00CD2B3A" w:rsidRDefault="00CD2B3A" w:rsidP="00CD2B3A">
      <w:pPr>
        <w:pStyle w:val="gemStandard"/>
      </w:pPr>
      <w:r>
        <w:t>In der folgenden Tabelle sind die Testkategorien für die Testkarten für den produktübe</w:t>
      </w:r>
      <w:r>
        <w:t>r</w:t>
      </w:r>
      <w:r>
        <w:t>greifenden Test in der RU dargestellt. Dabei ist zu beachten, dass aus fachlichen Grü</w:t>
      </w:r>
      <w:r>
        <w:t>n</w:t>
      </w:r>
      <w:r>
        <w:t>den nicht alle Testkategorien von jedem Fachdienstbetreiber geliefert werden können. Deshalb kann die Zahl der Testkarten pro Kartensatz leicht differieren.</w:t>
      </w:r>
    </w:p>
    <w:p w:rsidR="000F0609" w:rsidRDefault="000F0609" w:rsidP="000F0609">
      <w:pPr>
        <w:pStyle w:val="gemStandard"/>
        <w:tabs>
          <w:tab w:val="left" w:pos="567"/>
        </w:tabs>
        <w:ind w:left="567" w:hanging="567"/>
        <w:rPr>
          <w:b/>
        </w:rPr>
      </w:pPr>
      <w:r>
        <w:rPr>
          <w:b/>
        </w:rPr>
        <w:sym w:font="Wingdings" w:char="F0D6"/>
      </w:r>
      <w:r>
        <w:rPr>
          <w:b/>
        </w:rPr>
        <w:tab/>
      </w:r>
      <w:r w:rsidR="00110892">
        <w:rPr>
          <w:b/>
        </w:rPr>
        <w:t>Card-G2-A_</w:t>
      </w:r>
      <w:r w:rsidR="00681C02">
        <w:rPr>
          <w:b/>
        </w:rPr>
        <w:t>357</w:t>
      </w:r>
      <w:r w:rsidR="0054215F">
        <w:rPr>
          <w:b/>
        </w:rPr>
        <w:t>4</w:t>
      </w:r>
      <w:r>
        <w:rPr>
          <w:b/>
        </w:rPr>
        <w:t xml:space="preserve"> </w:t>
      </w:r>
      <w:r w:rsidR="006B2C27">
        <w:rPr>
          <w:b/>
        </w:rPr>
        <w:t>Bereitstellung Testkartensatz RU durch Fachdienstbetreiber</w:t>
      </w:r>
    </w:p>
    <w:p w:rsidR="00486CA2" w:rsidRDefault="000F0609" w:rsidP="00F6284D">
      <w:pPr>
        <w:pStyle w:val="gemStandard"/>
        <w:ind w:left="567"/>
        <w:rPr>
          <w:b/>
        </w:rPr>
      </w:pPr>
      <w:r w:rsidRPr="000F0609">
        <w:t>Jeder Fachdienstbetreiber MUSS der gematik im Rahmen der Zulassungstests der Fachdienste VSDM jeweils einen Testkartensatz für die RU liefern. Bei mandante</w:t>
      </w:r>
      <w:r w:rsidRPr="000F0609">
        <w:t>n</w:t>
      </w:r>
      <w:r w:rsidRPr="000F0609">
        <w:t>fähigen Fachdiens</w:t>
      </w:r>
      <w:r w:rsidR="006B2C27">
        <w:t>ten MUSS</w:t>
      </w:r>
      <w:r w:rsidRPr="000F0609">
        <w:t xml:space="preserve"> der Fachdienstbetreiber zusätzlich jeweils einen Tes</w:t>
      </w:r>
      <w:r w:rsidRPr="000F0609">
        <w:t>t</w:t>
      </w:r>
      <w:r w:rsidRPr="000F0609">
        <w:t xml:space="preserve">kartensatz für einen zusätzlichen Mandaten liefern. </w:t>
      </w:r>
    </w:p>
    <w:p w:rsidR="000F0609" w:rsidRPr="00486CA2" w:rsidRDefault="00486CA2" w:rsidP="00F6284D">
      <w:pPr>
        <w:pStyle w:val="gemStandard"/>
        <w:ind w:left="567"/>
      </w:pPr>
      <w:r>
        <w:rPr>
          <w:b/>
        </w:rPr>
        <w:sym w:font="Wingdings" w:char="F0D5"/>
      </w:r>
    </w:p>
    <w:p w:rsidR="00887779" w:rsidRDefault="00887779" w:rsidP="00CD2B3A">
      <w:pPr>
        <w:pStyle w:val="gemStandard"/>
      </w:pPr>
    </w:p>
    <w:p w:rsidR="00CD2B3A" w:rsidRPr="00C800CD" w:rsidRDefault="00CD2B3A" w:rsidP="00486CA2">
      <w:pPr>
        <w:pStyle w:val="Beschriftung"/>
      </w:pPr>
      <w:bookmarkStart w:id="199" w:name="_Toc381085474"/>
      <w:bookmarkStart w:id="200" w:name="_Toc425950356"/>
      <w:r w:rsidRPr="00C800CD">
        <w:t xml:space="preserve">Tabelle </w:t>
      </w:r>
      <w:fldSimple w:instr=" SEQ Tabelle \* ARABIC ">
        <w:r w:rsidR="00D26ED8">
          <w:rPr>
            <w:noProof/>
          </w:rPr>
          <w:t>7</w:t>
        </w:r>
      </w:fldSimple>
      <w:r w:rsidRPr="00C800CD">
        <w:t xml:space="preserve">: </w:t>
      </w:r>
      <w:r>
        <w:t>Kat</w:t>
      </w:r>
      <w:r w:rsidR="004F7714">
        <w:t>egorisierung der Testkarten eGK</w:t>
      </w:r>
      <w:r>
        <w:t xml:space="preserve"> Fachdienste VSDM für die RU</w:t>
      </w:r>
      <w:bookmarkEnd w:id="199"/>
      <w:bookmarkEnd w:id="200"/>
    </w:p>
    <w:tbl>
      <w:tblPr>
        <w:tblW w:w="8835" w:type="dxa"/>
        <w:tblInd w:w="55" w:type="dxa"/>
        <w:tblCellMar>
          <w:left w:w="70" w:type="dxa"/>
          <w:right w:w="70" w:type="dxa"/>
        </w:tblCellMar>
        <w:tblLook w:val="0000" w:firstRow="0" w:lastRow="0" w:firstColumn="0" w:lastColumn="0" w:noHBand="0" w:noVBand="0"/>
      </w:tblPr>
      <w:tblGrid>
        <w:gridCol w:w="580"/>
        <w:gridCol w:w="3395"/>
        <w:gridCol w:w="3060"/>
        <w:gridCol w:w="1800"/>
      </w:tblGrid>
      <w:tr w:rsidR="00CD2B3A" w:rsidRPr="00BD546E" w:rsidTr="009240D7">
        <w:trPr>
          <w:trHeight w:val="255"/>
          <w:tblHeader/>
        </w:trPr>
        <w:tc>
          <w:tcPr>
            <w:tcW w:w="580"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b/>
                <w:bCs/>
                <w:szCs w:val="18"/>
                <w:lang w:eastAsia="ja-JP"/>
              </w:rPr>
            </w:pPr>
            <w:r w:rsidRPr="00BD546E">
              <w:rPr>
                <w:b/>
                <w:bCs/>
                <w:szCs w:val="18"/>
                <w:lang w:eastAsia="ja-JP"/>
              </w:rPr>
              <w:t>Kat.</w:t>
            </w:r>
          </w:p>
        </w:tc>
        <w:tc>
          <w:tcPr>
            <w:tcW w:w="3395" w:type="dxa"/>
            <w:tcBorders>
              <w:top w:val="single" w:sz="4" w:space="0" w:color="auto"/>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b/>
                <w:bCs/>
                <w:szCs w:val="18"/>
                <w:lang w:eastAsia="ja-JP"/>
              </w:rPr>
            </w:pPr>
            <w:r w:rsidRPr="00BD546E">
              <w:rPr>
                <w:b/>
                <w:bCs/>
                <w:szCs w:val="18"/>
                <w:lang w:eastAsia="ja-JP"/>
              </w:rPr>
              <w:t>Grund der Änderung</w:t>
            </w:r>
          </w:p>
        </w:tc>
        <w:tc>
          <w:tcPr>
            <w:tcW w:w="3060" w:type="dxa"/>
            <w:tcBorders>
              <w:top w:val="single" w:sz="4" w:space="0" w:color="auto"/>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b/>
                <w:bCs/>
                <w:szCs w:val="18"/>
                <w:lang w:eastAsia="ja-JP"/>
              </w:rPr>
            </w:pPr>
            <w:r w:rsidRPr="00BD546E">
              <w:rPr>
                <w:b/>
                <w:bCs/>
                <w:szCs w:val="18"/>
                <w:lang w:eastAsia="ja-JP"/>
              </w:rPr>
              <w:t>Art der Änderung</w:t>
            </w:r>
          </w:p>
        </w:tc>
        <w:tc>
          <w:tcPr>
            <w:tcW w:w="1800" w:type="dxa"/>
            <w:tcBorders>
              <w:top w:val="single" w:sz="4" w:space="0" w:color="auto"/>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b/>
                <w:bCs/>
                <w:szCs w:val="18"/>
                <w:lang w:eastAsia="ja-JP"/>
              </w:rPr>
            </w:pPr>
            <w:r w:rsidRPr="00BD546E">
              <w:rPr>
                <w:b/>
                <w:bCs/>
                <w:szCs w:val="18"/>
                <w:lang w:eastAsia="ja-JP"/>
              </w:rPr>
              <w:t>zu beachten</w:t>
            </w:r>
          </w:p>
        </w:tc>
      </w:tr>
      <w:tr w:rsidR="00CD2B3A" w:rsidRPr="00BD546E" w:rsidTr="009240D7">
        <w:trPr>
          <w:trHeight w:val="282"/>
        </w:trPr>
        <w:tc>
          <w:tcPr>
            <w:tcW w:w="580"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D2B3A" w:rsidRPr="00BD546E" w:rsidRDefault="00CD2B3A" w:rsidP="009240D7">
            <w:pPr>
              <w:pStyle w:val="gemTab9pt"/>
              <w:rPr>
                <w:szCs w:val="18"/>
                <w:lang w:eastAsia="ja-JP"/>
              </w:rPr>
            </w:pPr>
            <w:r w:rsidRPr="00BD546E">
              <w:rPr>
                <w:szCs w:val="18"/>
                <w:lang w:eastAsia="ja-JP"/>
              </w:rPr>
              <w:t> </w:t>
            </w:r>
          </w:p>
        </w:tc>
        <w:tc>
          <w:tcPr>
            <w:tcW w:w="3395" w:type="dxa"/>
            <w:tcBorders>
              <w:top w:val="single" w:sz="4" w:space="0" w:color="auto"/>
              <w:left w:val="nil"/>
              <w:bottom w:val="single" w:sz="4" w:space="0" w:color="auto"/>
              <w:right w:val="single" w:sz="4" w:space="0" w:color="auto"/>
            </w:tcBorders>
            <w:shd w:val="clear" w:color="auto" w:fill="E0E0E0"/>
            <w:noWrap/>
            <w:vAlign w:val="center"/>
          </w:tcPr>
          <w:p w:rsidR="00CD2B3A" w:rsidRPr="00BD546E" w:rsidRDefault="00CD2B3A" w:rsidP="009240D7">
            <w:pPr>
              <w:pStyle w:val="gemTab9pt"/>
              <w:rPr>
                <w:b/>
                <w:bCs/>
                <w:szCs w:val="18"/>
                <w:lang w:eastAsia="ja-JP"/>
              </w:rPr>
            </w:pPr>
            <w:r w:rsidRPr="00BD546E">
              <w:rPr>
                <w:b/>
                <w:bCs/>
                <w:szCs w:val="18"/>
                <w:lang w:eastAsia="ja-JP"/>
              </w:rPr>
              <w:t>Kategorisierung mit VSD- Update</w:t>
            </w:r>
          </w:p>
        </w:tc>
        <w:tc>
          <w:tcPr>
            <w:tcW w:w="3060" w:type="dxa"/>
            <w:tcBorders>
              <w:top w:val="single" w:sz="4" w:space="0" w:color="auto"/>
              <w:left w:val="nil"/>
              <w:bottom w:val="single" w:sz="4" w:space="0" w:color="auto"/>
              <w:right w:val="single" w:sz="4" w:space="0" w:color="auto"/>
            </w:tcBorders>
            <w:shd w:val="clear" w:color="auto" w:fill="E0E0E0"/>
            <w:noWrap/>
            <w:vAlign w:val="center"/>
          </w:tcPr>
          <w:p w:rsidR="00CD2B3A" w:rsidRPr="00BD546E" w:rsidRDefault="00CD2B3A" w:rsidP="009240D7">
            <w:pPr>
              <w:pStyle w:val="gemTab9pt"/>
              <w:rPr>
                <w:szCs w:val="18"/>
                <w:lang w:eastAsia="ja-JP"/>
              </w:rPr>
            </w:pPr>
            <w:r w:rsidRPr="00BD546E">
              <w:rPr>
                <w:szCs w:val="18"/>
                <w:lang w:eastAsia="ja-JP"/>
              </w:rPr>
              <w:t> </w:t>
            </w:r>
          </w:p>
        </w:tc>
        <w:tc>
          <w:tcPr>
            <w:tcW w:w="1800" w:type="dxa"/>
            <w:tcBorders>
              <w:top w:val="single" w:sz="4" w:space="0" w:color="auto"/>
              <w:left w:val="nil"/>
              <w:bottom w:val="single" w:sz="4" w:space="0" w:color="auto"/>
              <w:right w:val="single" w:sz="4" w:space="0" w:color="auto"/>
            </w:tcBorders>
            <w:shd w:val="clear" w:color="auto" w:fill="E0E0E0"/>
            <w:noWrap/>
            <w:vAlign w:val="center"/>
          </w:tcPr>
          <w:p w:rsidR="00CD2B3A" w:rsidRPr="00BD546E" w:rsidRDefault="00CD2B3A" w:rsidP="009240D7">
            <w:pPr>
              <w:pStyle w:val="gemTab9pt"/>
              <w:rPr>
                <w:szCs w:val="18"/>
                <w:lang w:eastAsia="ja-JP"/>
              </w:rPr>
            </w:pPr>
            <w:r w:rsidRPr="00BD546E">
              <w:rPr>
                <w:szCs w:val="18"/>
                <w:lang w:eastAsia="ja-JP"/>
              </w:rPr>
              <w:t> </w:t>
            </w:r>
          </w:p>
        </w:tc>
      </w:tr>
      <w:tr w:rsidR="00CD2B3A" w:rsidRPr="00BD546E" w:rsidTr="009240D7">
        <w:trPr>
          <w:trHeight w:val="630"/>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10</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Korrektur des Ortsnamens, Strasse</w:t>
            </w:r>
            <w:r w:rsidRPr="00BD546E">
              <w:rPr>
                <w:sz w:val="18"/>
                <w:szCs w:val="18"/>
                <w:lang w:eastAsia="ja-JP"/>
              </w:rPr>
              <w:t>n</w:t>
            </w:r>
            <w:r w:rsidRPr="00BD546E">
              <w:rPr>
                <w:sz w:val="18"/>
                <w:szCs w:val="18"/>
                <w:lang w:eastAsia="ja-JP"/>
              </w:rPr>
              <w:t>names und Anschriftenzusatzes</w:t>
            </w:r>
          </w:p>
        </w:tc>
        <w:tc>
          <w:tcPr>
            <w:tcW w:w="3060"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Änderung am Ende von vollen Fe</w:t>
            </w:r>
            <w:r w:rsidRPr="00BD546E">
              <w:rPr>
                <w:sz w:val="18"/>
                <w:szCs w:val="18"/>
                <w:lang w:eastAsia="ja-JP"/>
              </w:rPr>
              <w:t>l</w:t>
            </w:r>
            <w:r w:rsidRPr="00BD546E">
              <w:rPr>
                <w:sz w:val="18"/>
                <w:szCs w:val="18"/>
                <w:lang w:eastAsia="ja-JP"/>
              </w:rPr>
              <w:t>dern incl. Sonderzeichen</w:t>
            </w:r>
          </w:p>
        </w:tc>
        <w:tc>
          <w:tcPr>
            <w:tcW w:w="1800"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12</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Umzug innerhalb der Stadt</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Änderung der Strassenadresse ohne Ort und Ländercode</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13</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Einrichtung / Änderung eines Postfachs</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Änderung / Einrichtung der Pos</w:t>
            </w:r>
            <w:r w:rsidRPr="00BD546E">
              <w:rPr>
                <w:sz w:val="18"/>
                <w:szCs w:val="18"/>
                <w:lang w:eastAsia="ja-JP"/>
              </w:rPr>
              <w:t>t</w:t>
            </w:r>
            <w:r w:rsidRPr="00BD546E">
              <w:rPr>
                <w:sz w:val="18"/>
                <w:szCs w:val="18"/>
                <w:lang w:eastAsia="ja-JP"/>
              </w:rPr>
              <w:t>fachadresse</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14</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Umzug in andere Stadt</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Änderung der Strassenadresse (incl. PLZ/Ort aber ohne WOP)</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PLZ soll zu Ort passen</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15</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Umzug in anderen KV-Bezirk</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xml:space="preserve">Änderung der Adresse / WOP </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WOP soll zu PLZ und Ort passen</w:t>
            </w:r>
          </w:p>
        </w:tc>
      </w:tr>
      <w:tr w:rsidR="00CD2B3A" w:rsidRPr="00BD546E" w:rsidTr="009240D7">
        <w:trPr>
          <w:trHeight w:val="70"/>
        </w:trPr>
        <w:tc>
          <w:tcPr>
            <w:tcW w:w="580" w:type="dxa"/>
            <w:tcBorders>
              <w:top w:val="nil"/>
              <w:left w:val="nil"/>
              <w:bottom w:val="nil"/>
              <w:right w:val="nil"/>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single" w:sz="4" w:space="0" w:color="auto"/>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255"/>
        </w:trPr>
        <w:tc>
          <w:tcPr>
            <w:tcW w:w="580"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17</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Korrektur falsche Hausnummer</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Änderung der Hausnummer</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18</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Korrektur falscher Strassenname</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Änderung der Strasse</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19</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Korrektur falsche Postleitzahl</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Änderung der Postleitzahl</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20</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Korrektur falscher Ortsname</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Änderung des Ortsnamens und/oder Anschriftszusatzes</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23</w:t>
            </w:r>
          </w:p>
        </w:tc>
        <w:tc>
          <w:tcPr>
            <w:tcW w:w="3395" w:type="dxa"/>
            <w:tcBorders>
              <w:top w:val="nil"/>
              <w:left w:val="nil"/>
              <w:bottom w:val="single" w:sz="4" w:space="0" w:color="auto"/>
              <w:right w:val="single" w:sz="4" w:space="0" w:color="auto"/>
            </w:tcBorders>
            <w:shd w:val="clear" w:color="auto" w:fill="FFFFFF"/>
            <w:vAlign w:val="center"/>
          </w:tcPr>
          <w:p w:rsidR="004B4813" w:rsidRPr="00BD546E" w:rsidRDefault="00CD2B3A" w:rsidP="004B4813">
            <w:pPr>
              <w:pStyle w:val="gemtabohne"/>
              <w:rPr>
                <w:sz w:val="18"/>
                <w:szCs w:val="18"/>
                <w:lang w:eastAsia="ja-JP"/>
              </w:rPr>
            </w:pPr>
            <w:r w:rsidRPr="00BD546E">
              <w:rPr>
                <w:sz w:val="18"/>
                <w:szCs w:val="18"/>
                <w:lang w:eastAsia="ja-JP"/>
              </w:rPr>
              <w:t xml:space="preserve">Zuzahlungsbefreiung </w:t>
            </w:r>
            <w:r w:rsidR="004B4813" w:rsidRPr="00BD546E">
              <w:rPr>
                <w:sz w:val="18"/>
                <w:szCs w:val="18"/>
                <w:lang w:eastAsia="ja-JP"/>
              </w:rPr>
              <w:t>bis 31.12.20xx</w:t>
            </w:r>
            <w:r w:rsidR="006E53C4" w:rsidRPr="00BD546E">
              <w:rPr>
                <w:sz w:val="18"/>
                <w:szCs w:val="18"/>
                <w:lang w:eastAsia="ja-JP"/>
              </w:rPr>
              <w:t>*</w:t>
            </w:r>
            <w:r w:rsidR="004B4813" w:rsidRPr="00BD546E">
              <w:rPr>
                <w:sz w:val="18"/>
                <w:szCs w:val="18"/>
                <w:lang w:eastAsia="ja-JP"/>
              </w:rPr>
              <w:t xml:space="preserve"> </w:t>
            </w:r>
          </w:p>
          <w:p w:rsidR="00CD2B3A" w:rsidRPr="00BD546E" w:rsidRDefault="004B4813" w:rsidP="004B4813">
            <w:pPr>
              <w:pStyle w:val="gemtabohne"/>
              <w:rPr>
                <w:sz w:val="18"/>
                <w:szCs w:val="18"/>
                <w:lang w:eastAsia="ja-JP"/>
              </w:rPr>
            </w:pPr>
            <w:r w:rsidRPr="00BD546E">
              <w:rPr>
                <w:sz w:val="18"/>
                <w:szCs w:val="18"/>
                <w:lang w:eastAsia="ja-JP"/>
              </w:rPr>
              <w:t xml:space="preserve">(xx = aktuelles Jahr minus 1) </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Setzen von Status und "Gültig bis" bzw. Rücksetzen</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immer "Gültig bis" setzen wenn Status = 1</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24</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Zu</w:t>
            </w:r>
            <w:r w:rsidR="004B4813" w:rsidRPr="00BD546E">
              <w:rPr>
                <w:sz w:val="18"/>
                <w:szCs w:val="18"/>
                <w:lang w:eastAsia="ja-JP"/>
              </w:rPr>
              <w:t>zahlungsbefreiung bis 31.12.20</w:t>
            </w:r>
            <w:r w:rsidR="00307BA9" w:rsidRPr="00BD546E">
              <w:rPr>
                <w:sz w:val="18"/>
                <w:szCs w:val="18"/>
                <w:lang w:eastAsia="ja-JP"/>
              </w:rPr>
              <w:t>xy</w:t>
            </w:r>
            <w:r w:rsidR="006E53C4" w:rsidRPr="00BD546E">
              <w:rPr>
                <w:sz w:val="18"/>
                <w:szCs w:val="18"/>
                <w:lang w:eastAsia="ja-JP"/>
              </w:rPr>
              <w:t>*</w:t>
            </w:r>
          </w:p>
          <w:p w:rsidR="004B4813" w:rsidRPr="00BD546E" w:rsidRDefault="00307BA9" w:rsidP="009240D7">
            <w:pPr>
              <w:pStyle w:val="gemtabohne"/>
              <w:rPr>
                <w:sz w:val="18"/>
                <w:szCs w:val="18"/>
                <w:lang w:eastAsia="ja-JP"/>
              </w:rPr>
            </w:pPr>
            <w:r w:rsidRPr="00BD546E">
              <w:rPr>
                <w:sz w:val="18"/>
                <w:szCs w:val="18"/>
                <w:lang w:eastAsia="ja-JP"/>
              </w:rPr>
              <w:t>(xy</w:t>
            </w:r>
            <w:r w:rsidR="004B4813" w:rsidRPr="00BD546E">
              <w:rPr>
                <w:sz w:val="18"/>
                <w:szCs w:val="18"/>
                <w:lang w:eastAsia="ja-JP"/>
              </w:rPr>
              <w:t xml:space="preserve"> = aktuelles Jahr)</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Setzen von Status und "Gültig bis" bzw. Rücksetzen</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immer "Gültig bis" setzen wenn Status = 1</w:t>
            </w:r>
          </w:p>
        </w:tc>
      </w:tr>
      <w:tr w:rsidR="00CD2B3A" w:rsidRPr="00BD546E" w:rsidTr="009240D7">
        <w:trPr>
          <w:trHeight w:val="510"/>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25</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 xml:space="preserve">Änderung der Zuzahlungsbefreiung von </w:t>
            </w:r>
            <w:r w:rsidR="00307BA9" w:rsidRPr="00BD546E">
              <w:rPr>
                <w:sz w:val="18"/>
                <w:szCs w:val="18"/>
                <w:lang w:eastAsia="ja-JP"/>
              </w:rPr>
              <w:t>31.12.20xx auf 31.12.20xy</w:t>
            </w:r>
            <w:r w:rsidR="006E53C4" w:rsidRPr="00BD546E">
              <w:rPr>
                <w:sz w:val="18"/>
                <w:szCs w:val="18"/>
                <w:lang w:eastAsia="ja-JP"/>
              </w:rPr>
              <w:t>*</w:t>
            </w:r>
          </w:p>
          <w:p w:rsidR="00307BA9" w:rsidRPr="00BD546E" w:rsidRDefault="00307BA9" w:rsidP="009240D7">
            <w:pPr>
              <w:pStyle w:val="gemtabohne"/>
              <w:rPr>
                <w:sz w:val="18"/>
                <w:szCs w:val="18"/>
                <w:lang w:eastAsia="ja-JP"/>
              </w:rPr>
            </w:pPr>
            <w:r w:rsidRPr="00BD546E">
              <w:rPr>
                <w:sz w:val="18"/>
                <w:szCs w:val="18"/>
                <w:lang w:eastAsia="ja-JP"/>
              </w:rPr>
              <w:lastRenderedPageBreak/>
              <w:t>(xx = aktuelles Jahr minus 1)</w:t>
            </w:r>
          </w:p>
          <w:p w:rsidR="00307BA9" w:rsidRPr="00BD546E" w:rsidRDefault="00307BA9" w:rsidP="009240D7">
            <w:pPr>
              <w:pStyle w:val="gemtabohne"/>
              <w:rPr>
                <w:sz w:val="18"/>
                <w:szCs w:val="18"/>
                <w:lang w:eastAsia="ja-JP"/>
              </w:rPr>
            </w:pPr>
            <w:r w:rsidRPr="00BD546E">
              <w:rPr>
                <w:sz w:val="18"/>
                <w:szCs w:val="18"/>
                <w:lang w:eastAsia="ja-JP"/>
              </w:rPr>
              <w:t>(xy = aktuelles Jahr)</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lastRenderedPageBreak/>
              <w:t>Setzen von Status und "Gültig bis"</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xml:space="preserve">immer "Gültig bis" setzen wenn Status </w:t>
            </w:r>
            <w:r w:rsidRPr="00BD546E">
              <w:rPr>
                <w:sz w:val="18"/>
                <w:szCs w:val="18"/>
                <w:lang w:eastAsia="ja-JP"/>
              </w:rPr>
              <w:lastRenderedPageBreak/>
              <w:t>= 1</w:t>
            </w:r>
          </w:p>
        </w:tc>
      </w:tr>
      <w:tr w:rsidR="00CD2B3A" w:rsidRPr="00BD546E" w:rsidTr="009240D7">
        <w:trPr>
          <w:trHeight w:val="510"/>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lastRenderedPageBreak/>
              <w:t>026</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Änderung der Zuzahlungsbefrei</w:t>
            </w:r>
            <w:r w:rsidR="00307BA9" w:rsidRPr="00BD546E">
              <w:rPr>
                <w:sz w:val="18"/>
                <w:szCs w:val="18"/>
                <w:lang w:eastAsia="ja-JP"/>
              </w:rPr>
              <w:t>ung von 30.06.20xx auf 31.12.20xy</w:t>
            </w:r>
            <w:r w:rsidR="006E53C4" w:rsidRPr="00BD546E">
              <w:rPr>
                <w:sz w:val="18"/>
                <w:szCs w:val="18"/>
                <w:lang w:eastAsia="ja-JP"/>
              </w:rPr>
              <w:t>*</w:t>
            </w:r>
          </w:p>
          <w:p w:rsidR="00307BA9" w:rsidRPr="00BD546E" w:rsidRDefault="00307BA9" w:rsidP="00307BA9">
            <w:pPr>
              <w:pStyle w:val="gemtabohne"/>
              <w:rPr>
                <w:sz w:val="18"/>
                <w:szCs w:val="18"/>
                <w:lang w:eastAsia="ja-JP"/>
              </w:rPr>
            </w:pPr>
            <w:r w:rsidRPr="00BD546E">
              <w:rPr>
                <w:sz w:val="18"/>
                <w:szCs w:val="18"/>
                <w:lang w:eastAsia="ja-JP"/>
              </w:rPr>
              <w:t>(xx = aktuelles Jahr minus 1)</w:t>
            </w:r>
          </w:p>
          <w:p w:rsidR="00307BA9" w:rsidRPr="00BD546E" w:rsidRDefault="00307BA9" w:rsidP="00307BA9">
            <w:pPr>
              <w:pStyle w:val="gemtabohne"/>
              <w:rPr>
                <w:sz w:val="18"/>
                <w:szCs w:val="18"/>
                <w:lang w:eastAsia="ja-JP"/>
              </w:rPr>
            </w:pPr>
            <w:r w:rsidRPr="00BD546E">
              <w:rPr>
                <w:sz w:val="18"/>
                <w:szCs w:val="18"/>
                <w:lang w:eastAsia="ja-JP"/>
              </w:rPr>
              <w:t>(xy = aktuelles Jahr)</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Setzen von Status und "Gültig bis"</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immer "Gültig bis" setzen wenn Status = 1</w:t>
            </w:r>
          </w:p>
        </w:tc>
      </w:tr>
      <w:tr w:rsidR="00CD2B3A" w:rsidRPr="00BD546E"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28</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Zuordnung zu einem DMP</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ohne Zuordnung" zu 1 (Diab. Typ 2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29</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Zuordnung zu einem DMP</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ohne Zuordnung" zu 2 (Brus</w:t>
            </w:r>
            <w:r w:rsidRPr="00BD546E">
              <w:rPr>
                <w:sz w:val="18"/>
                <w:szCs w:val="18"/>
                <w:lang w:eastAsia="ja-JP"/>
              </w:rPr>
              <w:t>t</w:t>
            </w:r>
            <w:r w:rsidRPr="00BD546E">
              <w:rPr>
                <w:sz w:val="18"/>
                <w:szCs w:val="18"/>
                <w:lang w:eastAsia="ja-JP"/>
              </w:rPr>
              <w:t>krebs)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30</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Änderung DMP</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3 (Kor. Herzkr.) zu 4 (Diab. Typ 2)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31</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Änderung DMP</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5 (Asthma) zu 6 (COPD)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34</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Änderung der besonderen Persone</w:t>
            </w:r>
            <w:r w:rsidRPr="00BD546E">
              <w:rPr>
                <w:sz w:val="18"/>
                <w:szCs w:val="18"/>
                <w:lang w:eastAsia="ja-JP"/>
              </w:rPr>
              <w:t>n</w:t>
            </w:r>
            <w:r w:rsidRPr="00BD546E">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4 (Sozialhilfeempfänger) zu 6 (BVG)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35</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Änderung der besonderen Persone</w:t>
            </w:r>
            <w:r w:rsidRPr="00BD546E">
              <w:rPr>
                <w:sz w:val="18"/>
                <w:szCs w:val="18"/>
                <w:lang w:eastAsia="ja-JP"/>
              </w:rPr>
              <w:t>n</w:t>
            </w:r>
            <w:r w:rsidRPr="00BD546E">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7 (SVA nach Aufwand) zu 8 (SVA pauschal)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36</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Zuordnung zu besonderer Persone</w:t>
            </w:r>
            <w:r w:rsidRPr="00BD546E">
              <w:rPr>
                <w:sz w:val="18"/>
                <w:szCs w:val="18"/>
                <w:lang w:eastAsia="ja-JP"/>
              </w:rPr>
              <w:t>n</w:t>
            </w:r>
            <w:r w:rsidRPr="00BD546E">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ohne Zuordnung" zu 4 (Sozia</w:t>
            </w:r>
            <w:r w:rsidRPr="00BD546E">
              <w:rPr>
                <w:sz w:val="18"/>
                <w:szCs w:val="18"/>
                <w:lang w:eastAsia="ja-JP"/>
              </w:rPr>
              <w:t>l</w:t>
            </w:r>
            <w:r w:rsidRPr="00BD546E">
              <w:rPr>
                <w:sz w:val="18"/>
                <w:szCs w:val="18"/>
                <w:lang w:eastAsia="ja-JP"/>
              </w:rPr>
              <w:t>hilfeempfänger)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37</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Zuordnung zu besonderer Persone</w:t>
            </w:r>
            <w:r w:rsidRPr="00BD546E">
              <w:rPr>
                <w:sz w:val="18"/>
                <w:szCs w:val="18"/>
                <w:lang w:eastAsia="ja-JP"/>
              </w:rPr>
              <w:t>n</w:t>
            </w:r>
            <w:r w:rsidRPr="00BD546E">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ohne Zuordnung" zu 6 (BVG)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38</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Zuordnung zu besonderer Persone</w:t>
            </w:r>
            <w:r w:rsidRPr="00BD546E">
              <w:rPr>
                <w:sz w:val="18"/>
                <w:szCs w:val="18"/>
                <w:lang w:eastAsia="ja-JP"/>
              </w:rPr>
              <w:t>n</w:t>
            </w:r>
            <w:r w:rsidRPr="00BD546E">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ohne Zuordnung" zu 7 (SVA nach Aufwand)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39</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Zuordnung zu besonderer Persone</w:t>
            </w:r>
            <w:r w:rsidRPr="00BD546E">
              <w:rPr>
                <w:sz w:val="18"/>
                <w:szCs w:val="18"/>
                <w:lang w:eastAsia="ja-JP"/>
              </w:rPr>
              <w:t>n</w:t>
            </w:r>
            <w:r w:rsidRPr="00BD546E">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ohne Zuordnung" zu 8 (SVA pauschal)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41</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Änderung der Versichertenart</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Mitglied auf Familienversiche</w:t>
            </w:r>
            <w:r w:rsidRPr="00BD546E">
              <w:rPr>
                <w:sz w:val="18"/>
                <w:szCs w:val="18"/>
                <w:lang w:eastAsia="ja-JP"/>
              </w:rPr>
              <w:t>r</w:t>
            </w:r>
            <w:r w:rsidRPr="00BD546E">
              <w:rPr>
                <w:sz w:val="18"/>
                <w:szCs w:val="18"/>
                <w:lang w:eastAsia="ja-JP"/>
              </w:rPr>
              <w:t>ter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42</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Änderung der Versichertenart</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Familienversicherter auf Ren</w:t>
            </w:r>
            <w:r w:rsidRPr="00BD546E">
              <w:rPr>
                <w:sz w:val="18"/>
                <w:szCs w:val="18"/>
                <w:lang w:eastAsia="ja-JP"/>
              </w:rPr>
              <w:t>t</w:t>
            </w:r>
            <w:r w:rsidRPr="00BD546E">
              <w:rPr>
                <w:sz w:val="18"/>
                <w:szCs w:val="18"/>
                <w:lang w:eastAsia="ja-JP"/>
              </w:rPr>
              <w:t>ner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43</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Änderung der Versichertenart</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Rentner auf Mitglied bzw. z</w:t>
            </w:r>
            <w:r w:rsidRPr="00BD546E">
              <w:rPr>
                <w:sz w:val="18"/>
                <w:szCs w:val="18"/>
                <w:lang w:eastAsia="ja-JP"/>
              </w:rPr>
              <w:t>u</w:t>
            </w:r>
            <w:r w:rsidRPr="00BD546E">
              <w:rPr>
                <w:sz w:val="18"/>
                <w:szCs w:val="18"/>
                <w:lang w:eastAsia="ja-JP"/>
              </w:rPr>
              <w:t>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46</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Selektivvertragskennzeichen Ärztlich</w:t>
            </w:r>
            <w:r w:rsidR="003B1E82" w:rsidRPr="00BD546E">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von 9 "wird nicht genutzt" auf 1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47</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Selektivvertragskennzeichen Zahnärztlich</w:t>
            </w:r>
            <w:r w:rsidR="003B1E82" w:rsidRPr="00BD546E">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von 9 "wird nicht genutzt" auf 1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48</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Selektivvertragskennzeichen Ärztlich</w:t>
            </w:r>
            <w:r w:rsidR="003B1E82" w:rsidRPr="00BD546E">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von 0 "liegt nicht vor" auf 1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49</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Selektivvertragskennzeichen Zahnärztlich</w:t>
            </w:r>
            <w:r w:rsidR="003B1E82" w:rsidRPr="00BD546E">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von 0 "liegt nicht vor" auf 1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510"/>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51</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eingeschränkt ruhender Lei</w:t>
            </w:r>
            <w:r w:rsidRPr="00BD546E">
              <w:rPr>
                <w:sz w:val="18"/>
                <w:szCs w:val="18"/>
                <w:lang w:eastAsia="ja-JP"/>
              </w:rPr>
              <w:t>s</w:t>
            </w:r>
            <w:r w:rsidRPr="00BD546E">
              <w:rPr>
                <w:sz w:val="18"/>
                <w:szCs w:val="18"/>
                <w:lang w:eastAsia="ja-JP"/>
              </w:rPr>
              <w:t>tungsa</w:t>
            </w:r>
            <w:r w:rsidR="00307BA9" w:rsidRPr="00BD546E">
              <w:rPr>
                <w:sz w:val="18"/>
                <w:szCs w:val="18"/>
                <w:lang w:eastAsia="ja-JP"/>
              </w:rPr>
              <w:t>nspruch seit 01.01.20xx</w:t>
            </w:r>
            <w:r w:rsidR="003B1E82" w:rsidRPr="00BD546E">
              <w:rPr>
                <w:sz w:val="18"/>
                <w:szCs w:val="18"/>
                <w:lang w:eastAsia="ja-JP"/>
              </w:rPr>
              <w:t>*</w:t>
            </w:r>
          </w:p>
          <w:p w:rsidR="00307BA9" w:rsidRPr="00BD546E" w:rsidRDefault="00307BA9" w:rsidP="00307BA9">
            <w:pPr>
              <w:pStyle w:val="gemtabohne"/>
              <w:rPr>
                <w:sz w:val="18"/>
                <w:szCs w:val="18"/>
                <w:lang w:eastAsia="ja-JP"/>
              </w:rPr>
            </w:pPr>
            <w:r w:rsidRPr="00BD546E">
              <w:rPr>
                <w:sz w:val="18"/>
                <w:szCs w:val="18"/>
                <w:lang w:eastAsia="ja-JP"/>
              </w:rPr>
              <w:t>(xx = aktuelles Jahr minus 1)</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Setzen von Beginn und Art des Ruhens (=2) und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ohne Endedatum</w:t>
            </w:r>
          </w:p>
        </w:tc>
      </w:tr>
      <w:tr w:rsidR="00CD2B3A" w:rsidRPr="00BD546E" w:rsidTr="009240D7">
        <w:trPr>
          <w:trHeight w:val="76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52</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Änderung des eingeschränkt ruhenden Leistungs</w:t>
            </w:r>
            <w:r w:rsidR="00DA380F" w:rsidRPr="00BD546E">
              <w:rPr>
                <w:sz w:val="18"/>
                <w:szCs w:val="18"/>
                <w:lang w:eastAsia="ja-JP"/>
              </w:rPr>
              <w:t>anspruches von Beginn 01.01.20xx</w:t>
            </w:r>
            <w:r w:rsidRPr="00BD546E">
              <w:rPr>
                <w:sz w:val="18"/>
                <w:szCs w:val="18"/>
                <w:lang w:eastAsia="ja-JP"/>
              </w:rPr>
              <w:t xml:space="preserve"> ohne Endedatum auf End</w:t>
            </w:r>
            <w:r w:rsidRPr="00BD546E">
              <w:rPr>
                <w:sz w:val="18"/>
                <w:szCs w:val="18"/>
                <w:lang w:eastAsia="ja-JP"/>
              </w:rPr>
              <w:t>e</w:t>
            </w:r>
            <w:r w:rsidRPr="00BD546E">
              <w:rPr>
                <w:sz w:val="18"/>
                <w:szCs w:val="18"/>
                <w:lang w:eastAsia="ja-JP"/>
              </w:rPr>
              <w:lastRenderedPageBreak/>
              <w:t>da</w:t>
            </w:r>
            <w:r w:rsidR="00DA380F" w:rsidRPr="00BD546E">
              <w:rPr>
                <w:sz w:val="18"/>
                <w:szCs w:val="18"/>
                <w:lang w:eastAsia="ja-JP"/>
              </w:rPr>
              <w:t>tum 31.12.20xy</w:t>
            </w:r>
            <w:r w:rsidR="006E53C4" w:rsidRPr="00BD546E">
              <w:rPr>
                <w:sz w:val="18"/>
                <w:szCs w:val="18"/>
                <w:lang w:eastAsia="ja-JP"/>
              </w:rPr>
              <w:t>*</w:t>
            </w:r>
          </w:p>
          <w:p w:rsidR="00307BA9" w:rsidRPr="00BD546E" w:rsidRDefault="00307BA9" w:rsidP="00307BA9">
            <w:pPr>
              <w:pStyle w:val="gemtabohne"/>
              <w:rPr>
                <w:sz w:val="18"/>
                <w:szCs w:val="18"/>
                <w:lang w:eastAsia="ja-JP"/>
              </w:rPr>
            </w:pPr>
            <w:r w:rsidRPr="00BD546E">
              <w:rPr>
                <w:sz w:val="18"/>
                <w:szCs w:val="18"/>
                <w:lang w:eastAsia="ja-JP"/>
              </w:rPr>
              <w:t>(xx = aktuelles Jahr minus 1)</w:t>
            </w:r>
          </w:p>
          <w:p w:rsidR="00307BA9" w:rsidRPr="00BD546E" w:rsidRDefault="00307BA9" w:rsidP="00307BA9">
            <w:pPr>
              <w:pStyle w:val="gemtabohne"/>
              <w:rPr>
                <w:sz w:val="18"/>
                <w:szCs w:val="18"/>
                <w:lang w:eastAsia="ja-JP"/>
              </w:rPr>
            </w:pPr>
            <w:r w:rsidRPr="00BD546E">
              <w:rPr>
                <w:sz w:val="18"/>
                <w:szCs w:val="18"/>
                <w:lang w:eastAsia="ja-JP"/>
              </w:rPr>
              <w:t>(xy = aktuelles Jahr)</w:t>
            </w:r>
          </w:p>
        </w:tc>
        <w:tc>
          <w:tcPr>
            <w:tcW w:w="3060" w:type="dxa"/>
            <w:tcBorders>
              <w:top w:val="single" w:sz="4" w:space="0" w:color="auto"/>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lastRenderedPageBreak/>
              <w:t>Änderung Endedatum ruhender Leistungsansp</w:t>
            </w:r>
            <w:r w:rsidR="00DA380F" w:rsidRPr="00BD546E">
              <w:rPr>
                <w:sz w:val="18"/>
                <w:szCs w:val="18"/>
                <w:lang w:eastAsia="ja-JP"/>
              </w:rPr>
              <w:t>ruch von "ohne" auf 31.12.20xy</w:t>
            </w:r>
            <w:r w:rsidRPr="00BD546E">
              <w:rPr>
                <w:sz w:val="18"/>
                <w:szCs w:val="18"/>
                <w:lang w:eastAsia="ja-JP"/>
              </w:rPr>
              <w:t xml:space="preserve"> und zurück. </w:t>
            </w:r>
          </w:p>
          <w:p w:rsidR="00DA380F" w:rsidRPr="00BD546E" w:rsidRDefault="00DA380F" w:rsidP="009240D7">
            <w:pPr>
              <w:pStyle w:val="gemtabohne"/>
              <w:rPr>
                <w:sz w:val="18"/>
                <w:szCs w:val="18"/>
                <w:lang w:eastAsia="ja-JP"/>
              </w:rPr>
            </w:pPr>
            <w:r w:rsidRPr="00BD546E">
              <w:rPr>
                <w:sz w:val="18"/>
                <w:szCs w:val="18"/>
                <w:lang w:eastAsia="ja-JP"/>
              </w:rPr>
              <w:lastRenderedPageBreak/>
              <w:t>(xy = aktuelles Jahr)</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lastRenderedPageBreak/>
              <w:t> </w:t>
            </w:r>
          </w:p>
        </w:tc>
      </w:tr>
      <w:tr w:rsidR="00CD2B3A" w:rsidRPr="00BD546E" w:rsidTr="009240D7">
        <w:trPr>
          <w:trHeight w:val="510"/>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lastRenderedPageBreak/>
              <w:t>053</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eines vollständig ruhenden Lei</w:t>
            </w:r>
            <w:r w:rsidRPr="00BD546E">
              <w:rPr>
                <w:sz w:val="18"/>
                <w:szCs w:val="18"/>
                <w:lang w:eastAsia="ja-JP"/>
              </w:rPr>
              <w:t>s</w:t>
            </w:r>
            <w:r w:rsidRPr="00BD546E">
              <w:rPr>
                <w:sz w:val="18"/>
                <w:szCs w:val="18"/>
                <w:lang w:eastAsia="ja-JP"/>
              </w:rPr>
              <w:t>tungsanspru</w:t>
            </w:r>
            <w:r w:rsidR="00DA380F" w:rsidRPr="00BD546E">
              <w:rPr>
                <w:sz w:val="18"/>
                <w:szCs w:val="18"/>
                <w:lang w:eastAsia="ja-JP"/>
              </w:rPr>
              <w:t>ches vom 01.01.20xx bis 31.12.20xy</w:t>
            </w:r>
            <w:r w:rsidR="006E53C4" w:rsidRPr="00BD546E">
              <w:rPr>
                <w:sz w:val="18"/>
                <w:szCs w:val="18"/>
                <w:lang w:eastAsia="ja-JP"/>
              </w:rPr>
              <w:t>*</w:t>
            </w:r>
          </w:p>
          <w:p w:rsidR="00DA380F" w:rsidRPr="00BD546E" w:rsidRDefault="00DA380F" w:rsidP="00DA380F">
            <w:pPr>
              <w:pStyle w:val="gemtabohne"/>
              <w:rPr>
                <w:sz w:val="18"/>
                <w:szCs w:val="18"/>
                <w:lang w:eastAsia="ja-JP"/>
              </w:rPr>
            </w:pPr>
            <w:r w:rsidRPr="00BD546E">
              <w:rPr>
                <w:sz w:val="18"/>
                <w:szCs w:val="18"/>
                <w:lang w:eastAsia="ja-JP"/>
              </w:rPr>
              <w:t>(xx = aktuelles Jahr minus 1)</w:t>
            </w:r>
          </w:p>
          <w:p w:rsidR="00DA380F" w:rsidRPr="00BD546E" w:rsidRDefault="00DA380F" w:rsidP="00DA380F">
            <w:pPr>
              <w:pStyle w:val="gemtabohne"/>
              <w:rPr>
                <w:sz w:val="18"/>
                <w:szCs w:val="18"/>
                <w:lang w:eastAsia="ja-JP"/>
              </w:rPr>
            </w:pPr>
            <w:r w:rsidRPr="00BD546E">
              <w:rPr>
                <w:sz w:val="18"/>
                <w:szCs w:val="18"/>
                <w:lang w:eastAsia="ja-JP"/>
              </w:rPr>
              <w:t>(xy = aktuelles Jahr)</w:t>
            </w:r>
          </w:p>
        </w:tc>
        <w:tc>
          <w:tcPr>
            <w:tcW w:w="3060"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von Beginn, Ende und Art des Ruhens (=1) und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45"/>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56</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Angabe eines abrechnenden Kostentr</w:t>
            </w:r>
            <w:r w:rsidRPr="00BD546E">
              <w:rPr>
                <w:sz w:val="18"/>
                <w:szCs w:val="18"/>
                <w:lang w:eastAsia="ja-JP"/>
              </w:rPr>
              <w:t>ä</w:t>
            </w:r>
            <w:r w:rsidRPr="00BD546E">
              <w:rPr>
                <w:sz w:val="18"/>
                <w:szCs w:val="18"/>
                <w:lang w:eastAsia="ja-JP"/>
              </w:rPr>
              <w:t>gers</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von "ohne" zu Angabe einer Ke</w:t>
            </w:r>
            <w:r w:rsidRPr="00BD546E">
              <w:rPr>
                <w:sz w:val="18"/>
                <w:szCs w:val="18"/>
                <w:lang w:eastAsia="ja-JP"/>
              </w:rPr>
              <w:t>n</w:t>
            </w:r>
            <w:r w:rsidRPr="00BD546E">
              <w:rPr>
                <w:sz w:val="18"/>
                <w:szCs w:val="18"/>
                <w:lang w:eastAsia="ja-JP"/>
              </w:rPr>
              <w:t>nung, Name u. Lcode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57</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Änderung eines abrechnenden Koste</w:t>
            </w:r>
            <w:r w:rsidRPr="00BD546E">
              <w:rPr>
                <w:sz w:val="18"/>
                <w:szCs w:val="18"/>
                <w:lang w:eastAsia="ja-JP"/>
              </w:rPr>
              <w:t>n</w:t>
            </w:r>
            <w:r w:rsidRPr="00BD546E">
              <w:rPr>
                <w:sz w:val="18"/>
                <w:szCs w:val="18"/>
                <w:lang w:eastAsia="ja-JP"/>
              </w:rPr>
              <w:t>trägers</w:t>
            </w:r>
          </w:p>
        </w:tc>
        <w:tc>
          <w:tcPr>
            <w:tcW w:w="3060" w:type="dxa"/>
            <w:tcBorders>
              <w:top w:val="single" w:sz="4" w:space="0" w:color="auto"/>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Änderung der abrechnenden Ko</w:t>
            </w:r>
            <w:r w:rsidRPr="00BD546E">
              <w:rPr>
                <w:sz w:val="18"/>
                <w:szCs w:val="18"/>
                <w:lang w:eastAsia="ja-JP"/>
              </w:rPr>
              <w:t>s</w:t>
            </w:r>
            <w:r w:rsidRPr="00BD546E">
              <w:rPr>
                <w:sz w:val="18"/>
                <w:szCs w:val="18"/>
                <w:lang w:eastAsia="ja-JP"/>
              </w:rPr>
              <w:t>tenträger-Kennung, -Name</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59</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der Kostenerstattung Ärztliche Versorgung</w:t>
            </w:r>
            <w:r w:rsidR="003B1E82" w:rsidRPr="00BD546E">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von 0 auf 1 (Kostenerstattung)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60</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der Kostenerstattung Zahnärztl</w:t>
            </w:r>
            <w:r w:rsidRPr="00BD546E">
              <w:rPr>
                <w:sz w:val="18"/>
                <w:szCs w:val="18"/>
                <w:lang w:eastAsia="ja-JP"/>
              </w:rPr>
              <w:t>i</w:t>
            </w:r>
            <w:r w:rsidRPr="00BD546E">
              <w:rPr>
                <w:sz w:val="18"/>
                <w:szCs w:val="18"/>
                <w:lang w:eastAsia="ja-JP"/>
              </w:rPr>
              <w:t>che Versorgung</w:t>
            </w:r>
            <w:r w:rsidR="003B1E82" w:rsidRPr="00BD546E">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von 0 auf 1 (Kostenerstattung)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61</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der Kostenerstattung Stationärer Bereich</w:t>
            </w:r>
            <w:r w:rsidR="003B1E82" w:rsidRPr="00BD546E">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von 0 auf 1 (Kostenerstattung)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62</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Setzen der Kostenerstattung Veranlas</w:t>
            </w:r>
            <w:r w:rsidRPr="00BD546E">
              <w:rPr>
                <w:sz w:val="18"/>
                <w:szCs w:val="18"/>
                <w:lang w:eastAsia="ja-JP"/>
              </w:rPr>
              <w:t>s</w:t>
            </w:r>
            <w:r w:rsidRPr="00BD546E">
              <w:rPr>
                <w:sz w:val="18"/>
                <w:szCs w:val="18"/>
                <w:lang w:eastAsia="ja-JP"/>
              </w:rPr>
              <w:t>te Leistungen</w:t>
            </w:r>
            <w:r w:rsidR="003B1E82" w:rsidRPr="00BD546E">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von 0 auf 1 (Kostenerstattung)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64</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Setzen des Versicherungsschutz-Ende</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DA380F" w:rsidP="009240D7">
            <w:pPr>
              <w:pStyle w:val="gemtabohne"/>
              <w:rPr>
                <w:sz w:val="18"/>
                <w:szCs w:val="18"/>
                <w:lang w:eastAsia="ja-JP"/>
              </w:rPr>
            </w:pPr>
            <w:r w:rsidRPr="00BD546E">
              <w:rPr>
                <w:sz w:val="18"/>
                <w:szCs w:val="18"/>
                <w:lang w:eastAsia="ja-JP"/>
              </w:rPr>
              <w:t>von "ohne Angabe" auf 31.12.20xx</w:t>
            </w:r>
            <w:r w:rsidR="00CD2B3A" w:rsidRPr="00BD546E">
              <w:rPr>
                <w:sz w:val="18"/>
                <w:szCs w:val="18"/>
                <w:lang w:eastAsia="ja-JP"/>
              </w:rPr>
              <w:t xml:space="preserve"> und zurück</w:t>
            </w:r>
          </w:p>
          <w:p w:rsidR="00DA380F" w:rsidRPr="00BD546E" w:rsidRDefault="00DA380F" w:rsidP="00DA380F">
            <w:pPr>
              <w:pStyle w:val="gemtabohne"/>
              <w:rPr>
                <w:sz w:val="18"/>
                <w:szCs w:val="18"/>
                <w:lang w:eastAsia="ja-JP"/>
              </w:rPr>
            </w:pPr>
            <w:r w:rsidRPr="00BD546E">
              <w:rPr>
                <w:sz w:val="18"/>
                <w:szCs w:val="18"/>
                <w:lang w:eastAsia="ja-JP"/>
              </w:rPr>
              <w:t>(xx = aktuelles Jahr minus 1)</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65</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Setzen des Versicherungsschutz-Ende</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DA380F" w:rsidP="009240D7">
            <w:pPr>
              <w:pStyle w:val="gemtabohne"/>
              <w:rPr>
                <w:sz w:val="18"/>
                <w:szCs w:val="18"/>
                <w:lang w:eastAsia="ja-JP"/>
              </w:rPr>
            </w:pPr>
            <w:r w:rsidRPr="00BD546E">
              <w:rPr>
                <w:sz w:val="18"/>
                <w:szCs w:val="18"/>
                <w:lang w:eastAsia="ja-JP"/>
              </w:rPr>
              <w:t>von "ohne Angabe" auf 31.12.20xy</w:t>
            </w:r>
            <w:r w:rsidR="00CD2B3A" w:rsidRPr="00BD546E">
              <w:rPr>
                <w:sz w:val="18"/>
                <w:szCs w:val="18"/>
                <w:lang w:eastAsia="ja-JP"/>
              </w:rPr>
              <w:t xml:space="preserve"> und zurück</w:t>
            </w:r>
          </w:p>
          <w:p w:rsidR="00DA380F" w:rsidRPr="00BD546E" w:rsidRDefault="00DA380F" w:rsidP="009240D7">
            <w:pPr>
              <w:pStyle w:val="gemtabohne"/>
              <w:rPr>
                <w:sz w:val="18"/>
                <w:szCs w:val="18"/>
                <w:lang w:eastAsia="ja-JP"/>
              </w:rPr>
            </w:pPr>
            <w:r w:rsidRPr="00BD546E">
              <w:rPr>
                <w:sz w:val="18"/>
                <w:szCs w:val="18"/>
                <w:lang w:eastAsia="ja-JP"/>
              </w:rPr>
              <w:t>(xy = aktuelles Jahr)</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67</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Verlängern des Versicherungsschutzes</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DA380F" w:rsidP="009240D7">
            <w:pPr>
              <w:pStyle w:val="gemtabohne"/>
              <w:rPr>
                <w:sz w:val="18"/>
                <w:szCs w:val="18"/>
                <w:lang w:eastAsia="ja-JP"/>
              </w:rPr>
            </w:pPr>
            <w:r w:rsidRPr="00BD546E">
              <w:rPr>
                <w:sz w:val="18"/>
                <w:szCs w:val="18"/>
                <w:lang w:eastAsia="ja-JP"/>
              </w:rPr>
              <w:t>von 31.12.20xx auf 31.12.20xy</w:t>
            </w:r>
            <w:r w:rsidR="00CD2B3A" w:rsidRPr="00BD546E">
              <w:rPr>
                <w:sz w:val="18"/>
                <w:szCs w:val="18"/>
                <w:lang w:eastAsia="ja-JP"/>
              </w:rPr>
              <w:t xml:space="preserve"> und zurück</w:t>
            </w:r>
          </w:p>
          <w:p w:rsidR="00DA380F" w:rsidRPr="00BD546E" w:rsidRDefault="00DA380F" w:rsidP="00DA380F">
            <w:pPr>
              <w:pStyle w:val="gemtabohne"/>
              <w:rPr>
                <w:sz w:val="18"/>
                <w:szCs w:val="18"/>
                <w:lang w:eastAsia="ja-JP"/>
              </w:rPr>
            </w:pPr>
            <w:r w:rsidRPr="00BD546E">
              <w:rPr>
                <w:sz w:val="18"/>
                <w:szCs w:val="18"/>
                <w:lang w:eastAsia="ja-JP"/>
              </w:rPr>
              <w:t>(xx = aktuelles Jahr minus 1)</w:t>
            </w:r>
          </w:p>
          <w:p w:rsidR="00DA380F" w:rsidRPr="00BD546E" w:rsidRDefault="00DA380F" w:rsidP="00DA380F">
            <w:pPr>
              <w:pStyle w:val="gemtabohne"/>
              <w:rPr>
                <w:sz w:val="18"/>
                <w:szCs w:val="18"/>
                <w:lang w:eastAsia="ja-JP"/>
              </w:rPr>
            </w:pPr>
            <w:r w:rsidRPr="00BD546E">
              <w:rPr>
                <w:sz w:val="18"/>
                <w:szCs w:val="18"/>
                <w:lang w:eastAsia="ja-JP"/>
              </w:rPr>
              <w:t>(xy = aktuelles Jahr)</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68</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Verkürzen des Versicherungsschutzes</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DA380F" w:rsidP="009240D7">
            <w:pPr>
              <w:pStyle w:val="gemtabohne"/>
              <w:rPr>
                <w:sz w:val="18"/>
                <w:szCs w:val="18"/>
                <w:lang w:eastAsia="ja-JP"/>
              </w:rPr>
            </w:pPr>
            <w:r w:rsidRPr="00BD546E">
              <w:rPr>
                <w:sz w:val="18"/>
                <w:szCs w:val="18"/>
                <w:lang w:eastAsia="ja-JP"/>
              </w:rPr>
              <w:t>von 31.12.20xy auf 31.12.20xx</w:t>
            </w:r>
            <w:r w:rsidR="00CD2B3A" w:rsidRPr="00BD546E">
              <w:rPr>
                <w:sz w:val="18"/>
                <w:szCs w:val="18"/>
                <w:lang w:eastAsia="ja-JP"/>
              </w:rPr>
              <w:t xml:space="preserve"> und zurück</w:t>
            </w:r>
          </w:p>
          <w:p w:rsidR="00DA380F" w:rsidRPr="00BD546E" w:rsidRDefault="00DA380F" w:rsidP="00DA380F">
            <w:pPr>
              <w:pStyle w:val="gemtabohne"/>
              <w:rPr>
                <w:sz w:val="18"/>
                <w:szCs w:val="18"/>
                <w:lang w:eastAsia="ja-JP"/>
              </w:rPr>
            </w:pPr>
            <w:r w:rsidRPr="00BD546E">
              <w:rPr>
                <w:sz w:val="18"/>
                <w:szCs w:val="18"/>
                <w:lang w:eastAsia="ja-JP"/>
              </w:rPr>
              <w:t>(xx = aktuelles Jahr minus 1)</w:t>
            </w:r>
          </w:p>
          <w:p w:rsidR="00DA380F" w:rsidRPr="00BD546E" w:rsidRDefault="00DA380F" w:rsidP="00DA380F">
            <w:pPr>
              <w:pStyle w:val="gemtabohne"/>
              <w:rPr>
                <w:sz w:val="18"/>
                <w:szCs w:val="18"/>
                <w:lang w:eastAsia="ja-JP"/>
              </w:rPr>
            </w:pPr>
            <w:r w:rsidRPr="00BD546E">
              <w:rPr>
                <w:sz w:val="18"/>
                <w:szCs w:val="18"/>
                <w:lang w:eastAsia="ja-JP"/>
              </w:rPr>
              <w:t>(xy = aktuelles Jahr)</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BD546E" w:rsidRDefault="00CD2B3A" w:rsidP="009240D7">
            <w:pPr>
              <w:pStyle w:val="gemTab9pt"/>
              <w:rPr>
                <w:sz w:val="6"/>
                <w:szCs w:val="6"/>
                <w:lang w:eastAsia="ja-JP"/>
              </w:rPr>
            </w:pPr>
            <w:r w:rsidRPr="00BD546E">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BD546E" w:rsidRDefault="00CD2B3A" w:rsidP="009240D7">
            <w:pPr>
              <w:pStyle w:val="gemTab9pt"/>
              <w:rPr>
                <w:sz w:val="6"/>
                <w:szCs w:val="6"/>
                <w:lang w:eastAsia="ja-JP"/>
              </w:rPr>
            </w:pPr>
            <w:r w:rsidRPr="00BD546E">
              <w:rPr>
                <w:sz w:val="6"/>
                <w:szCs w:val="6"/>
                <w:lang w:eastAsia="ja-JP"/>
              </w:rPr>
              <w:t> </w:t>
            </w:r>
          </w:p>
        </w:tc>
      </w:tr>
      <w:tr w:rsidR="00CD2B3A" w:rsidRPr="00BD546E" w:rsidTr="009240D7">
        <w:trPr>
          <w:trHeight w:val="510"/>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69</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Umzug in anderen KV-Bezirk + Zuor</w:t>
            </w:r>
            <w:r w:rsidRPr="00BD546E">
              <w:rPr>
                <w:sz w:val="18"/>
                <w:szCs w:val="18"/>
                <w:lang w:eastAsia="ja-JP"/>
              </w:rPr>
              <w:t>d</w:t>
            </w:r>
            <w:r w:rsidRPr="00BD546E">
              <w:rPr>
                <w:sz w:val="18"/>
                <w:szCs w:val="18"/>
                <w:lang w:eastAsia="ja-JP"/>
              </w:rPr>
              <w:t>nung bes. Personengruppe</w:t>
            </w:r>
          </w:p>
        </w:tc>
        <w:tc>
          <w:tcPr>
            <w:tcW w:w="3060"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Änderung der Strassenadr./WOP + bes. Personengruppe "nichts" zu 4 (ALG II)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Änderung von PD, VD und GVD</w:t>
            </w:r>
          </w:p>
        </w:tc>
      </w:tr>
      <w:tr w:rsidR="00CD2B3A" w:rsidRPr="00BD546E" w:rsidTr="009240D7">
        <w:trPr>
          <w:trHeight w:val="510"/>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70</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Einrichtung eines Postfachs + Zuor</w:t>
            </w:r>
            <w:r w:rsidRPr="00BD546E">
              <w:rPr>
                <w:sz w:val="18"/>
                <w:szCs w:val="18"/>
                <w:lang w:eastAsia="ja-JP"/>
              </w:rPr>
              <w:t>d</w:t>
            </w:r>
            <w:r w:rsidRPr="00BD546E">
              <w:rPr>
                <w:sz w:val="18"/>
                <w:szCs w:val="18"/>
                <w:lang w:eastAsia="ja-JP"/>
              </w:rPr>
              <w:t>nung bes. Personengruppe</w:t>
            </w:r>
          </w:p>
        </w:tc>
        <w:tc>
          <w:tcPr>
            <w:tcW w:w="3060"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Anlegen eines Postfachs + Zuor</w:t>
            </w:r>
            <w:r w:rsidRPr="00BD546E">
              <w:rPr>
                <w:sz w:val="18"/>
                <w:szCs w:val="18"/>
                <w:lang w:eastAsia="ja-JP"/>
              </w:rPr>
              <w:t>d</w:t>
            </w:r>
            <w:r w:rsidRPr="00BD546E">
              <w:rPr>
                <w:sz w:val="18"/>
                <w:szCs w:val="18"/>
                <w:lang w:eastAsia="ja-JP"/>
              </w:rPr>
              <w:t>nung 4 (Sozialhilfeempfänger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Änderung PD und GVD</w:t>
            </w:r>
          </w:p>
        </w:tc>
      </w:tr>
      <w:tr w:rsidR="00CD2B3A" w:rsidRPr="00BD546E" w:rsidTr="009240D7">
        <w:trPr>
          <w:trHeight w:val="218"/>
        </w:trPr>
        <w:tc>
          <w:tcPr>
            <w:tcW w:w="580"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D2B3A" w:rsidRPr="00BD546E" w:rsidRDefault="00CD2B3A" w:rsidP="009240D7">
            <w:pPr>
              <w:pStyle w:val="gemtabohne"/>
              <w:rPr>
                <w:sz w:val="18"/>
                <w:szCs w:val="18"/>
                <w:lang w:eastAsia="ja-JP"/>
              </w:rPr>
            </w:pPr>
            <w:r w:rsidRPr="00BD546E">
              <w:rPr>
                <w:sz w:val="18"/>
                <w:szCs w:val="18"/>
                <w:lang w:eastAsia="ja-JP"/>
              </w:rPr>
              <w:t> </w:t>
            </w:r>
          </w:p>
        </w:tc>
        <w:tc>
          <w:tcPr>
            <w:tcW w:w="3395" w:type="dxa"/>
            <w:tcBorders>
              <w:top w:val="single" w:sz="4" w:space="0" w:color="auto"/>
              <w:left w:val="nil"/>
              <w:bottom w:val="single" w:sz="4" w:space="0" w:color="auto"/>
              <w:right w:val="single" w:sz="4" w:space="0" w:color="auto"/>
            </w:tcBorders>
            <w:shd w:val="clear" w:color="auto" w:fill="E0E0E0"/>
            <w:vAlign w:val="center"/>
          </w:tcPr>
          <w:p w:rsidR="00CD2B3A" w:rsidRPr="00BD546E" w:rsidRDefault="00CD2B3A" w:rsidP="009240D7">
            <w:pPr>
              <w:pStyle w:val="gemtabohne"/>
              <w:rPr>
                <w:b/>
                <w:sz w:val="18"/>
                <w:szCs w:val="18"/>
                <w:lang w:eastAsia="ja-JP"/>
              </w:rPr>
            </w:pPr>
            <w:r w:rsidRPr="00BD546E">
              <w:rPr>
                <w:b/>
                <w:sz w:val="18"/>
                <w:szCs w:val="18"/>
                <w:lang w:eastAsia="ja-JP"/>
              </w:rPr>
              <w:t>Kategorisierung ohne Update</w:t>
            </w:r>
          </w:p>
        </w:tc>
        <w:tc>
          <w:tcPr>
            <w:tcW w:w="3060" w:type="dxa"/>
            <w:tcBorders>
              <w:top w:val="single" w:sz="4" w:space="0" w:color="auto"/>
              <w:left w:val="nil"/>
              <w:bottom w:val="single" w:sz="4" w:space="0" w:color="auto"/>
              <w:right w:val="single" w:sz="4" w:space="0" w:color="auto"/>
            </w:tcBorders>
            <w:shd w:val="clear" w:color="auto" w:fill="E0E0E0"/>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c>
          <w:tcPr>
            <w:tcW w:w="1800" w:type="dxa"/>
            <w:tcBorders>
              <w:top w:val="single" w:sz="4" w:space="0" w:color="auto"/>
              <w:left w:val="nil"/>
              <w:bottom w:val="single" w:sz="4" w:space="0" w:color="auto"/>
              <w:right w:val="single" w:sz="4" w:space="0" w:color="auto"/>
            </w:tcBorders>
            <w:shd w:val="clear" w:color="auto" w:fill="E0E0E0"/>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52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80</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Versicherter mit Vorname mit einem Zeichen</w:t>
            </w:r>
          </w:p>
        </w:tc>
        <w:tc>
          <w:tcPr>
            <w:tcW w:w="3060"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Versicherter mit Vorname mit einem Zeichen (z.B. Y)</w:t>
            </w:r>
          </w:p>
        </w:tc>
        <w:tc>
          <w:tcPr>
            <w:tcW w:w="1800"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Änderung Feldlänge in VSD Schemave</w:t>
            </w:r>
            <w:r w:rsidRPr="00BD546E">
              <w:rPr>
                <w:sz w:val="18"/>
                <w:szCs w:val="18"/>
                <w:lang w:eastAsia="ja-JP"/>
              </w:rPr>
              <w:t>r</w:t>
            </w:r>
            <w:r w:rsidRPr="00BD546E">
              <w:rPr>
                <w:sz w:val="18"/>
                <w:szCs w:val="18"/>
                <w:lang w:eastAsia="ja-JP"/>
              </w:rPr>
              <w:t>sion 5.2 von zwei auf ein Zeichen</w:t>
            </w:r>
          </w:p>
        </w:tc>
      </w:tr>
      <w:tr w:rsidR="00CD2B3A" w:rsidRPr="00BD546E" w:rsidTr="009240D7">
        <w:trPr>
          <w:trHeight w:val="330"/>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81</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Versicherter mit Adresse ohne PLZ</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Strassenadresse des Versicherten aus Land ohne PLZ (z.B. Irland)</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Feld PLZ wird nicht verwendet</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lastRenderedPageBreak/>
              <w:t>082</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Karte mit AUT-Zertifikat in der Zukunft</w:t>
            </w:r>
          </w:p>
        </w:tc>
        <w:tc>
          <w:tcPr>
            <w:tcW w:w="3060" w:type="dxa"/>
            <w:tcBorders>
              <w:top w:val="single" w:sz="4" w:space="0" w:color="auto"/>
              <w:left w:val="nil"/>
              <w:bottom w:val="single" w:sz="4" w:space="0" w:color="auto"/>
              <w:right w:val="single" w:sz="4" w:space="0" w:color="auto"/>
            </w:tcBorders>
            <w:shd w:val="clear" w:color="auto" w:fill="FFFFFF"/>
            <w:noWrap/>
            <w:vAlign w:val="center"/>
          </w:tcPr>
          <w:p w:rsidR="00CD2B3A" w:rsidRPr="00BD546E" w:rsidRDefault="00DA380F" w:rsidP="009240D7">
            <w:pPr>
              <w:pStyle w:val="gemtabohne"/>
              <w:rPr>
                <w:sz w:val="18"/>
                <w:szCs w:val="18"/>
                <w:lang w:eastAsia="ja-JP"/>
              </w:rPr>
            </w:pPr>
            <w:r w:rsidRPr="00BD546E">
              <w:rPr>
                <w:sz w:val="18"/>
                <w:szCs w:val="18"/>
                <w:lang w:eastAsia="ja-JP"/>
              </w:rPr>
              <w:t>vom 01.01.20xz bis 31.12.20xz</w:t>
            </w:r>
          </w:p>
          <w:p w:rsidR="00DA380F" w:rsidRPr="00BD546E" w:rsidRDefault="00DA380F" w:rsidP="009240D7">
            <w:pPr>
              <w:pStyle w:val="gemtabohne"/>
              <w:rPr>
                <w:sz w:val="18"/>
                <w:szCs w:val="18"/>
                <w:lang w:eastAsia="ja-JP"/>
              </w:rPr>
            </w:pPr>
            <w:r w:rsidRPr="00BD546E">
              <w:rPr>
                <w:sz w:val="18"/>
                <w:szCs w:val="18"/>
                <w:lang w:eastAsia="ja-JP"/>
              </w:rPr>
              <w:t>(xz =aktuelles Jahr plus 1)</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83</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Karte mit abgelaufenem AUT-Zertifikat</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DA380F" w:rsidP="009240D7">
            <w:pPr>
              <w:pStyle w:val="gemtabohne"/>
              <w:rPr>
                <w:sz w:val="18"/>
                <w:szCs w:val="18"/>
                <w:lang w:eastAsia="ja-JP"/>
              </w:rPr>
            </w:pPr>
            <w:r w:rsidRPr="00BD546E">
              <w:rPr>
                <w:sz w:val="18"/>
                <w:szCs w:val="18"/>
                <w:lang w:eastAsia="ja-JP"/>
              </w:rPr>
              <w:t>Ablaufdatum: 31.12.20xx</w:t>
            </w:r>
            <w:r w:rsidR="00CD2B3A" w:rsidRPr="00BD546E">
              <w:rPr>
                <w:sz w:val="18"/>
                <w:szCs w:val="18"/>
                <w:lang w:eastAsia="ja-JP"/>
              </w:rPr>
              <w:t xml:space="preserve"> oder gleich dem Ausstellungsdatum</w:t>
            </w:r>
          </w:p>
          <w:p w:rsidR="00DA380F" w:rsidRPr="00BD546E" w:rsidRDefault="00DA380F" w:rsidP="009240D7">
            <w:pPr>
              <w:pStyle w:val="gemtabohne"/>
              <w:rPr>
                <w:sz w:val="18"/>
                <w:szCs w:val="18"/>
                <w:lang w:eastAsia="ja-JP"/>
              </w:rPr>
            </w:pPr>
            <w:r w:rsidRPr="00BD546E">
              <w:rPr>
                <w:sz w:val="18"/>
                <w:szCs w:val="18"/>
                <w:lang w:eastAsia="ja-JP"/>
              </w:rPr>
              <w:t>(xx = aktuelles Jahr minus 1)</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BD546E" w:rsidRDefault="00CD2B3A" w:rsidP="009240D7">
            <w:pPr>
              <w:pStyle w:val="gemtabohne"/>
              <w:rPr>
                <w:sz w:val="18"/>
                <w:szCs w:val="18"/>
                <w:lang w:eastAsia="ja-JP"/>
              </w:rPr>
            </w:pPr>
            <w:r w:rsidRPr="00BD546E">
              <w:rPr>
                <w:sz w:val="18"/>
                <w:szCs w:val="18"/>
                <w:lang w:eastAsia="ja-JP"/>
              </w:rPr>
              <w:t>084</w:t>
            </w:r>
          </w:p>
        </w:tc>
        <w:tc>
          <w:tcPr>
            <w:tcW w:w="3395"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Karte mit abgelaufenem AUT-Zertifikat</w:t>
            </w:r>
          </w:p>
        </w:tc>
        <w:tc>
          <w:tcPr>
            <w:tcW w:w="3060" w:type="dxa"/>
            <w:tcBorders>
              <w:top w:val="nil"/>
              <w:left w:val="nil"/>
              <w:bottom w:val="single" w:sz="4" w:space="0" w:color="auto"/>
              <w:right w:val="single" w:sz="4" w:space="0" w:color="auto"/>
            </w:tcBorders>
            <w:shd w:val="clear" w:color="auto" w:fill="auto"/>
            <w:noWrap/>
            <w:vAlign w:val="center"/>
          </w:tcPr>
          <w:p w:rsidR="00CD2B3A" w:rsidRPr="00BD546E" w:rsidRDefault="00DA380F" w:rsidP="009240D7">
            <w:pPr>
              <w:pStyle w:val="gemtabohne"/>
              <w:rPr>
                <w:sz w:val="18"/>
                <w:szCs w:val="18"/>
                <w:lang w:eastAsia="ja-JP"/>
              </w:rPr>
            </w:pPr>
            <w:r w:rsidRPr="00BD546E">
              <w:rPr>
                <w:sz w:val="18"/>
                <w:szCs w:val="18"/>
                <w:lang w:eastAsia="ja-JP"/>
              </w:rPr>
              <w:t>Ablaufdatum: 30.09.20xx</w:t>
            </w:r>
          </w:p>
          <w:p w:rsidR="00DA380F" w:rsidRPr="00BD546E" w:rsidRDefault="00DA380F" w:rsidP="009240D7">
            <w:pPr>
              <w:pStyle w:val="gemtabohne"/>
              <w:rPr>
                <w:sz w:val="18"/>
                <w:szCs w:val="18"/>
                <w:lang w:eastAsia="ja-JP"/>
              </w:rPr>
            </w:pPr>
            <w:r w:rsidRPr="00BD546E">
              <w:rPr>
                <w:sz w:val="18"/>
                <w:szCs w:val="18"/>
                <w:lang w:eastAsia="ja-JP"/>
              </w:rPr>
              <w:t>(xx = aktuelles Jahr minus 1)</w:t>
            </w:r>
          </w:p>
        </w:tc>
        <w:tc>
          <w:tcPr>
            <w:tcW w:w="1800" w:type="dxa"/>
            <w:tcBorders>
              <w:top w:val="nil"/>
              <w:left w:val="nil"/>
              <w:bottom w:val="single" w:sz="4" w:space="0" w:color="auto"/>
              <w:right w:val="single" w:sz="4" w:space="0" w:color="auto"/>
            </w:tcBorders>
            <w:shd w:val="clear" w:color="auto" w:fill="auto"/>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85</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Karte mit gesperrtem AUT-Zertifikat</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 </w:t>
            </w:r>
          </w:p>
        </w:tc>
      </w:tr>
      <w:tr w:rsidR="00CD2B3A" w:rsidRPr="00BD546E" w:rsidTr="009240D7">
        <w:trPr>
          <w:trHeight w:val="346"/>
        </w:trPr>
        <w:tc>
          <w:tcPr>
            <w:tcW w:w="580"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D2B3A" w:rsidRPr="00BD546E" w:rsidRDefault="00CD2B3A" w:rsidP="009240D7">
            <w:pPr>
              <w:pStyle w:val="gemTab9pt"/>
              <w:rPr>
                <w:szCs w:val="18"/>
                <w:lang w:eastAsia="ja-JP"/>
              </w:rPr>
            </w:pPr>
            <w:r w:rsidRPr="00BD546E">
              <w:rPr>
                <w:szCs w:val="18"/>
                <w:lang w:eastAsia="ja-JP"/>
              </w:rPr>
              <w:t> </w:t>
            </w:r>
          </w:p>
        </w:tc>
        <w:tc>
          <w:tcPr>
            <w:tcW w:w="3395" w:type="dxa"/>
            <w:tcBorders>
              <w:top w:val="single" w:sz="4" w:space="0" w:color="auto"/>
              <w:left w:val="nil"/>
              <w:bottom w:val="single" w:sz="4" w:space="0" w:color="auto"/>
              <w:right w:val="single" w:sz="4" w:space="0" w:color="auto"/>
            </w:tcBorders>
            <w:shd w:val="clear" w:color="auto" w:fill="E0E0E0"/>
            <w:vAlign w:val="center"/>
          </w:tcPr>
          <w:p w:rsidR="00CD2B3A" w:rsidRPr="00BD546E" w:rsidRDefault="00CD2B3A" w:rsidP="009240D7">
            <w:pPr>
              <w:pStyle w:val="gemTab9pt"/>
              <w:rPr>
                <w:b/>
                <w:bCs/>
                <w:szCs w:val="18"/>
                <w:lang w:eastAsia="ja-JP"/>
              </w:rPr>
            </w:pPr>
            <w:r w:rsidRPr="00BD546E">
              <w:rPr>
                <w:b/>
                <w:bCs/>
                <w:szCs w:val="18"/>
                <w:lang w:eastAsia="ja-JP"/>
              </w:rPr>
              <w:t>Kategorisierung mit HCA-Sperrung</w:t>
            </w:r>
          </w:p>
        </w:tc>
        <w:tc>
          <w:tcPr>
            <w:tcW w:w="3060" w:type="dxa"/>
            <w:tcBorders>
              <w:top w:val="single" w:sz="4" w:space="0" w:color="auto"/>
              <w:left w:val="nil"/>
              <w:bottom w:val="single" w:sz="4" w:space="0" w:color="auto"/>
              <w:right w:val="single" w:sz="4" w:space="0" w:color="auto"/>
            </w:tcBorders>
            <w:shd w:val="clear" w:color="auto" w:fill="E0E0E0"/>
            <w:noWrap/>
            <w:vAlign w:val="center"/>
          </w:tcPr>
          <w:p w:rsidR="00CD2B3A" w:rsidRPr="00BD546E" w:rsidRDefault="00CD2B3A" w:rsidP="009240D7">
            <w:pPr>
              <w:pStyle w:val="gemTab9pt"/>
              <w:rPr>
                <w:szCs w:val="18"/>
                <w:lang w:eastAsia="ja-JP"/>
              </w:rPr>
            </w:pPr>
            <w:r w:rsidRPr="00BD546E">
              <w:rPr>
                <w:szCs w:val="18"/>
                <w:lang w:eastAsia="ja-JP"/>
              </w:rPr>
              <w:t> </w:t>
            </w:r>
          </w:p>
        </w:tc>
        <w:tc>
          <w:tcPr>
            <w:tcW w:w="1800" w:type="dxa"/>
            <w:tcBorders>
              <w:top w:val="single" w:sz="4" w:space="0" w:color="auto"/>
              <w:left w:val="nil"/>
              <w:bottom w:val="single" w:sz="4" w:space="0" w:color="auto"/>
              <w:right w:val="single" w:sz="4" w:space="0" w:color="auto"/>
            </w:tcBorders>
            <w:shd w:val="clear" w:color="auto" w:fill="E0E0E0"/>
            <w:noWrap/>
            <w:vAlign w:val="center"/>
          </w:tcPr>
          <w:p w:rsidR="00CD2B3A" w:rsidRPr="00BD546E" w:rsidRDefault="00CD2B3A" w:rsidP="009240D7">
            <w:pPr>
              <w:pStyle w:val="gemTab9pt"/>
              <w:rPr>
                <w:szCs w:val="18"/>
                <w:lang w:eastAsia="ja-JP"/>
              </w:rPr>
            </w:pPr>
            <w:r w:rsidRPr="00BD546E">
              <w:rPr>
                <w:szCs w:val="18"/>
                <w:lang w:eastAsia="ja-JP"/>
              </w:rPr>
              <w:t> </w:t>
            </w:r>
          </w:p>
        </w:tc>
      </w:tr>
      <w:tr w:rsidR="00CD2B3A" w:rsidRPr="00BD546E" w:rsidTr="009240D7">
        <w:trPr>
          <w:trHeight w:val="1020"/>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90</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Sperrung der Gesundheitsanwendungen</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DF.HCA 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BD546E" w:rsidRDefault="00CD2B3A" w:rsidP="009240D7">
            <w:pPr>
              <w:pStyle w:val="gemtabohne"/>
              <w:rPr>
                <w:sz w:val="18"/>
                <w:szCs w:val="18"/>
                <w:lang w:eastAsia="ja-JP"/>
              </w:rPr>
            </w:pPr>
            <w:r w:rsidRPr="00BD546E">
              <w:rPr>
                <w:sz w:val="18"/>
                <w:szCs w:val="18"/>
                <w:lang w:eastAsia="ja-JP"/>
              </w:rPr>
              <w:t>falls Entsperren im Prozess der Kra</w:t>
            </w:r>
            <w:r w:rsidRPr="00BD546E">
              <w:rPr>
                <w:sz w:val="18"/>
                <w:szCs w:val="18"/>
                <w:lang w:eastAsia="ja-JP"/>
              </w:rPr>
              <w:t>n</w:t>
            </w:r>
            <w:r w:rsidRPr="00BD546E">
              <w:rPr>
                <w:sz w:val="18"/>
                <w:szCs w:val="18"/>
                <w:lang w:eastAsia="ja-JP"/>
              </w:rPr>
              <w:t>kenkasse vorges</w:t>
            </w:r>
            <w:r w:rsidRPr="00BD546E">
              <w:rPr>
                <w:sz w:val="18"/>
                <w:szCs w:val="18"/>
                <w:lang w:eastAsia="ja-JP"/>
              </w:rPr>
              <w:t>e</w:t>
            </w:r>
            <w:r w:rsidRPr="00BD546E">
              <w:rPr>
                <w:sz w:val="18"/>
                <w:szCs w:val="18"/>
                <w:lang w:eastAsia="ja-JP"/>
              </w:rPr>
              <w:t>hen ist, ansonsten 5 Musterkarten dieser Kategorie nur Spe</w:t>
            </w:r>
            <w:r w:rsidRPr="00BD546E">
              <w:rPr>
                <w:sz w:val="18"/>
                <w:szCs w:val="18"/>
                <w:lang w:eastAsia="ja-JP"/>
              </w:rPr>
              <w:t>r</w:t>
            </w:r>
            <w:r w:rsidRPr="00BD546E">
              <w:rPr>
                <w:sz w:val="18"/>
                <w:szCs w:val="18"/>
                <w:lang w:eastAsia="ja-JP"/>
              </w:rPr>
              <w:t>rung der DF.HCA notwendig</w:t>
            </w:r>
          </w:p>
        </w:tc>
      </w:tr>
      <w:tr w:rsidR="00CD2B3A" w:rsidRPr="00BD546E"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91</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Entsperrung der Gesundheitsanwe</w:t>
            </w:r>
            <w:r w:rsidRPr="00BD546E">
              <w:rPr>
                <w:sz w:val="18"/>
                <w:szCs w:val="18"/>
                <w:lang w:eastAsia="ja-JP"/>
              </w:rPr>
              <w:t>n</w:t>
            </w:r>
            <w:r w:rsidRPr="00BD546E">
              <w:rPr>
                <w:sz w:val="18"/>
                <w:szCs w:val="18"/>
                <w:lang w:eastAsia="ja-JP"/>
              </w:rPr>
              <w:t>dungen</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DF.HCA entsperren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wie 090 aber a</w:t>
            </w:r>
            <w:r w:rsidRPr="00BD546E">
              <w:rPr>
                <w:sz w:val="18"/>
                <w:szCs w:val="18"/>
                <w:lang w:eastAsia="ja-JP"/>
              </w:rPr>
              <w:t>n</w:t>
            </w:r>
            <w:r w:rsidRPr="00BD546E">
              <w:rPr>
                <w:sz w:val="18"/>
                <w:szCs w:val="18"/>
                <w:lang w:eastAsia="ja-JP"/>
              </w:rPr>
              <w:t>dersherum alterni</w:t>
            </w:r>
            <w:r w:rsidRPr="00BD546E">
              <w:rPr>
                <w:sz w:val="18"/>
                <w:szCs w:val="18"/>
                <w:lang w:eastAsia="ja-JP"/>
              </w:rPr>
              <w:t>e</w:t>
            </w:r>
            <w:r w:rsidRPr="00BD546E">
              <w:rPr>
                <w:sz w:val="18"/>
                <w:szCs w:val="18"/>
                <w:lang w:eastAsia="ja-JP"/>
              </w:rPr>
              <w:t>rend</w:t>
            </w:r>
          </w:p>
        </w:tc>
      </w:tr>
      <w:tr w:rsidR="00CD2B3A" w:rsidRPr="0002096C" w:rsidTr="009240D7">
        <w:trPr>
          <w:trHeight w:val="52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BD546E" w:rsidRDefault="00CD2B3A" w:rsidP="009240D7">
            <w:pPr>
              <w:pStyle w:val="gemtabohne"/>
              <w:rPr>
                <w:sz w:val="18"/>
                <w:szCs w:val="18"/>
                <w:lang w:eastAsia="ja-JP"/>
              </w:rPr>
            </w:pPr>
            <w:r w:rsidRPr="00BD546E">
              <w:rPr>
                <w:sz w:val="18"/>
                <w:szCs w:val="18"/>
                <w:lang w:eastAsia="ja-JP"/>
              </w:rPr>
              <w:t>092</w:t>
            </w:r>
          </w:p>
        </w:tc>
        <w:tc>
          <w:tcPr>
            <w:tcW w:w="3395" w:type="dxa"/>
            <w:tcBorders>
              <w:top w:val="nil"/>
              <w:left w:val="nil"/>
              <w:bottom w:val="single" w:sz="4" w:space="0" w:color="auto"/>
              <w:right w:val="single" w:sz="4" w:space="0" w:color="auto"/>
            </w:tcBorders>
            <w:shd w:val="clear" w:color="auto" w:fill="FFFFFF"/>
            <w:vAlign w:val="center"/>
          </w:tcPr>
          <w:p w:rsidR="00CD2B3A" w:rsidRPr="00BD546E" w:rsidRDefault="00CD2B3A" w:rsidP="009240D7">
            <w:pPr>
              <w:pStyle w:val="gemtabohne"/>
              <w:rPr>
                <w:sz w:val="18"/>
                <w:szCs w:val="18"/>
                <w:lang w:eastAsia="ja-JP"/>
              </w:rPr>
            </w:pPr>
            <w:r w:rsidRPr="00BD546E">
              <w:rPr>
                <w:sz w:val="18"/>
                <w:szCs w:val="18"/>
                <w:lang w:eastAsia="ja-JP"/>
              </w:rPr>
              <w:t>Sperren der Gesundheitsanwendungen und Umzug in andere Stadt</w:t>
            </w:r>
          </w:p>
        </w:tc>
        <w:tc>
          <w:tcPr>
            <w:tcW w:w="3060" w:type="dxa"/>
            <w:tcBorders>
              <w:top w:val="nil"/>
              <w:left w:val="nil"/>
              <w:bottom w:val="single" w:sz="4" w:space="0" w:color="auto"/>
              <w:right w:val="single" w:sz="4" w:space="0" w:color="auto"/>
            </w:tcBorders>
            <w:shd w:val="clear" w:color="auto" w:fill="FFFFFF"/>
            <w:noWrap/>
            <w:vAlign w:val="center"/>
          </w:tcPr>
          <w:p w:rsidR="00CD2B3A" w:rsidRPr="00BD546E" w:rsidRDefault="00CD2B3A" w:rsidP="009240D7">
            <w:pPr>
              <w:pStyle w:val="gemtabohne"/>
              <w:rPr>
                <w:sz w:val="18"/>
                <w:szCs w:val="18"/>
                <w:lang w:eastAsia="ja-JP"/>
              </w:rPr>
            </w:pPr>
            <w:r w:rsidRPr="00BD546E">
              <w:rPr>
                <w:sz w:val="18"/>
                <w:szCs w:val="18"/>
                <w:lang w:eastAsia="ja-JP"/>
              </w:rPr>
              <w:t>DF.HCA sperren + Änderung der Strassenadresse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6442D3" w:rsidRDefault="00CD2B3A" w:rsidP="009240D7">
            <w:pPr>
              <w:pStyle w:val="gemtabohne"/>
              <w:rPr>
                <w:sz w:val="18"/>
                <w:szCs w:val="18"/>
                <w:lang w:eastAsia="ja-JP"/>
              </w:rPr>
            </w:pPr>
            <w:r w:rsidRPr="00BD546E">
              <w:rPr>
                <w:sz w:val="18"/>
                <w:szCs w:val="18"/>
                <w:lang w:eastAsia="ja-JP"/>
              </w:rPr>
              <w:t>wie 090 + 014</w:t>
            </w:r>
          </w:p>
        </w:tc>
      </w:tr>
    </w:tbl>
    <w:p w:rsidR="00BD546E" w:rsidRPr="00BD546E" w:rsidRDefault="00BD546E" w:rsidP="00BD546E">
      <w:pPr>
        <w:pStyle w:val="gemAufzhlung"/>
        <w:numPr>
          <w:ilvl w:val="0"/>
          <w:numId w:val="0"/>
        </w:numPr>
        <w:rPr>
          <w:b/>
        </w:rPr>
      </w:pPr>
      <w:r w:rsidRPr="00BD546E">
        <w:t>*Anmerkung:</w:t>
      </w:r>
      <w:r>
        <w:rPr>
          <w:b/>
        </w:rPr>
        <w:t xml:space="preserve"> </w:t>
      </w:r>
      <w:r w:rsidRPr="00BD546E">
        <w:t>Für die Felder Kostenerstattung, ruhender Leistungsanspruch, Selektivve</w:t>
      </w:r>
      <w:r w:rsidRPr="00BD546E">
        <w:t>r</w:t>
      </w:r>
      <w:r w:rsidRPr="00BD546E">
        <w:t>träge</w:t>
      </w:r>
      <w:r>
        <w:t xml:space="preserve"> und</w:t>
      </w:r>
      <w:r w:rsidRPr="00BD546E">
        <w:t xml:space="preserve"> Zuzahlungsstatus gelten </w:t>
      </w:r>
      <w:r>
        <w:t>bei Echtkarten abweichende Befüllungsregeln der Vertragspartner für den Basis-Rollout.</w:t>
      </w:r>
    </w:p>
    <w:p w:rsidR="00CD2B3A" w:rsidRPr="00F703B5" w:rsidRDefault="00CD2B3A" w:rsidP="00486CA2">
      <w:pPr>
        <w:pStyle w:val="berschrift2"/>
      </w:pPr>
      <w:bookmarkStart w:id="201" w:name="_Toc486511805"/>
      <w:r w:rsidRPr="00F703B5">
        <w:t>C2 – Testkategorien TU</w:t>
      </w:r>
      <w:bookmarkEnd w:id="201"/>
    </w:p>
    <w:p w:rsidR="006B2C27" w:rsidRDefault="00CD2B3A" w:rsidP="004B4813">
      <w:pPr>
        <w:pStyle w:val="gemStandard"/>
      </w:pPr>
      <w:r>
        <w:t>In der folgenden Tabelle sind die Testkategorien für die Testkarten für den Produkttest der Fachdienste VSDM und den produktübergreifenden Test in der TU dargestellt. Dabei ist zu beachten, dass aus fachlichen Gründen nicht alle Testkategorien von jedem Fac</w:t>
      </w:r>
      <w:r>
        <w:t>h</w:t>
      </w:r>
      <w:r>
        <w:t>dienstbetreiber geliefert werden können. Deshalb kann die Zahl der Testkarten pro Ka</w:t>
      </w:r>
      <w:r>
        <w:t>r</w:t>
      </w:r>
      <w:r>
        <w:t>tensatz leicht differieren.</w:t>
      </w:r>
    </w:p>
    <w:p w:rsidR="006B2C27" w:rsidRPr="006B2C27" w:rsidRDefault="006B2C27" w:rsidP="006B2C27">
      <w:pPr>
        <w:pStyle w:val="gemStandard"/>
        <w:tabs>
          <w:tab w:val="left" w:pos="567"/>
        </w:tabs>
        <w:ind w:left="567" w:hanging="567"/>
        <w:rPr>
          <w:b/>
        </w:rPr>
      </w:pPr>
      <w:r w:rsidRPr="006B2C27">
        <w:rPr>
          <w:b/>
        </w:rPr>
        <w:sym w:font="Wingdings" w:char="F0D6"/>
      </w:r>
      <w:r w:rsidRPr="006B2C27">
        <w:rPr>
          <w:b/>
        </w:rPr>
        <w:tab/>
      </w:r>
      <w:r w:rsidR="00110892">
        <w:rPr>
          <w:b/>
        </w:rPr>
        <w:t>Card-G2-A_</w:t>
      </w:r>
      <w:r w:rsidR="00681C02">
        <w:rPr>
          <w:b/>
        </w:rPr>
        <w:t>357</w:t>
      </w:r>
      <w:r w:rsidR="0054215F">
        <w:rPr>
          <w:b/>
        </w:rPr>
        <w:t>5</w:t>
      </w:r>
      <w:r w:rsidRPr="006B2C27">
        <w:rPr>
          <w:b/>
        </w:rPr>
        <w:t xml:space="preserve"> Bereitstellung Testkartensatz TU durch Fachdienstbetreiber</w:t>
      </w:r>
    </w:p>
    <w:p w:rsidR="00486CA2" w:rsidRDefault="006B2C27" w:rsidP="00F6284D">
      <w:pPr>
        <w:pStyle w:val="gemStandard"/>
        <w:ind w:left="567"/>
        <w:rPr>
          <w:b/>
        </w:rPr>
      </w:pPr>
      <w:r w:rsidRPr="006B2C27">
        <w:t>Jeder Fachdienstbetreiber MUSS der gematik im Rahmen der Zulassungstests der Fachdienste VSDM jeweils einen Testkartensatz für die TU liefern. Bei mandante</w:t>
      </w:r>
      <w:r w:rsidRPr="006B2C27">
        <w:t>n</w:t>
      </w:r>
      <w:r w:rsidRPr="006B2C27">
        <w:t>fähigen Fachdiens</w:t>
      </w:r>
      <w:r>
        <w:t>ten MUSS</w:t>
      </w:r>
      <w:r w:rsidRPr="006B2C27">
        <w:t xml:space="preserve"> der Fachdienstbetreiber zusätzlich jeweils einen Tes</w:t>
      </w:r>
      <w:r w:rsidRPr="006B2C27">
        <w:t>t</w:t>
      </w:r>
      <w:r w:rsidRPr="006B2C27">
        <w:t xml:space="preserve">kartensatz für einen zusätzlichen Mandaten liefern. </w:t>
      </w:r>
    </w:p>
    <w:p w:rsidR="006B2C27" w:rsidRPr="00486CA2" w:rsidRDefault="00486CA2" w:rsidP="00F6284D">
      <w:pPr>
        <w:pStyle w:val="gemStandard"/>
        <w:ind w:left="567"/>
      </w:pPr>
      <w:r>
        <w:rPr>
          <w:b/>
        </w:rPr>
        <w:sym w:font="Wingdings" w:char="F0D5"/>
      </w:r>
    </w:p>
    <w:p w:rsidR="006B2C27" w:rsidRPr="006B2C27" w:rsidRDefault="006B2C27" w:rsidP="006B2C27">
      <w:pPr>
        <w:pStyle w:val="gemStandard"/>
        <w:tabs>
          <w:tab w:val="left" w:pos="567"/>
        </w:tabs>
        <w:ind w:left="567" w:hanging="567"/>
        <w:rPr>
          <w:b/>
        </w:rPr>
      </w:pPr>
      <w:r w:rsidRPr="006B2C27">
        <w:rPr>
          <w:b/>
        </w:rPr>
        <w:sym w:font="Wingdings" w:char="F0D6"/>
      </w:r>
      <w:r w:rsidRPr="006B2C27">
        <w:rPr>
          <w:b/>
        </w:rPr>
        <w:tab/>
      </w:r>
      <w:r w:rsidR="00110892">
        <w:rPr>
          <w:b/>
        </w:rPr>
        <w:t>Card-G2-A_</w:t>
      </w:r>
      <w:r w:rsidR="00681C02">
        <w:rPr>
          <w:b/>
        </w:rPr>
        <w:t>357</w:t>
      </w:r>
      <w:r w:rsidR="0054215F">
        <w:rPr>
          <w:b/>
        </w:rPr>
        <w:t>6</w:t>
      </w:r>
      <w:r w:rsidRPr="006B2C27">
        <w:rPr>
          <w:b/>
        </w:rPr>
        <w:t xml:space="preserve"> </w:t>
      </w:r>
      <w:r>
        <w:rPr>
          <w:b/>
        </w:rPr>
        <w:t>Bereitstellung Testkarten durch Anbieter</w:t>
      </w:r>
    </w:p>
    <w:p w:rsidR="00486CA2" w:rsidRDefault="006B2C27" w:rsidP="00F6284D">
      <w:pPr>
        <w:pStyle w:val="gemStandard"/>
        <w:ind w:left="567"/>
        <w:rPr>
          <w:b/>
        </w:rPr>
      </w:pPr>
      <w:r w:rsidRPr="006B2C27">
        <w:t xml:space="preserve">Jeder Anbieter von Fachdiensten (Krankenkasse) </w:t>
      </w:r>
      <w:r>
        <w:t>MUSS</w:t>
      </w:r>
      <w:r w:rsidRPr="006B2C27">
        <w:t xml:space="preserve"> </w:t>
      </w:r>
      <w:r w:rsidR="00F0244A">
        <w:t xml:space="preserve">der gematik im Rahmen der Zulassungstests der Fachdienste VSDM </w:t>
      </w:r>
      <w:r w:rsidR="00F0244A" w:rsidRPr="006B2C27">
        <w:t xml:space="preserve">mindestens </w:t>
      </w:r>
      <w:r w:rsidRPr="006B2C27">
        <w:t xml:space="preserve">2 Testkarten bereitstellen und durch den Betreiber seiner Fachdienste verwalten lassen. Für diese Testkarten sind mindestens die Kategorien 069 und 090 zu verwenden. </w:t>
      </w:r>
    </w:p>
    <w:p w:rsidR="006B2C27" w:rsidRPr="00486CA2" w:rsidRDefault="00486CA2" w:rsidP="00F6284D">
      <w:pPr>
        <w:pStyle w:val="gemStandard"/>
        <w:ind w:left="567"/>
      </w:pPr>
      <w:r>
        <w:rPr>
          <w:b/>
        </w:rPr>
        <w:lastRenderedPageBreak/>
        <w:sym w:font="Wingdings" w:char="F0D5"/>
      </w:r>
    </w:p>
    <w:p w:rsidR="004B4813" w:rsidRDefault="004B4813" w:rsidP="00CD2B3A">
      <w:pPr>
        <w:pStyle w:val="gemStandard"/>
      </w:pPr>
    </w:p>
    <w:p w:rsidR="00CD2B3A" w:rsidRPr="00C800CD" w:rsidRDefault="00CD2B3A" w:rsidP="00486CA2">
      <w:pPr>
        <w:pStyle w:val="Beschriftung"/>
      </w:pPr>
      <w:bookmarkStart w:id="202" w:name="_Toc381085475"/>
      <w:bookmarkStart w:id="203" w:name="_Toc425950357"/>
      <w:r w:rsidRPr="00C800CD">
        <w:t xml:space="preserve">Tabelle </w:t>
      </w:r>
      <w:fldSimple w:instr=" SEQ Tabelle \* ARABIC ">
        <w:r w:rsidR="00D26ED8">
          <w:rPr>
            <w:noProof/>
          </w:rPr>
          <w:t>8</w:t>
        </w:r>
      </w:fldSimple>
      <w:r w:rsidRPr="00C800CD">
        <w:t xml:space="preserve">: </w:t>
      </w:r>
      <w:r>
        <w:t>Kat</w:t>
      </w:r>
      <w:r w:rsidR="004F7714">
        <w:t>egorisierung der Testkarten eGK</w:t>
      </w:r>
      <w:r>
        <w:t xml:space="preserve"> Fachdienste VSDM für die TU</w:t>
      </w:r>
      <w:bookmarkEnd w:id="202"/>
      <w:bookmarkEnd w:id="203"/>
    </w:p>
    <w:tbl>
      <w:tblPr>
        <w:tblW w:w="8835" w:type="dxa"/>
        <w:tblInd w:w="55" w:type="dxa"/>
        <w:tblCellMar>
          <w:left w:w="70" w:type="dxa"/>
          <w:right w:w="70" w:type="dxa"/>
        </w:tblCellMar>
        <w:tblLook w:val="0000" w:firstRow="0" w:lastRow="0" w:firstColumn="0" w:lastColumn="0" w:noHBand="0" w:noVBand="0"/>
      </w:tblPr>
      <w:tblGrid>
        <w:gridCol w:w="580"/>
        <w:gridCol w:w="3395"/>
        <w:gridCol w:w="3060"/>
        <w:gridCol w:w="1800"/>
      </w:tblGrid>
      <w:tr w:rsidR="00CD2B3A" w:rsidRPr="00F34A72" w:rsidTr="009240D7">
        <w:trPr>
          <w:trHeight w:val="255"/>
          <w:tblHeader/>
        </w:trPr>
        <w:tc>
          <w:tcPr>
            <w:tcW w:w="580"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CD2B3A" w:rsidRPr="00F34A72" w:rsidRDefault="00CD2B3A" w:rsidP="009240D7">
            <w:pPr>
              <w:pStyle w:val="gemTab9pt"/>
              <w:rPr>
                <w:b/>
                <w:bCs/>
                <w:szCs w:val="18"/>
                <w:lang w:eastAsia="ja-JP"/>
              </w:rPr>
            </w:pPr>
            <w:r w:rsidRPr="00F34A72">
              <w:rPr>
                <w:b/>
                <w:bCs/>
                <w:szCs w:val="18"/>
                <w:lang w:eastAsia="ja-JP"/>
              </w:rPr>
              <w:t>Kat.</w:t>
            </w:r>
          </w:p>
        </w:tc>
        <w:tc>
          <w:tcPr>
            <w:tcW w:w="3395" w:type="dxa"/>
            <w:tcBorders>
              <w:top w:val="single" w:sz="4" w:space="0" w:color="auto"/>
              <w:left w:val="nil"/>
              <w:bottom w:val="single" w:sz="4" w:space="0" w:color="auto"/>
              <w:right w:val="single" w:sz="4" w:space="0" w:color="auto"/>
            </w:tcBorders>
            <w:shd w:val="clear" w:color="auto" w:fill="C0C0C0"/>
            <w:noWrap/>
            <w:vAlign w:val="center"/>
          </w:tcPr>
          <w:p w:rsidR="00CD2B3A" w:rsidRPr="00F34A72" w:rsidRDefault="00CD2B3A" w:rsidP="009240D7">
            <w:pPr>
              <w:pStyle w:val="gemTab9pt"/>
              <w:rPr>
                <w:b/>
                <w:bCs/>
                <w:szCs w:val="18"/>
                <w:lang w:eastAsia="ja-JP"/>
              </w:rPr>
            </w:pPr>
            <w:r w:rsidRPr="00F34A72">
              <w:rPr>
                <w:b/>
                <w:bCs/>
                <w:szCs w:val="18"/>
                <w:lang w:eastAsia="ja-JP"/>
              </w:rPr>
              <w:t>Grund der Änderung</w:t>
            </w:r>
          </w:p>
        </w:tc>
        <w:tc>
          <w:tcPr>
            <w:tcW w:w="3060" w:type="dxa"/>
            <w:tcBorders>
              <w:top w:val="single" w:sz="4" w:space="0" w:color="auto"/>
              <w:left w:val="nil"/>
              <w:bottom w:val="single" w:sz="4" w:space="0" w:color="auto"/>
              <w:right w:val="single" w:sz="4" w:space="0" w:color="auto"/>
            </w:tcBorders>
            <w:shd w:val="clear" w:color="auto" w:fill="C0C0C0"/>
            <w:noWrap/>
            <w:vAlign w:val="center"/>
          </w:tcPr>
          <w:p w:rsidR="00CD2B3A" w:rsidRPr="00F34A72" w:rsidRDefault="00CD2B3A" w:rsidP="009240D7">
            <w:pPr>
              <w:pStyle w:val="gemTab9pt"/>
              <w:rPr>
                <w:b/>
                <w:bCs/>
                <w:szCs w:val="18"/>
                <w:lang w:eastAsia="ja-JP"/>
              </w:rPr>
            </w:pPr>
            <w:r w:rsidRPr="00F34A72">
              <w:rPr>
                <w:b/>
                <w:bCs/>
                <w:szCs w:val="18"/>
                <w:lang w:eastAsia="ja-JP"/>
              </w:rPr>
              <w:t>Art der Änderung</w:t>
            </w:r>
          </w:p>
        </w:tc>
        <w:tc>
          <w:tcPr>
            <w:tcW w:w="1800" w:type="dxa"/>
            <w:tcBorders>
              <w:top w:val="single" w:sz="4" w:space="0" w:color="auto"/>
              <w:left w:val="nil"/>
              <w:bottom w:val="single" w:sz="4" w:space="0" w:color="auto"/>
              <w:right w:val="single" w:sz="4" w:space="0" w:color="auto"/>
            </w:tcBorders>
            <w:shd w:val="clear" w:color="auto" w:fill="C0C0C0"/>
            <w:noWrap/>
            <w:vAlign w:val="center"/>
          </w:tcPr>
          <w:p w:rsidR="00CD2B3A" w:rsidRPr="00F34A72" w:rsidRDefault="00CD2B3A" w:rsidP="009240D7">
            <w:pPr>
              <w:pStyle w:val="gemTab9pt"/>
              <w:rPr>
                <w:b/>
                <w:bCs/>
                <w:szCs w:val="18"/>
                <w:lang w:eastAsia="ja-JP"/>
              </w:rPr>
            </w:pPr>
            <w:r w:rsidRPr="00F34A72">
              <w:rPr>
                <w:b/>
                <w:bCs/>
                <w:szCs w:val="18"/>
                <w:lang w:eastAsia="ja-JP"/>
              </w:rPr>
              <w:t>zu beachten</w:t>
            </w:r>
          </w:p>
        </w:tc>
      </w:tr>
      <w:tr w:rsidR="00CD2B3A" w:rsidRPr="00F34A72" w:rsidTr="009240D7">
        <w:trPr>
          <w:trHeight w:val="420"/>
        </w:trPr>
        <w:tc>
          <w:tcPr>
            <w:tcW w:w="580"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D2B3A" w:rsidRPr="00F34A72" w:rsidRDefault="00CD2B3A" w:rsidP="009240D7">
            <w:pPr>
              <w:pStyle w:val="gemTab9pt"/>
              <w:rPr>
                <w:szCs w:val="18"/>
                <w:lang w:eastAsia="ja-JP"/>
              </w:rPr>
            </w:pPr>
            <w:r w:rsidRPr="00F34A72">
              <w:rPr>
                <w:szCs w:val="18"/>
                <w:lang w:eastAsia="ja-JP"/>
              </w:rPr>
              <w:t> </w:t>
            </w:r>
          </w:p>
        </w:tc>
        <w:tc>
          <w:tcPr>
            <w:tcW w:w="3395" w:type="dxa"/>
            <w:tcBorders>
              <w:top w:val="single" w:sz="4" w:space="0" w:color="auto"/>
              <w:left w:val="nil"/>
              <w:bottom w:val="single" w:sz="4" w:space="0" w:color="auto"/>
              <w:right w:val="single" w:sz="4" w:space="0" w:color="auto"/>
            </w:tcBorders>
            <w:shd w:val="clear" w:color="auto" w:fill="E0E0E0"/>
            <w:noWrap/>
            <w:vAlign w:val="center"/>
          </w:tcPr>
          <w:p w:rsidR="00CD2B3A" w:rsidRPr="00F34A72" w:rsidRDefault="00CD2B3A" w:rsidP="009240D7">
            <w:pPr>
              <w:pStyle w:val="gemTab9pt"/>
              <w:rPr>
                <w:b/>
                <w:bCs/>
                <w:szCs w:val="18"/>
                <w:lang w:eastAsia="ja-JP"/>
              </w:rPr>
            </w:pPr>
            <w:r w:rsidRPr="00F34A72">
              <w:rPr>
                <w:b/>
                <w:bCs/>
                <w:szCs w:val="18"/>
                <w:lang w:eastAsia="ja-JP"/>
              </w:rPr>
              <w:t>Kategorisierung mit VSD</w:t>
            </w:r>
            <w:r>
              <w:rPr>
                <w:b/>
                <w:bCs/>
                <w:szCs w:val="18"/>
                <w:lang w:eastAsia="ja-JP"/>
              </w:rPr>
              <w:t>-</w:t>
            </w:r>
            <w:r w:rsidRPr="00F34A72">
              <w:rPr>
                <w:b/>
                <w:bCs/>
                <w:szCs w:val="18"/>
                <w:lang w:eastAsia="ja-JP"/>
              </w:rPr>
              <w:t>Update</w:t>
            </w:r>
          </w:p>
        </w:tc>
        <w:tc>
          <w:tcPr>
            <w:tcW w:w="3060" w:type="dxa"/>
            <w:tcBorders>
              <w:top w:val="single" w:sz="4" w:space="0" w:color="auto"/>
              <w:left w:val="nil"/>
              <w:bottom w:val="single" w:sz="4" w:space="0" w:color="auto"/>
              <w:right w:val="single" w:sz="4" w:space="0" w:color="auto"/>
            </w:tcBorders>
            <w:shd w:val="clear" w:color="auto" w:fill="E0E0E0"/>
            <w:noWrap/>
            <w:vAlign w:val="center"/>
          </w:tcPr>
          <w:p w:rsidR="00CD2B3A" w:rsidRPr="00F34A72" w:rsidRDefault="00CD2B3A" w:rsidP="009240D7">
            <w:pPr>
              <w:pStyle w:val="gemTab9pt"/>
              <w:rPr>
                <w:szCs w:val="18"/>
                <w:lang w:eastAsia="ja-JP"/>
              </w:rPr>
            </w:pPr>
            <w:r w:rsidRPr="00F34A72">
              <w:rPr>
                <w:szCs w:val="18"/>
                <w:lang w:eastAsia="ja-JP"/>
              </w:rPr>
              <w:t> </w:t>
            </w:r>
          </w:p>
        </w:tc>
        <w:tc>
          <w:tcPr>
            <w:tcW w:w="1800" w:type="dxa"/>
            <w:tcBorders>
              <w:top w:val="single" w:sz="4" w:space="0" w:color="auto"/>
              <w:left w:val="nil"/>
              <w:bottom w:val="single" w:sz="4" w:space="0" w:color="auto"/>
              <w:right w:val="single" w:sz="4" w:space="0" w:color="auto"/>
            </w:tcBorders>
            <w:shd w:val="clear" w:color="auto" w:fill="E0E0E0"/>
            <w:noWrap/>
            <w:vAlign w:val="center"/>
          </w:tcPr>
          <w:p w:rsidR="00CD2B3A" w:rsidRPr="00F34A72" w:rsidRDefault="00CD2B3A" w:rsidP="009240D7">
            <w:pPr>
              <w:pStyle w:val="gemTab9pt"/>
              <w:rPr>
                <w:szCs w:val="18"/>
                <w:lang w:eastAsia="ja-JP"/>
              </w:rPr>
            </w:pPr>
            <w:r w:rsidRPr="00F34A72">
              <w:rPr>
                <w:szCs w:val="18"/>
                <w:lang w:eastAsia="ja-JP"/>
              </w:rPr>
              <w:t> </w:t>
            </w:r>
          </w:p>
        </w:tc>
      </w:tr>
      <w:tr w:rsidR="00CD2B3A" w:rsidRPr="00F0244A" w:rsidTr="009240D7">
        <w:trPr>
          <w:trHeight w:val="630"/>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10</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Korrektur des Ortsnamens, Strasse</w:t>
            </w:r>
            <w:r w:rsidRPr="00F0244A">
              <w:rPr>
                <w:sz w:val="18"/>
                <w:szCs w:val="18"/>
                <w:lang w:eastAsia="ja-JP"/>
              </w:rPr>
              <w:t>n</w:t>
            </w:r>
            <w:r w:rsidRPr="00F0244A">
              <w:rPr>
                <w:sz w:val="18"/>
                <w:szCs w:val="18"/>
                <w:lang w:eastAsia="ja-JP"/>
              </w:rPr>
              <w:t>namens und Anschriftenzusatzes</w:t>
            </w:r>
          </w:p>
        </w:tc>
        <w:tc>
          <w:tcPr>
            <w:tcW w:w="306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Änderung am Ende von vollen Fe</w:t>
            </w:r>
            <w:r w:rsidRPr="00F0244A">
              <w:rPr>
                <w:sz w:val="18"/>
                <w:szCs w:val="18"/>
                <w:lang w:eastAsia="ja-JP"/>
              </w:rPr>
              <w:t>l</w:t>
            </w:r>
            <w:r w:rsidRPr="00F0244A">
              <w:rPr>
                <w:sz w:val="18"/>
                <w:szCs w:val="18"/>
                <w:lang w:eastAsia="ja-JP"/>
              </w:rPr>
              <w:t>dern incl. Sonderzeichen</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12</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Umzug innerhalb der Stadt</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Änderung der Strassenadresse ohne Ort und Ländercode</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13</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Einrichtung / Änderung eines Postfachs</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Änderung / Einrichtung der Pos</w:t>
            </w:r>
            <w:r w:rsidRPr="00F0244A">
              <w:rPr>
                <w:sz w:val="18"/>
                <w:szCs w:val="18"/>
                <w:lang w:eastAsia="ja-JP"/>
              </w:rPr>
              <w:t>t</w:t>
            </w:r>
            <w:r w:rsidRPr="00F0244A">
              <w:rPr>
                <w:sz w:val="18"/>
                <w:szCs w:val="18"/>
                <w:lang w:eastAsia="ja-JP"/>
              </w:rPr>
              <w:t>fachadresse</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14</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Umzug in andere Stadt</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Änderung der Strassenadresse (incl. PLZ/Ort aber ohne WOP)</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PLZ soll zu Ort passen</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15</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Umzug in anderen KV-Bezirk</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xml:space="preserve">Änderung der Adresse / WOP </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WOP soll zu PLZ und Ort passen</w:t>
            </w:r>
          </w:p>
        </w:tc>
      </w:tr>
      <w:tr w:rsidR="00CD2B3A" w:rsidRPr="00F0244A" w:rsidTr="009240D7">
        <w:trPr>
          <w:trHeight w:val="70"/>
        </w:trPr>
        <w:tc>
          <w:tcPr>
            <w:tcW w:w="580" w:type="dxa"/>
            <w:tcBorders>
              <w:top w:val="nil"/>
              <w:left w:val="nil"/>
              <w:bottom w:val="nil"/>
              <w:right w:val="nil"/>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single" w:sz="4" w:space="0" w:color="auto"/>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r>
      <w:tr w:rsidR="00CD2B3A" w:rsidRPr="00F0244A" w:rsidTr="009240D7">
        <w:trPr>
          <w:trHeight w:val="255"/>
        </w:trPr>
        <w:tc>
          <w:tcPr>
            <w:tcW w:w="580" w:type="dxa"/>
            <w:tcBorders>
              <w:top w:val="single" w:sz="4" w:space="0" w:color="auto"/>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17</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Korrektur falsche Hausnummer</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Änderung der Hausnummer</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18</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Korrektur falscher Strassenname</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Änderung der Strasse</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19</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Korrektur falsche Postleitzahl</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Änderung der Postleitzahl</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20</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Korrektur falscher Ortsname</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Änderung des Ortsnamens und/oder Anschriftszusatz</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r>
      <w:tr w:rsidR="006442D3"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6442D3" w:rsidRPr="00F0244A" w:rsidRDefault="006442D3" w:rsidP="009240D7">
            <w:pPr>
              <w:pStyle w:val="gemtabohne"/>
              <w:rPr>
                <w:sz w:val="18"/>
                <w:szCs w:val="18"/>
                <w:lang w:eastAsia="ja-JP"/>
              </w:rPr>
            </w:pPr>
            <w:r w:rsidRPr="00F0244A">
              <w:rPr>
                <w:sz w:val="18"/>
                <w:szCs w:val="18"/>
                <w:lang w:eastAsia="ja-JP"/>
              </w:rPr>
              <w:t>023</w:t>
            </w:r>
          </w:p>
        </w:tc>
        <w:tc>
          <w:tcPr>
            <w:tcW w:w="3395" w:type="dxa"/>
            <w:tcBorders>
              <w:top w:val="nil"/>
              <w:left w:val="nil"/>
              <w:bottom w:val="single" w:sz="4" w:space="0" w:color="auto"/>
              <w:right w:val="single" w:sz="4" w:space="0" w:color="auto"/>
            </w:tcBorders>
            <w:shd w:val="clear" w:color="auto" w:fill="FFFFFF"/>
            <w:vAlign w:val="center"/>
          </w:tcPr>
          <w:p w:rsidR="006442D3" w:rsidRPr="00F0244A" w:rsidRDefault="006442D3" w:rsidP="006C7E71">
            <w:pPr>
              <w:pStyle w:val="gemtabohne"/>
              <w:rPr>
                <w:sz w:val="18"/>
                <w:szCs w:val="18"/>
                <w:lang w:eastAsia="ja-JP"/>
              </w:rPr>
            </w:pPr>
            <w:r w:rsidRPr="00F0244A">
              <w:rPr>
                <w:sz w:val="18"/>
                <w:szCs w:val="18"/>
                <w:lang w:eastAsia="ja-JP"/>
              </w:rPr>
              <w:t>Zuzahlungsbefreiung bis 31.12.20xx</w:t>
            </w:r>
            <w:r w:rsidR="00F0244A" w:rsidRPr="00F0244A">
              <w:rPr>
                <w:sz w:val="18"/>
                <w:szCs w:val="18"/>
                <w:lang w:eastAsia="ja-JP"/>
              </w:rPr>
              <w:t>*</w:t>
            </w:r>
            <w:r w:rsidRPr="00F0244A">
              <w:rPr>
                <w:sz w:val="18"/>
                <w:szCs w:val="18"/>
                <w:lang w:eastAsia="ja-JP"/>
              </w:rPr>
              <w:t xml:space="preserve"> </w:t>
            </w:r>
          </w:p>
          <w:p w:rsidR="006442D3" w:rsidRPr="00F0244A" w:rsidRDefault="006442D3" w:rsidP="006C7E71">
            <w:pPr>
              <w:pStyle w:val="gemtabohne"/>
              <w:rPr>
                <w:sz w:val="18"/>
                <w:szCs w:val="18"/>
                <w:lang w:eastAsia="ja-JP"/>
              </w:rPr>
            </w:pPr>
            <w:r w:rsidRPr="00F0244A">
              <w:rPr>
                <w:sz w:val="18"/>
                <w:szCs w:val="18"/>
                <w:lang w:eastAsia="ja-JP"/>
              </w:rPr>
              <w:t xml:space="preserve">(xx = aktuelles Jahr minus 1) </w:t>
            </w:r>
          </w:p>
        </w:tc>
        <w:tc>
          <w:tcPr>
            <w:tcW w:w="306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Setzen von Status und "Gültig bis" bzw. Rücksetzen</w:t>
            </w:r>
          </w:p>
        </w:tc>
        <w:tc>
          <w:tcPr>
            <w:tcW w:w="180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immer "Gültig bis" setzen wenn Status = 1</w:t>
            </w:r>
          </w:p>
        </w:tc>
      </w:tr>
      <w:tr w:rsidR="006442D3"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6442D3" w:rsidRPr="00F0244A" w:rsidRDefault="006442D3" w:rsidP="009240D7">
            <w:pPr>
              <w:pStyle w:val="gemtabohne"/>
              <w:rPr>
                <w:sz w:val="18"/>
                <w:szCs w:val="18"/>
                <w:lang w:eastAsia="ja-JP"/>
              </w:rPr>
            </w:pPr>
            <w:r w:rsidRPr="00F0244A">
              <w:rPr>
                <w:sz w:val="18"/>
                <w:szCs w:val="18"/>
                <w:lang w:eastAsia="ja-JP"/>
              </w:rPr>
              <w:t>024</w:t>
            </w:r>
          </w:p>
        </w:tc>
        <w:tc>
          <w:tcPr>
            <w:tcW w:w="3395" w:type="dxa"/>
            <w:tcBorders>
              <w:top w:val="nil"/>
              <w:left w:val="nil"/>
              <w:bottom w:val="single" w:sz="4" w:space="0" w:color="auto"/>
              <w:right w:val="single" w:sz="4" w:space="0" w:color="auto"/>
            </w:tcBorders>
            <w:shd w:val="clear" w:color="auto" w:fill="FFFFFF"/>
            <w:vAlign w:val="center"/>
          </w:tcPr>
          <w:p w:rsidR="006442D3" w:rsidRPr="00F0244A" w:rsidRDefault="006442D3" w:rsidP="006C7E71">
            <w:pPr>
              <w:pStyle w:val="gemtabohne"/>
              <w:rPr>
                <w:sz w:val="18"/>
                <w:szCs w:val="18"/>
                <w:lang w:eastAsia="ja-JP"/>
              </w:rPr>
            </w:pPr>
            <w:r w:rsidRPr="00F0244A">
              <w:rPr>
                <w:sz w:val="18"/>
                <w:szCs w:val="18"/>
                <w:lang w:eastAsia="ja-JP"/>
              </w:rPr>
              <w:t>Zuzahlungsbefreiung bis 31.12.20xy</w:t>
            </w:r>
            <w:r w:rsidR="00F0244A" w:rsidRPr="00F0244A">
              <w:rPr>
                <w:sz w:val="18"/>
                <w:szCs w:val="18"/>
                <w:lang w:eastAsia="ja-JP"/>
              </w:rPr>
              <w:t>*</w:t>
            </w:r>
          </w:p>
          <w:p w:rsidR="006442D3" w:rsidRPr="00F0244A" w:rsidRDefault="006442D3" w:rsidP="006C7E71">
            <w:pPr>
              <w:pStyle w:val="gemtabohne"/>
              <w:rPr>
                <w:sz w:val="18"/>
                <w:szCs w:val="18"/>
                <w:lang w:eastAsia="ja-JP"/>
              </w:rPr>
            </w:pPr>
            <w:r w:rsidRPr="00F0244A">
              <w:rPr>
                <w:sz w:val="18"/>
                <w:szCs w:val="18"/>
                <w:lang w:eastAsia="ja-JP"/>
              </w:rPr>
              <w:t>(xy = aktuelles Jahr)</w:t>
            </w:r>
          </w:p>
        </w:tc>
        <w:tc>
          <w:tcPr>
            <w:tcW w:w="306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Setzen von Status und "Gültig bis" bzw. Rücksetzen</w:t>
            </w:r>
          </w:p>
        </w:tc>
        <w:tc>
          <w:tcPr>
            <w:tcW w:w="180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immer "Gültig bis" setzen wenn Status = 1</w:t>
            </w:r>
          </w:p>
        </w:tc>
      </w:tr>
      <w:tr w:rsidR="006442D3" w:rsidRPr="00F0244A" w:rsidTr="009240D7">
        <w:trPr>
          <w:trHeight w:val="510"/>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6442D3" w:rsidRPr="00F0244A" w:rsidRDefault="006442D3" w:rsidP="009240D7">
            <w:pPr>
              <w:pStyle w:val="gemtabohne"/>
              <w:rPr>
                <w:sz w:val="18"/>
                <w:szCs w:val="18"/>
                <w:lang w:eastAsia="ja-JP"/>
              </w:rPr>
            </w:pPr>
            <w:r w:rsidRPr="00F0244A">
              <w:rPr>
                <w:sz w:val="18"/>
                <w:szCs w:val="18"/>
                <w:lang w:eastAsia="ja-JP"/>
              </w:rPr>
              <w:t>025</w:t>
            </w:r>
          </w:p>
        </w:tc>
        <w:tc>
          <w:tcPr>
            <w:tcW w:w="3395" w:type="dxa"/>
            <w:tcBorders>
              <w:top w:val="nil"/>
              <w:left w:val="nil"/>
              <w:bottom w:val="single" w:sz="4" w:space="0" w:color="auto"/>
              <w:right w:val="single" w:sz="4" w:space="0" w:color="auto"/>
            </w:tcBorders>
            <w:shd w:val="clear" w:color="auto" w:fill="FFFFFF"/>
            <w:vAlign w:val="center"/>
          </w:tcPr>
          <w:p w:rsidR="006442D3" w:rsidRPr="00F0244A" w:rsidRDefault="006442D3" w:rsidP="006C7E71">
            <w:pPr>
              <w:pStyle w:val="gemtabohne"/>
              <w:rPr>
                <w:sz w:val="18"/>
                <w:szCs w:val="18"/>
                <w:lang w:eastAsia="ja-JP"/>
              </w:rPr>
            </w:pPr>
            <w:r w:rsidRPr="00F0244A">
              <w:rPr>
                <w:sz w:val="18"/>
                <w:szCs w:val="18"/>
                <w:lang w:eastAsia="ja-JP"/>
              </w:rPr>
              <w:t>Änderung der Zuzahlungsbefreiung von 31.12.20xx auf 31.12.20xy</w:t>
            </w:r>
            <w:r w:rsidR="00F0244A" w:rsidRPr="00F0244A">
              <w:rPr>
                <w:sz w:val="18"/>
                <w:szCs w:val="18"/>
                <w:lang w:eastAsia="ja-JP"/>
              </w:rPr>
              <w:t>*</w:t>
            </w:r>
          </w:p>
          <w:p w:rsidR="006442D3" w:rsidRPr="00F0244A" w:rsidRDefault="006442D3" w:rsidP="006C7E71">
            <w:pPr>
              <w:pStyle w:val="gemtabohne"/>
              <w:rPr>
                <w:sz w:val="18"/>
                <w:szCs w:val="18"/>
                <w:lang w:eastAsia="ja-JP"/>
              </w:rPr>
            </w:pPr>
            <w:r w:rsidRPr="00F0244A">
              <w:rPr>
                <w:sz w:val="18"/>
                <w:szCs w:val="18"/>
                <w:lang w:eastAsia="ja-JP"/>
              </w:rPr>
              <w:t>(xx = aktuelles Jahr minus 1)</w:t>
            </w:r>
          </w:p>
          <w:p w:rsidR="006442D3" w:rsidRPr="00F0244A" w:rsidRDefault="006442D3" w:rsidP="006C7E71">
            <w:pPr>
              <w:pStyle w:val="gemtabohne"/>
              <w:rPr>
                <w:sz w:val="18"/>
                <w:szCs w:val="18"/>
                <w:lang w:eastAsia="ja-JP"/>
              </w:rPr>
            </w:pPr>
            <w:r w:rsidRPr="00F0244A">
              <w:rPr>
                <w:sz w:val="18"/>
                <w:szCs w:val="18"/>
                <w:lang w:eastAsia="ja-JP"/>
              </w:rPr>
              <w:t>(xy = aktuelles Jahr)</w:t>
            </w:r>
          </w:p>
        </w:tc>
        <w:tc>
          <w:tcPr>
            <w:tcW w:w="306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Setzen von Status und "Gültig bis"</w:t>
            </w:r>
          </w:p>
        </w:tc>
        <w:tc>
          <w:tcPr>
            <w:tcW w:w="180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immer "Gültig bis" setzen wenn Status = 1</w:t>
            </w:r>
          </w:p>
        </w:tc>
      </w:tr>
      <w:tr w:rsidR="006442D3" w:rsidRPr="00F0244A" w:rsidTr="009240D7">
        <w:trPr>
          <w:trHeight w:val="510"/>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6442D3" w:rsidRPr="00F0244A" w:rsidRDefault="006442D3" w:rsidP="009240D7">
            <w:pPr>
              <w:pStyle w:val="gemtabohne"/>
              <w:rPr>
                <w:sz w:val="18"/>
                <w:szCs w:val="18"/>
                <w:lang w:eastAsia="ja-JP"/>
              </w:rPr>
            </w:pPr>
            <w:r w:rsidRPr="00F0244A">
              <w:rPr>
                <w:sz w:val="18"/>
                <w:szCs w:val="18"/>
                <w:lang w:eastAsia="ja-JP"/>
              </w:rPr>
              <w:t>026</w:t>
            </w:r>
          </w:p>
        </w:tc>
        <w:tc>
          <w:tcPr>
            <w:tcW w:w="3395" w:type="dxa"/>
            <w:tcBorders>
              <w:top w:val="nil"/>
              <w:left w:val="nil"/>
              <w:bottom w:val="single" w:sz="4" w:space="0" w:color="auto"/>
              <w:right w:val="single" w:sz="4" w:space="0" w:color="auto"/>
            </w:tcBorders>
            <w:shd w:val="clear" w:color="auto" w:fill="FFFFFF"/>
            <w:vAlign w:val="center"/>
          </w:tcPr>
          <w:p w:rsidR="006442D3" w:rsidRPr="00F0244A" w:rsidRDefault="006442D3" w:rsidP="006C7E71">
            <w:pPr>
              <w:pStyle w:val="gemtabohne"/>
              <w:rPr>
                <w:sz w:val="18"/>
                <w:szCs w:val="18"/>
                <w:lang w:eastAsia="ja-JP"/>
              </w:rPr>
            </w:pPr>
            <w:r w:rsidRPr="00F0244A">
              <w:rPr>
                <w:sz w:val="18"/>
                <w:szCs w:val="18"/>
                <w:lang w:eastAsia="ja-JP"/>
              </w:rPr>
              <w:t>Änderung der Zuzahlungsbefreiung von 30.06.20xx auf 31.12.20xy</w:t>
            </w:r>
            <w:r w:rsidR="00F0244A" w:rsidRPr="00F0244A">
              <w:rPr>
                <w:sz w:val="18"/>
                <w:szCs w:val="18"/>
                <w:lang w:eastAsia="ja-JP"/>
              </w:rPr>
              <w:t>*</w:t>
            </w:r>
          </w:p>
          <w:p w:rsidR="006442D3" w:rsidRPr="00F0244A" w:rsidRDefault="006442D3" w:rsidP="006C7E71">
            <w:pPr>
              <w:pStyle w:val="gemtabohne"/>
              <w:rPr>
                <w:sz w:val="18"/>
                <w:szCs w:val="18"/>
                <w:lang w:eastAsia="ja-JP"/>
              </w:rPr>
            </w:pPr>
            <w:r w:rsidRPr="00F0244A">
              <w:rPr>
                <w:sz w:val="18"/>
                <w:szCs w:val="18"/>
                <w:lang w:eastAsia="ja-JP"/>
              </w:rPr>
              <w:t>(xx = aktuelles Jahr minus 1)</w:t>
            </w:r>
          </w:p>
          <w:p w:rsidR="006442D3" w:rsidRPr="00F0244A" w:rsidRDefault="006442D3" w:rsidP="006C7E71">
            <w:pPr>
              <w:pStyle w:val="gemtabohne"/>
              <w:rPr>
                <w:sz w:val="18"/>
                <w:szCs w:val="18"/>
                <w:lang w:eastAsia="ja-JP"/>
              </w:rPr>
            </w:pPr>
            <w:r w:rsidRPr="00F0244A">
              <w:rPr>
                <w:sz w:val="18"/>
                <w:szCs w:val="18"/>
                <w:lang w:eastAsia="ja-JP"/>
              </w:rPr>
              <w:t>(xy = aktuelles Jahr)</w:t>
            </w:r>
          </w:p>
        </w:tc>
        <w:tc>
          <w:tcPr>
            <w:tcW w:w="306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Setzen von Status und "Gültig bis"</w:t>
            </w:r>
          </w:p>
        </w:tc>
        <w:tc>
          <w:tcPr>
            <w:tcW w:w="180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immer "Gültig bis" setzen wenn Status = 1</w:t>
            </w:r>
          </w:p>
        </w:tc>
      </w:tr>
      <w:tr w:rsidR="00CD2B3A" w:rsidRPr="00F0244A"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28</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Zuordnung zu einem DMP</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ohne Zuordnung" zu 1 (Diab. Typ 2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29</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Zuordnung zu einem DMP</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ohne Zuordnung" zu 2 (Brus</w:t>
            </w:r>
            <w:r w:rsidRPr="00F0244A">
              <w:rPr>
                <w:sz w:val="18"/>
                <w:szCs w:val="18"/>
                <w:lang w:eastAsia="ja-JP"/>
              </w:rPr>
              <w:t>t</w:t>
            </w:r>
            <w:r w:rsidRPr="00F0244A">
              <w:rPr>
                <w:sz w:val="18"/>
                <w:szCs w:val="18"/>
                <w:lang w:eastAsia="ja-JP"/>
              </w:rPr>
              <w:t>krebs)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30</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Änderung DMP</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3 (Kor. Herzkr.) zu 4 (Diab. Typ 2)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31</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Änderung DMP</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5 (Asthma) zu 6 (COPD)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34</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Änderung der besonderen Persone</w:t>
            </w:r>
            <w:r w:rsidRPr="00F0244A">
              <w:rPr>
                <w:sz w:val="18"/>
                <w:szCs w:val="18"/>
                <w:lang w:eastAsia="ja-JP"/>
              </w:rPr>
              <w:t>n</w:t>
            </w:r>
            <w:r w:rsidRPr="00F0244A">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4 (Sozialhilfeempfänger) zu 6 (BVG)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35</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Änderung der besonderen Persone</w:t>
            </w:r>
            <w:r w:rsidRPr="00F0244A">
              <w:rPr>
                <w:sz w:val="18"/>
                <w:szCs w:val="18"/>
                <w:lang w:eastAsia="ja-JP"/>
              </w:rPr>
              <w:t>n</w:t>
            </w:r>
            <w:r w:rsidRPr="00F0244A">
              <w:rPr>
                <w:sz w:val="18"/>
                <w:szCs w:val="18"/>
                <w:lang w:eastAsia="ja-JP"/>
              </w:rPr>
              <w:lastRenderedPageBreak/>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lastRenderedPageBreak/>
              <w:t xml:space="preserve">von 7 (SVA nach Aufwand) zu 8 </w:t>
            </w:r>
            <w:r w:rsidRPr="00F0244A">
              <w:rPr>
                <w:sz w:val="18"/>
                <w:szCs w:val="18"/>
                <w:lang w:eastAsia="ja-JP"/>
              </w:rPr>
              <w:lastRenderedPageBreak/>
              <w:t>(SVA pauschal)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lastRenderedPageBreak/>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lastRenderedPageBreak/>
              <w:t>036</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Zuordnung zu besonderer Persone</w:t>
            </w:r>
            <w:r w:rsidRPr="00F0244A">
              <w:rPr>
                <w:sz w:val="18"/>
                <w:szCs w:val="18"/>
                <w:lang w:eastAsia="ja-JP"/>
              </w:rPr>
              <w:t>n</w:t>
            </w:r>
            <w:r w:rsidRPr="00F0244A">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ohne Zuordnung" zu 4 (Sozia</w:t>
            </w:r>
            <w:r w:rsidRPr="00F0244A">
              <w:rPr>
                <w:sz w:val="18"/>
                <w:szCs w:val="18"/>
                <w:lang w:eastAsia="ja-JP"/>
              </w:rPr>
              <w:t>l</w:t>
            </w:r>
            <w:r w:rsidRPr="00F0244A">
              <w:rPr>
                <w:sz w:val="18"/>
                <w:szCs w:val="18"/>
                <w:lang w:eastAsia="ja-JP"/>
              </w:rPr>
              <w:t>hilfeempfänger)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37</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Zuordnung zu besonderer Persone</w:t>
            </w:r>
            <w:r w:rsidRPr="00F0244A">
              <w:rPr>
                <w:sz w:val="18"/>
                <w:szCs w:val="18"/>
                <w:lang w:eastAsia="ja-JP"/>
              </w:rPr>
              <w:t>n</w:t>
            </w:r>
            <w:r w:rsidRPr="00F0244A">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ohne Zuordnung" zu 6 (BVG)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38</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Zuordnung zu besonderer Persone</w:t>
            </w:r>
            <w:r w:rsidRPr="00F0244A">
              <w:rPr>
                <w:sz w:val="18"/>
                <w:szCs w:val="18"/>
                <w:lang w:eastAsia="ja-JP"/>
              </w:rPr>
              <w:t>n</w:t>
            </w:r>
            <w:r w:rsidRPr="00F0244A">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ohne Zuordnung" zu 7 (SVA nach Aufwand)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39</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Zuordnung zu besonderer Persone</w:t>
            </w:r>
            <w:r w:rsidRPr="00F0244A">
              <w:rPr>
                <w:sz w:val="18"/>
                <w:szCs w:val="18"/>
                <w:lang w:eastAsia="ja-JP"/>
              </w:rPr>
              <w:t>n</w:t>
            </w:r>
            <w:r w:rsidRPr="00F0244A">
              <w:rPr>
                <w:sz w:val="18"/>
                <w:szCs w:val="18"/>
                <w:lang w:eastAsia="ja-JP"/>
              </w:rPr>
              <w:t>gruppe</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ohne Zuordnung" zu 8 (SVA pauschal)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41</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Änderung der Versichertenart</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Mitglied auf Familienversiche</w:t>
            </w:r>
            <w:r w:rsidRPr="00F0244A">
              <w:rPr>
                <w:sz w:val="18"/>
                <w:szCs w:val="18"/>
                <w:lang w:eastAsia="ja-JP"/>
              </w:rPr>
              <w:t>r</w:t>
            </w:r>
            <w:r w:rsidRPr="00F0244A">
              <w:rPr>
                <w:sz w:val="18"/>
                <w:szCs w:val="18"/>
                <w:lang w:eastAsia="ja-JP"/>
              </w:rPr>
              <w:t>ter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42</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Änderung der Versichertenart</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Familienversicherter auf Ren</w:t>
            </w:r>
            <w:r w:rsidRPr="00F0244A">
              <w:rPr>
                <w:sz w:val="18"/>
                <w:szCs w:val="18"/>
                <w:lang w:eastAsia="ja-JP"/>
              </w:rPr>
              <w:t>t</w:t>
            </w:r>
            <w:r w:rsidRPr="00F0244A">
              <w:rPr>
                <w:sz w:val="18"/>
                <w:szCs w:val="18"/>
                <w:lang w:eastAsia="ja-JP"/>
              </w:rPr>
              <w:t>ner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43</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Änderung der Versichertenart</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Rentner auf Mitglied bzw. z</w:t>
            </w:r>
            <w:r w:rsidRPr="00F0244A">
              <w:rPr>
                <w:sz w:val="18"/>
                <w:szCs w:val="18"/>
                <w:lang w:eastAsia="ja-JP"/>
              </w:rPr>
              <w:t>u</w:t>
            </w:r>
            <w:r w:rsidRPr="00F0244A">
              <w:rPr>
                <w:sz w:val="18"/>
                <w:szCs w:val="18"/>
                <w:lang w:eastAsia="ja-JP"/>
              </w:rPr>
              <w:t>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46</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etzen Selektivvertragskennzeichen Ärztlich</w:t>
            </w:r>
            <w:r w:rsidR="006442D3" w:rsidRPr="00F0244A">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von 9 "wird nicht genutzt" auf 1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47</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etzen Selektivvertragskennzeichen Zahnärztlich</w:t>
            </w:r>
            <w:r w:rsidR="006442D3" w:rsidRPr="00F0244A">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von 9 "wird nicht genutzt" auf 1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48</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etzen Selektivvertragskennzeichen Ärztlich</w:t>
            </w:r>
            <w:r w:rsidR="006442D3" w:rsidRPr="00F0244A">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von 0 "liegt nicht vor" auf 1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49</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etzen Selektivvertragskennzeichen Zahnärztlich</w:t>
            </w:r>
            <w:r w:rsidR="006442D3" w:rsidRPr="00F0244A">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von 0 "liegt nicht vor" auf 1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r>
      <w:tr w:rsidR="006442D3" w:rsidRPr="00F0244A" w:rsidTr="009240D7">
        <w:trPr>
          <w:trHeight w:val="510"/>
        </w:trPr>
        <w:tc>
          <w:tcPr>
            <w:tcW w:w="580" w:type="dxa"/>
            <w:tcBorders>
              <w:top w:val="nil"/>
              <w:left w:val="single" w:sz="4" w:space="0" w:color="auto"/>
              <w:bottom w:val="single" w:sz="4" w:space="0" w:color="auto"/>
              <w:right w:val="single" w:sz="4" w:space="0" w:color="auto"/>
            </w:tcBorders>
            <w:shd w:val="clear" w:color="auto" w:fill="auto"/>
            <w:noWrap/>
            <w:vAlign w:val="bottom"/>
          </w:tcPr>
          <w:p w:rsidR="006442D3" w:rsidRPr="00F0244A" w:rsidRDefault="006442D3" w:rsidP="009240D7">
            <w:pPr>
              <w:pStyle w:val="gemtabohne"/>
              <w:rPr>
                <w:sz w:val="18"/>
                <w:szCs w:val="18"/>
                <w:lang w:eastAsia="ja-JP"/>
              </w:rPr>
            </w:pPr>
            <w:r w:rsidRPr="00F0244A">
              <w:rPr>
                <w:sz w:val="18"/>
                <w:szCs w:val="18"/>
                <w:lang w:eastAsia="ja-JP"/>
              </w:rPr>
              <w:t>051</w:t>
            </w:r>
          </w:p>
        </w:tc>
        <w:tc>
          <w:tcPr>
            <w:tcW w:w="3395" w:type="dxa"/>
            <w:tcBorders>
              <w:top w:val="nil"/>
              <w:left w:val="nil"/>
              <w:bottom w:val="single" w:sz="4" w:space="0" w:color="auto"/>
              <w:right w:val="single" w:sz="4" w:space="0" w:color="auto"/>
            </w:tcBorders>
            <w:shd w:val="clear" w:color="auto" w:fill="auto"/>
            <w:vAlign w:val="center"/>
          </w:tcPr>
          <w:p w:rsidR="006442D3" w:rsidRPr="00F0244A" w:rsidRDefault="006442D3" w:rsidP="006C7E71">
            <w:pPr>
              <w:pStyle w:val="gemtabohne"/>
              <w:rPr>
                <w:sz w:val="18"/>
                <w:szCs w:val="18"/>
                <w:lang w:eastAsia="ja-JP"/>
              </w:rPr>
            </w:pPr>
            <w:r w:rsidRPr="00F0244A">
              <w:rPr>
                <w:sz w:val="18"/>
                <w:szCs w:val="18"/>
                <w:lang w:eastAsia="ja-JP"/>
              </w:rPr>
              <w:t>Setzen eingeschränkt ruhender Lei</w:t>
            </w:r>
            <w:r w:rsidRPr="00F0244A">
              <w:rPr>
                <w:sz w:val="18"/>
                <w:szCs w:val="18"/>
                <w:lang w:eastAsia="ja-JP"/>
              </w:rPr>
              <w:t>s</w:t>
            </w:r>
            <w:r w:rsidRPr="00F0244A">
              <w:rPr>
                <w:sz w:val="18"/>
                <w:szCs w:val="18"/>
                <w:lang w:eastAsia="ja-JP"/>
              </w:rPr>
              <w:t>tungsanspruch seit 01.01.20xx</w:t>
            </w:r>
            <w:r w:rsidR="003B1E82" w:rsidRPr="00F0244A">
              <w:rPr>
                <w:sz w:val="18"/>
                <w:szCs w:val="18"/>
                <w:lang w:eastAsia="ja-JP"/>
              </w:rPr>
              <w:t>*</w:t>
            </w:r>
          </w:p>
          <w:p w:rsidR="006442D3" w:rsidRPr="00F0244A" w:rsidRDefault="006442D3" w:rsidP="006C7E71">
            <w:pPr>
              <w:pStyle w:val="gemtabohne"/>
              <w:rPr>
                <w:sz w:val="18"/>
                <w:szCs w:val="18"/>
                <w:lang w:eastAsia="ja-JP"/>
              </w:rPr>
            </w:pPr>
            <w:r w:rsidRPr="00F0244A">
              <w:rPr>
                <w:sz w:val="18"/>
                <w:szCs w:val="18"/>
                <w:lang w:eastAsia="ja-JP"/>
              </w:rPr>
              <w:t>(xx = aktuelles Jahr minus 1)</w:t>
            </w:r>
          </w:p>
        </w:tc>
        <w:tc>
          <w:tcPr>
            <w:tcW w:w="3060" w:type="dxa"/>
            <w:tcBorders>
              <w:top w:val="nil"/>
              <w:left w:val="nil"/>
              <w:bottom w:val="single" w:sz="4" w:space="0" w:color="auto"/>
              <w:right w:val="single" w:sz="4" w:space="0" w:color="auto"/>
            </w:tcBorders>
            <w:shd w:val="clear" w:color="auto" w:fill="auto"/>
            <w:noWrap/>
            <w:vAlign w:val="center"/>
          </w:tcPr>
          <w:p w:rsidR="006442D3" w:rsidRPr="00F0244A" w:rsidRDefault="006442D3" w:rsidP="006C7E71">
            <w:pPr>
              <w:pStyle w:val="gemtabohne"/>
              <w:rPr>
                <w:sz w:val="18"/>
                <w:szCs w:val="18"/>
                <w:lang w:eastAsia="ja-JP"/>
              </w:rPr>
            </w:pPr>
            <w:r w:rsidRPr="00F0244A">
              <w:rPr>
                <w:sz w:val="18"/>
                <w:szCs w:val="18"/>
                <w:lang w:eastAsia="ja-JP"/>
              </w:rPr>
              <w:t>Setzen von Beginn und Art des Ruhens (=2) und zurück</w:t>
            </w:r>
          </w:p>
        </w:tc>
        <w:tc>
          <w:tcPr>
            <w:tcW w:w="1800" w:type="dxa"/>
            <w:tcBorders>
              <w:top w:val="nil"/>
              <w:left w:val="nil"/>
              <w:bottom w:val="single" w:sz="4" w:space="0" w:color="auto"/>
              <w:right w:val="single" w:sz="4" w:space="0" w:color="auto"/>
            </w:tcBorders>
            <w:shd w:val="clear" w:color="auto" w:fill="auto"/>
            <w:noWrap/>
            <w:vAlign w:val="center"/>
          </w:tcPr>
          <w:p w:rsidR="006442D3" w:rsidRPr="00F0244A" w:rsidRDefault="006442D3" w:rsidP="009240D7">
            <w:pPr>
              <w:pStyle w:val="gemtabohne"/>
              <w:rPr>
                <w:sz w:val="18"/>
                <w:szCs w:val="18"/>
                <w:lang w:eastAsia="ja-JP"/>
              </w:rPr>
            </w:pPr>
            <w:r w:rsidRPr="00F0244A">
              <w:rPr>
                <w:sz w:val="18"/>
                <w:szCs w:val="18"/>
                <w:lang w:eastAsia="ja-JP"/>
              </w:rPr>
              <w:t>ohne Endedatum</w:t>
            </w:r>
          </w:p>
        </w:tc>
      </w:tr>
      <w:tr w:rsidR="006442D3" w:rsidRPr="00F0244A" w:rsidTr="009240D7">
        <w:trPr>
          <w:trHeight w:val="765"/>
        </w:trPr>
        <w:tc>
          <w:tcPr>
            <w:tcW w:w="580" w:type="dxa"/>
            <w:tcBorders>
              <w:top w:val="nil"/>
              <w:left w:val="single" w:sz="4" w:space="0" w:color="auto"/>
              <w:bottom w:val="single" w:sz="4" w:space="0" w:color="auto"/>
              <w:right w:val="single" w:sz="4" w:space="0" w:color="auto"/>
            </w:tcBorders>
            <w:shd w:val="clear" w:color="auto" w:fill="auto"/>
            <w:noWrap/>
            <w:vAlign w:val="bottom"/>
          </w:tcPr>
          <w:p w:rsidR="006442D3" w:rsidRPr="00F0244A" w:rsidRDefault="006442D3" w:rsidP="009240D7">
            <w:pPr>
              <w:pStyle w:val="gemtabohne"/>
              <w:rPr>
                <w:sz w:val="18"/>
                <w:szCs w:val="18"/>
                <w:lang w:eastAsia="ja-JP"/>
              </w:rPr>
            </w:pPr>
            <w:r w:rsidRPr="00F0244A">
              <w:rPr>
                <w:sz w:val="18"/>
                <w:szCs w:val="18"/>
                <w:lang w:eastAsia="ja-JP"/>
              </w:rPr>
              <w:t>052</w:t>
            </w:r>
          </w:p>
        </w:tc>
        <w:tc>
          <w:tcPr>
            <w:tcW w:w="3395" w:type="dxa"/>
            <w:tcBorders>
              <w:top w:val="nil"/>
              <w:left w:val="nil"/>
              <w:bottom w:val="single" w:sz="4" w:space="0" w:color="auto"/>
              <w:right w:val="single" w:sz="4" w:space="0" w:color="auto"/>
            </w:tcBorders>
            <w:shd w:val="clear" w:color="auto" w:fill="auto"/>
            <w:vAlign w:val="center"/>
          </w:tcPr>
          <w:p w:rsidR="006442D3" w:rsidRPr="00F0244A" w:rsidRDefault="006442D3" w:rsidP="006C7E71">
            <w:pPr>
              <w:pStyle w:val="gemtabohne"/>
              <w:rPr>
                <w:sz w:val="18"/>
                <w:szCs w:val="18"/>
                <w:lang w:eastAsia="ja-JP"/>
              </w:rPr>
            </w:pPr>
            <w:r w:rsidRPr="00F0244A">
              <w:rPr>
                <w:sz w:val="18"/>
                <w:szCs w:val="18"/>
                <w:lang w:eastAsia="ja-JP"/>
              </w:rPr>
              <w:t>Änderung des eingeschränkt ruhenden Leistungsanspruches von Beginn 01.01.20xx ohne Endedatum auf End</w:t>
            </w:r>
            <w:r w:rsidRPr="00F0244A">
              <w:rPr>
                <w:sz w:val="18"/>
                <w:szCs w:val="18"/>
                <w:lang w:eastAsia="ja-JP"/>
              </w:rPr>
              <w:t>e</w:t>
            </w:r>
            <w:r w:rsidRPr="00F0244A">
              <w:rPr>
                <w:sz w:val="18"/>
                <w:szCs w:val="18"/>
                <w:lang w:eastAsia="ja-JP"/>
              </w:rPr>
              <w:t>datum 31.12.20xy</w:t>
            </w:r>
            <w:r w:rsidR="00F0244A" w:rsidRPr="00F0244A">
              <w:rPr>
                <w:sz w:val="18"/>
                <w:szCs w:val="18"/>
                <w:lang w:eastAsia="ja-JP"/>
              </w:rPr>
              <w:t>*</w:t>
            </w:r>
          </w:p>
          <w:p w:rsidR="006442D3" w:rsidRPr="00F0244A" w:rsidRDefault="006442D3" w:rsidP="006C7E71">
            <w:pPr>
              <w:pStyle w:val="gemtabohne"/>
              <w:rPr>
                <w:sz w:val="18"/>
                <w:szCs w:val="18"/>
                <w:lang w:eastAsia="ja-JP"/>
              </w:rPr>
            </w:pPr>
            <w:r w:rsidRPr="00F0244A">
              <w:rPr>
                <w:sz w:val="18"/>
                <w:szCs w:val="18"/>
                <w:lang w:eastAsia="ja-JP"/>
              </w:rPr>
              <w:t>(xx = aktuelles Jahr minus 1)</w:t>
            </w:r>
          </w:p>
          <w:p w:rsidR="006442D3" w:rsidRPr="00F0244A" w:rsidRDefault="006442D3" w:rsidP="006C7E71">
            <w:pPr>
              <w:pStyle w:val="gemtabohne"/>
              <w:rPr>
                <w:sz w:val="18"/>
                <w:szCs w:val="18"/>
                <w:lang w:eastAsia="ja-JP"/>
              </w:rPr>
            </w:pPr>
            <w:r w:rsidRPr="00F0244A">
              <w:rPr>
                <w:sz w:val="18"/>
                <w:szCs w:val="18"/>
                <w:lang w:eastAsia="ja-JP"/>
              </w:rPr>
              <w:t>(xy = aktuelles Jahr)</w:t>
            </w:r>
          </w:p>
        </w:tc>
        <w:tc>
          <w:tcPr>
            <w:tcW w:w="3060" w:type="dxa"/>
            <w:tcBorders>
              <w:top w:val="single" w:sz="4" w:space="0" w:color="auto"/>
              <w:left w:val="nil"/>
              <w:bottom w:val="single" w:sz="4" w:space="0" w:color="auto"/>
              <w:right w:val="single" w:sz="4" w:space="0" w:color="auto"/>
            </w:tcBorders>
            <w:shd w:val="clear" w:color="auto" w:fill="FFFFFF"/>
            <w:vAlign w:val="center"/>
          </w:tcPr>
          <w:p w:rsidR="006442D3" w:rsidRPr="00F0244A" w:rsidRDefault="006442D3" w:rsidP="006C7E71">
            <w:pPr>
              <w:pStyle w:val="gemtabohne"/>
              <w:rPr>
                <w:sz w:val="18"/>
                <w:szCs w:val="18"/>
                <w:lang w:eastAsia="ja-JP"/>
              </w:rPr>
            </w:pPr>
            <w:r w:rsidRPr="00F0244A">
              <w:rPr>
                <w:sz w:val="18"/>
                <w:szCs w:val="18"/>
                <w:lang w:eastAsia="ja-JP"/>
              </w:rPr>
              <w:t xml:space="preserve">Änderung Endedatum ruhender Leistungsanspruch von "ohne" auf 31.12.20xy und zurück. </w:t>
            </w:r>
          </w:p>
          <w:p w:rsidR="006442D3" w:rsidRPr="00F0244A" w:rsidRDefault="006442D3" w:rsidP="006C7E71">
            <w:pPr>
              <w:pStyle w:val="gemtabohne"/>
              <w:rPr>
                <w:sz w:val="18"/>
                <w:szCs w:val="18"/>
                <w:lang w:eastAsia="ja-JP"/>
              </w:rPr>
            </w:pPr>
            <w:r w:rsidRPr="00F0244A">
              <w:rPr>
                <w:sz w:val="18"/>
                <w:szCs w:val="18"/>
                <w:lang w:eastAsia="ja-JP"/>
              </w:rPr>
              <w:t>(xy = aktuelles Jahr)</w:t>
            </w:r>
          </w:p>
        </w:tc>
        <w:tc>
          <w:tcPr>
            <w:tcW w:w="1800" w:type="dxa"/>
            <w:tcBorders>
              <w:top w:val="nil"/>
              <w:left w:val="nil"/>
              <w:bottom w:val="single" w:sz="4" w:space="0" w:color="auto"/>
              <w:right w:val="single" w:sz="4" w:space="0" w:color="auto"/>
            </w:tcBorders>
            <w:shd w:val="clear" w:color="auto" w:fill="auto"/>
            <w:noWrap/>
            <w:vAlign w:val="center"/>
          </w:tcPr>
          <w:p w:rsidR="006442D3" w:rsidRPr="00F0244A" w:rsidRDefault="006442D3" w:rsidP="009240D7">
            <w:pPr>
              <w:pStyle w:val="gemtabohne"/>
              <w:rPr>
                <w:sz w:val="18"/>
                <w:szCs w:val="18"/>
                <w:lang w:eastAsia="ja-JP"/>
              </w:rPr>
            </w:pPr>
            <w:r w:rsidRPr="00F0244A">
              <w:rPr>
                <w:sz w:val="18"/>
                <w:szCs w:val="18"/>
                <w:lang w:eastAsia="ja-JP"/>
              </w:rPr>
              <w:t> </w:t>
            </w:r>
          </w:p>
        </w:tc>
      </w:tr>
      <w:tr w:rsidR="006442D3" w:rsidRPr="00F0244A" w:rsidTr="009240D7">
        <w:trPr>
          <w:trHeight w:val="510"/>
        </w:trPr>
        <w:tc>
          <w:tcPr>
            <w:tcW w:w="580" w:type="dxa"/>
            <w:tcBorders>
              <w:top w:val="nil"/>
              <w:left w:val="single" w:sz="4" w:space="0" w:color="auto"/>
              <w:bottom w:val="single" w:sz="4" w:space="0" w:color="auto"/>
              <w:right w:val="single" w:sz="4" w:space="0" w:color="auto"/>
            </w:tcBorders>
            <w:shd w:val="clear" w:color="auto" w:fill="auto"/>
            <w:noWrap/>
            <w:vAlign w:val="bottom"/>
          </w:tcPr>
          <w:p w:rsidR="006442D3" w:rsidRPr="00F0244A" w:rsidRDefault="006442D3" w:rsidP="009240D7">
            <w:pPr>
              <w:pStyle w:val="gemtabohne"/>
              <w:rPr>
                <w:sz w:val="18"/>
                <w:szCs w:val="18"/>
                <w:lang w:eastAsia="ja-JP"/>
              </w:rPr>
            </w:pPr>
            <w:r w:rsidRPr="00F0244A">
              <w:rPr>
                <w:sz w:val="18"/>
                <w:szCs w:val="18"/>
                <w:lang w:eastAsia="ja-JP"/>
              </w:rPr>
              <w:t>053</w:t>
            </w:r>
          </w:p>
        </w:tc>
        <w:tc>
          <w:tcPr>
            <w:tcW w:w="3395" w:type="dxa"/>
            <w:tcBorders>
              <w:top w:val="nil"/>
              <w:left w:val="nil"/>
              <w:bottom w:val="single" w:sz="4" w:space="0" w:color="auto"/>
              <w:right w:val="single" w:sz="4" w:space="0" w:color="auto"/>
            </w:tcBorders>
            <w:shd w:val="clear" w:color="auto" w:fill="auto"/>
            <w:vAlign w:val="center"/>
          </w:tcPr>
          <w:p w:rsidR="006442D3" w:rsidRPr="00F0244A" w:rsidRDefault="006442D3" w:rsidP="006C7E71">
            <w:pPr>
              <w:pStyle w:val="gemtabohne"/>
              <w:rPr>
                <w:sz w:val="18"/>
                <w:szCs w:val="18"/>
                <w:lang w:eastAsia="ja-JP"/>
              </w:rPr>
            </w:pPr>
            <w:r w:rsidRPr="00F0244A">
              <w:rPr>
                <w:sz w:val="18"/>
                <w:szCs w:val="18"/>
                <w:lang w:eastAsia="ja-JP"/>
              </w:rPr>
              <w:t>Setzen eines vollständig ruhenden Lei</w:t>
            </w:r>
            <w:r w:rsidRPr="00F0244A">
              <w:rPr>
                <w:sz w:val="18"/>
                <w:szCs w:val="18"/>
                <w:lang w:eastAsia="ja-JP"/>
              </w:rPr>
              <w:t>s</w:t>
            </w:r>
            <w:r w:rsidRPr="00F0244A">
              <w:rPr>
                <w:sz w:val="18"/>
                <w:szCs w:val="18"/>
                <w:lang w:eastAsia="ja-JP"/>
              </w:rPr>
              <w:t>tungsanspruches vom 01.01.20xx bis 31.12.20xy</w:t>
            </w:r>
            <w:r w:rsidR="00F0244A" w:rsidRPr="00F0244A">
              <w:rPr>
                <w:sz w:val="18"/>
                <w:szCs w:val="18"/>
                <w:lang w:eastAsia="ja-JP"/>
              </w:rPr>
              <w:t>*</w:t>
            </w:r>
          </w:p>
          <w:p w:rsidR="006442D3" w:rsidRPr="00F0244A" w:rsidRDefault="006442D3" w:rsidP="006C7E71">
            <w:pPr>
              <w:pStyle w:val="gemtabohne"/>
              <w:rPr>
                <w:sz w:val="18"/>
                <w:szCs w:val="18"/>
                <w:lang w:eastAsia="ja-JP"/>
              </w:rPr>
            </w:pPr>
            <w:r w:rsidRPr="00F0244A">
              <w:rPr>
                <w:sz w:val="18"/>
                <w:szCs w:val="18"/>
                <w:lang w:eastAsia="ja-JP"/>
              </w:rPr>
              <w:t>(xx = aktuelles Jahr minus 1)</w:t>
            </w:r>
          </w:p>
          <w:p w:rsidR="006442D3" w:rsidRPr="00F0244A" w:rsidRDefault="006442D3" w:rsidP="006C7E71">
            <w:pPr>
              <w:pStyle w:val="gemtabohne"/>
              <w:rPr>
                <w:sz w:val="18"/>
                <w:szCs w:val="18"/>
                <w:lang w:eastAsia="ja-JP"/>
              </w:rPr>
            </w:pPr>
            <w:r w:rsidRPr="00F0244A">
              <w:rPr>
                <w:sz w:val="18"/>
                <w:szCs w:val="18"/>
                <w:lang w:eastAsia="ja-JP"/>
              </w:rPr>
              <w:t>(xy = aktuelles Jahr)</w:t>
            </w:r>
          </w:p>
        </w:tc>
        <w:tc>
          <w:tcPr>
            <w:tcW w:w="3060" w:type="dxa"/>
            <w:tcBorders>
              <w:top w:val="nil"/>
              <w:left w:val="nil"/>
              <w:bottom w:val="single" w:sz="4" w:space="0" w:color="auto"/>
              <w:right w:val="single" w:sz="4" w:space="0" w:color="auto"/>
            </w:tcBorders>
            <w:shd w:val="clear" w:color="auto" w:fill="auto"/>
            <w:vAlign w:val="center"/>
          </w:tcPr>
          <w:p w:rsidR="006442D3" w:rsidRPr="00F0244A" w:rsidRDefault="006442D3" w:rsidP="006C7E71">
            <w:pPr>
              <w:pStyle w:val="gemtabohne"/>
              <w:rPr>
                <w:sz w:val="18"/>
                <w:szCs w:val="18"/>
                <w:lang w:eastAsia="ja-JP"/>
              </w:rPr>
            </w:pPr>
            <w:r w:rsidRPr="00F0244A">
              <w:rPr>
                <w:sz w:val="18"/>
                <w:szCs w:val="18"/>
                <w:lang w:eastAsia="ja-JP"/>
              </w:rPr>
              <w:t>Setzen von Beginn, Ende und Art des Ruhens (=1) und zurück</w:t>
            </w:r>
          </w:p>
        </w:tc>
        <w:tc>
          <w:tcPr>
            <w:tcW w:w="1800" w:type="dxa"/>
            <w:tcBorders>
              <w:top w:val="nil"/>
              <w:left w:val="nil"/>
              <w:bottom w:val="single" w:sz="4" w:space="0" w:color="auto"/>
              <w:right w:val="single" w:sz="4" w:space="0" w:color="auto"/>
            </w:tcBorders>
            <w:shd w:val="clear" w:color="auto" w:fill="auto"/>
            <w:noWrap/>
            <w:vAlign w:val="center"/>
          </w:tcPr>
          <w:p w:rsidR="006442D3" w:rsidRPr="00F0244A" w:rsidRDefault="006442D3" w:rsidP="009240D7">
            <w:pPr>
              <w:pStyle w:val="gemtabohne"/>
              <w:rPr>
                <w:sz w:val="18"/>
                <w:szCs w:val="18"/>
                <w:lang w:eastAsia="ja-JP"/>
              </w:rPr>
            </w:pPr>
            <w:r w:rsidRPr="00F0244A">
              <w:rPr>
                <w:sz w:val="18"/>
                <w:szCs w:val="18"/>
                <w:lang w:eastAsia="ja-JP"/>
              </w:rPr>
              <w:t> </w:t>
            </w:r>
          </w:p>
        </w:tc>
      </w:tr>
      <w:tr w:rsidR="00CD2B3A" w:rsidRPr="00F0244A" w:rsidTr="009240D7">
        <w:trPr>
          <w:trHeight w:val="45"/>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56</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Angabe eines abrechnenden Kostentr</w:t>
            </w:r>
            <w:r w:rsidRPr="00F0244A">
              <w:rPr>
                <w:sz w:val="18"/>
                <w:szCs w:val="18"/>
                <w:lang w:eastAsia="ja-JP"/>
              </w:rPr>
              <w:t>ä</w:t>
            </w:r>
            <w:r w:rsidRPr="00F0244A">
              <w:rPr>
                <w:sz w:val="18"/>
                <w:szCs w:val="18"/>
                <w:lang w:eastAsia="ja-JP"/>
              </w:rPr>
              <w:t>gers</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von "ohne" zu Angabe einer Ke</w:t>
            </w:r>
            <w:r w:rsidRPr="00F0244A">
              <w:rPr>
                <w:sz w:val="18"/>
                <w:szCs w:val="18"/>
                <w:lang w:eastAsia="ja-JP"/>
              </w:rPr>
              <w:t>n</w:t>
            </w:r>
            <w:r w:rsidRPr="00F0244A">
              <w:rPr>
                <w:sz w:val="18"/>
                <w:szCs w:val="18"/>
                <w:lang w:eastAsia="ja-JP"/>
              </w:rPr>
              <w:t>nung, Name u. Lcode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57</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Änderung eines abrechnenden Koste</w:t>
            </w:r>
            <w:r w:rsidRPr="00F0244A">
              <w:rPr>
                <w:sz w:val="18"/>
                <w:szCs w:val="18"/>
                <w:lang w:eastAsia="ja-JP"/>
              </w:rPr>
              <w:t>n</w:t>
            </w:r>
            <w:r w:rsidRPr="00F0244A">
              <w:rPr>
                <w:sz w:val="18"/>
                <w:szCs w:val="18"/>
                <w:lang w:eastAsia="ja-JP"/>
              </w:rPr>
              <w:t>trägers</w:t>
            </w:r>
          </w:p>
        </w:tc>
        <w:tc>
          <w:tcPr>
            <w:tcW w:w="3060" w:type="dxa"/>
            <w:tcBorders>
              <w:top w:val="single" w:sz="4" w:space="0" w:color="auto"/>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Änderung der abrechnenden Ko</w:t>
            </w:r>
            <w:r w:rsidRPr="00F0244A">
              <w:rPr>
                <w:sz w:val="18"/>
                <w:szCs w:val="18"/>
                <w:lang w:eastAsia="ja-JP"/>
              </w:rPr>
              <w:t>s</w:t>
            </w:r>
            <w:r w:rsidRPr="00F0244A">
              <w:rPr>
                <w:sz w:val="18"/>
                <w:szCs w:val="18"/>
                <w:lang w:eastAsia="ja-JP"/>
              </w:rPr>
              <w:t>tenträger-Kennung, -Name</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59</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etzen der Kostenerstattung Ärztliche Versorgung</w:t>
            </w:r>
            <w:r w:rsidR="006442D3" w:rsidRPr="00F0244A">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von 0 auf 1 (Kostenerstattung)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60</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etzen der Kostenerstattung Zahnärztl</w:t>
            </w:r>
            <w:r w:rsidRPr="00F0244A">
              <w:rPr>
                <w:sz w:val="18"/>
                <w:szCs w:val="18"/>
                <w:lang w:eastAsia="ja-JP"/>
              </w:rPr>
              <w:t>i</w:t>
            </w:r>
            <w:r w:rsidRPr="00F0244A">
              <w:rPr>
                <w:sz w:val="18"/>
                <w:szCs w:val="18"/>
                <w:lang w:eastAsia="ja-JP"/>
              </w:rPr>
              <w:t>che Versorgung</w:t>
            </w:r>
            <w:r w:rsidR="006442D3" w:rsidRPr="00F0244A">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von 0 auf 1 (Kostenerstattung)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61</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etzen der Kostenerstattung Stationärer Bereich</w:t>
            </w:r>
            <w:r w:rsidR="006442D3" w:rsidRPr="00F0244A">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von 0 auf 1 (Kostenerstattung)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lastRenderedPageBreak/>
              <w:t>062</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etzen der Kostenerstattung Veranlas</w:t>
            </w:r>
            <w:r w:rsidRPr="00F0244A">
              <w:rPr>
                <w:sz w:val="18"/>
                <w:szCs w:val="18"/>
                <w:lang w:eastAsia="ja-JP"/>
              </w:rPr>
              <w:t>s</w:t>
            </w:r>
            <w:r w:rsidRPr="00F0244A">
              <w:rPr>
                <w:sz w:val="18"/>
                <w:szCs w:val="18"/>
                <w:lang w:eastAsia="ja-JP"/>
              </w:rPr>
              <w:t>te Leistungen</w:t>
            </w:r>
            <w:r w:rsidR="006442D3" w:rsidRPr="00F0244A">
              <w:rPr>
                <w:sz w:val="18"/>
                <w:szCs w:val="18"/>
                <w:lang w:eastAsia="ja-JP"/>
              </w:rPr>
              <w:t>*</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von 0 auf 1 (Kostenerstattung)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r>
      <w:tr w:rsidR="006442D3"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6442D3" w:rsidRPr="00F0244A" w:rsidRDefault="006442D3" w:rsidP="009240D7">
            <w:pPr>
              <w:pStyle w:val="gemtabohne"/>
              <w:rPr>
                <w:sz w:val="18"/>
                <w:szCs w:val="18"/>
                <w:lang w:eastAsia="ja-JP"/>
              </w:rPr>
            </w:pPr>
            <w:r w:rsidRPr="00F0244A">
              <w:rPr>
                <w:sz w:val="18"/>
                <w:szCs w:val="18"/>
                <w:lang w:eastAsia="ja-JP"/>
              </w:rPr>
              <w:t>064</w:t>
            </w:r>
          </w:p>
        </w:tc>
        <w:tc>
          <w:tcPr>
            <w:tcW w:w="3395" w:type="dxa"/>
            <w:tcBorders>
              <w:top w:val="nil"/>
              <w:left w:val="nil"/>
              <w:bottom w:val="single" w:sz="4" w:space="0" w:color="auto"/>
              <w:right w:val="single" w:sz="4" w:space="0" w:color="auto"/>
            </w:tcBorders>
            <w:shd w:val="clear" w:color="auto" w:fill="FFFFFF"/>
            <w:vAlign w:val="center"/>
          </w:tcPr>
          <w:p w:rsidR="006442D3" w:rsidRPr="00F0244A" w:rsidRDefault="006442D3" w:rsidP="009240D7">
            <w:pPr>
              <w:pStyle w:val="gemtabohne"/>
              <w:rPr>
                <w:sz w:val="18"/>
                <w:szCs w:val="18"/>
                <w:lang w:eastAsia="ja-JP"/>
              </w:rPr>
            </w:pPr>
            <w:r w:rsidRPr="00F0244A">
              <w:rPr>
                <w:sz w:val="18"/>
                <w:szCs w:val="18"/>
                <w:lang w:eastAsia="ja-JP"/>
              </w:rPr>
              <w:t>Setzen des Versicherungsschutz-Ende</w:t>
            </w:r>
          </w:p>
        </w:tc>
        <w:tc>
          <w:tcPr>
            <w:tcW w:w="306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6C7E71">
            <w:pPr>
              <w:pStyle w:val="gemtabohne"/>
              <w:rPr>
                <w:sz w:val="18"/>
                <w:szCs w:val="18"/>
                <w:lang w:eastAsia="ja-JP"/>
              </w:rPr>
            </w:pPr>
            <w:r w:rsidRPr="00F0244A">
              <w:rPr>
                <w:sz w:val="18"/>
                <w:szCs w:val="18"/>
                <w:lang w:eastAsia="ja-JP"/>
              </w:rPr>
              <w:t>von "ohne Angabe" auf 31.12.20xx und zurück</w:t>
            </w:r>
          </w:p>
          <w:p w:rsidR="006442D3" w:rsidRPr="00F0244A" w:rsidRDefault="006442D3" w:rsidP="006C7E71">
            <w:pPr>
              <w:pStyle w:val="gemtabohne"/>
              <w:rPr>
                <w:sz w:val="18"/>
                <w:szCs w:val="18"/>
                <w:lang w:eastAsia="ja-JP"/>
              </w:rPr>
            </w:pPr>
            <w:r w:rsidRPr="00F0244A">
              <w:rPr>
                <w:sz w:val="18"/>
                <w:szCs w:val="18"/>
                <w:lang w:eastAsia="ja-JP"/>
              </w:rPr>
              <w:t>(xx = aktuelles Jahr minus 1)</w:t>
            </w:r>
          </w:p>
        </w:tc>
        <w:tc>
          <w:tcPr>
            <w:tcW w:w="180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 </w:t>
            </w:r>
          </w:p>
        </w:tc>
      </w:tr>
      <w:tr w:rsidR="006442D3"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6442D3" w:rsidRPr="00F0244A" w:rsidRDefault="006442D3" w:rsidP="009240D7">
            <w:pPr>
              <w:pStyle w:val="gemtabohne"/>
              <w:rPr>
                <w:sz w:val="18"/>
                <w:szCs w:val="18"/>
                <w:lang w:eastAsia="ja-JP"/>
              </w:rPr>
            </w:pPr>
            <w:r w:rsidRPr="00F0244A">
              <w:rPr>
                <w:sz w:val="18"/>
                <w:szCs w:val="18"/>
                <w:lang w:eastAsia="ja-JP"/>
              </w:rPr>
              <w:t>065</w:t>
            </w:r>
          </w:p>
        </w:tc>
        <w:tc>
          <w:tcPr>
            <w:tcW w:w="3395" w:type="dxa"/>
            <w:tcBorders>
              <w:top w:val="nil"/>
              <w:left w:val="nil"/>
              <w:bottom w:val="single" w:sz="4" w:space="0" w:color="auto"/>
              <w:right w:val="single" w:sz="4" w:space="0" w:color="auto"/>
            </w:tcBorders>
            <w:shd w:val="clear" w:color="auto" w:fill="FFFFFF"/>
            <w:vAlign w:val="center"/>
          </w:tcPr>
          <w:p w:rsidR="006442D3" w:rsidRPr="00F0244A" w:rsidRDefault="006442D3" w:rsidP="009240D7">
            <w:pPr>
              <w:pStyle w:val="gemtabohne"/>
              <w:rPr>
                <w:sz w:val="18"/>
                <w:szCs w:val="18"/>
                <w:lang w:eastAsia="ja-JP"/>
              </w:rPr>
            </w:pPr>
            <w:r w:rsidRPr="00F0244A">
              <w:rPr>
                <w:sz w:val="18"/>
                <w:szCs w:val="18"/>
                <w:lang w:eastAsia="ja-JP"/>
              </w:rPr>
              <w:t>Setzen des Versicherungsschutz-Ende</w:t>
            </w:r>
          </w:p>
        </w:tc>
        <w:tc>
          <w:tcPr>
            <w:tcW w:w="306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6C7E71">
            <w:pPr>
              <w:pStyle w:val="gemtabohne"/>
              <w:rPr>
                <w:sz w:val="18"/>
                <w:szCs w:val="18"/>
                <w:lang w:eastAsia="ja-JP"/>
              </w:rPr>
            </w:pPr>
            <w:r w:rsidRPr="00F0244A">
              <w:rPr>
                <w:sz w:val="18"/>
                <w:szCs w:val="18"/>
                <w:lang w:eastAsia="ja-JP"/>
              </w:rPr>
              <w:t>von "ohne Angabe" auf 31.12.20xy und zurück</w:t>
            </w:r>
          </w:p>
          <w:p w:rsidR="006442D3" w:rsidRPr="00F0244A" w:rsidRDefault="006442D3" w:rsidP="006C7E71">
            <w:pPr>
              <w:pStyle w:val="gemtabohne"/>
              <w:rPr>
                <w:sz w:val="18"/>
                <w:szCs w:val="18"/>
                <w:lang w:eastAsia="ja-JP"/>
              </w:rPr>
            </w:pPr>
            <w:r w:rsidRPr="00F0244A">
              <w:rPr>
                <w:sz w:val="18"/>
                <w:szCs w:val="18"/>
                <w:lang w:eastAsia="ja-JP"/>
              </w:rPr>
              <w:t>(xy = aktuelles Jahr)</w:t>
            </w:r>
          </w:p>
        </w:tc>
        <w:tc>
          <w:tcPr>
            <w:tcW w:w="180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 </w:t>
            </w:r>
          </w:p>
        </w:tc>
      </w:tr>
      <w:tr w:rsidR="006442D3"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6442D3" w:rsidRPr="00F0244A" w:rsidRDefault="006442D3" w:rsidP="009240D7">
            <w:pPr>
              <w:pStyle w:val="gemtabohne"/>
              <w:rPr>
                <w:sz w:val="18"/>
                <w:szCs w:val="18"/>
                <w:lang w:eastAsia="ja-JP"/>
              </w:rPr>
            </w:pPr>
            <w:r w:rsidRPr="00F0244A">
              <w:rPr>
                <w:sz w:val="18"/>
                <w:szCs w:val="18"/>
                <w:lang w:eastAsia="ja-JP"/>
              </w:rPr>
              <w:t>067</w:t>
            </w:r>
          </w:p>
        </w:tc>
        <w:tc>
          <w:tcPr>
            <w:tcW w:w="3395" w:type="dxa"/>
            <w:tcBorders>
              <w:top w:val="nil"/>
              <w:left w:val="nil"/>
              <w:bottom w:val="single" w:sz="4" w:space="0" w:color="auto"/>
              <w:right w:val="single" w:sz="4" w:space="0" w:color="auto"/>
            </w:tcBorders>
            <w:shd w:val="clear" w:color="auto" w:fill="FFFFFF"/>
            <w:vAlign w:val="center"/>
          </w:tcPr>
          <w:p w:rsidR="006442D3" w:rsidRPr="00F0244A" w:rsidRDefault="006442D3" w:rsidP="009240D7">
            <w:pPr>
              <w:pStyle w:val="gemtabohne"/>
              <w:rPr>
                <w:sz w:val="18"/>
                <w:szCs w:val="18"/>
                <w:lang w:eastAsia="ja-JP"/>
              </w:rPr>
            </w:pPr>
            <w:r w:rsidRPr="00F0244A">
              <w:rPr>
                <w:sz w:val="18"/>
                <w:szCs w:val="18"/>
                <w:lang w:eastAsia="ja-JP"/>
              </w:rPr>
              <w:t>Verlängern des Versicherungsschutzes</w:t>
            </w:r>
          </w:p>
        </w:tc>
        <w:tc>
          <w:tcPr>
            <w:tcW w:w="306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6C7E71">
            <w:pPr>
              <w:pStyle w:val="gemtabohne"/>
              <w:rPr>
                <w:sz w:val="18"/>
                <w:szCs w:val="18"/>
                <w:lang w:eastAsia="ja-JP"/>
              </w:rPr>
            </w:pPr>
            <w:r w:rsidRPr="00F0244A">
              <w:rPr>
                <w:sz w:val="18"/>
                <w:szCs w:val="18"/>
                <w:lang w:eastAsia="ja-JP"/>
              </w:rPr>
              <w:t>von 31.12.20xx auf 31.12.20xy und zurück</w:t>
            </w:r>
          </w:p>
          <w:p w:rsidR="006442D3" w:rsidRPr="00F0244A" w:rsidRDefault="006442D3" w:rsidP="006C7E71">
            <w:pPr>
              <w:pStyle w:val="gemtabohne"/>
              <w:rPr>
                <w:sz w:val="18"/>
                <w:szCs w:val="18"/>
                <w:lang w:eastAsia="ja-JP"/>
              </w:rPr>
            </w:pPr>
            <w:r w:rsidRPr="00F0244A">
              <w:rPr>
                <w:sz w:val="18"/>
                <w:szCs w:val="18"/>
                <w:lang w:eastAsia="ja-JP"/>
              </w:rPr>
              <w:t>(xx = aktuelles Jahr minus 1)</w:t>
            </w:r>
          </w:p>
          <w:p w:rsidR="006442D3" w:rsidRPr="00F0244A" w:rsidRDefault="006442D3" w:rsidP="006C7E71">
            <w:pPr>
              <w:pStyle w:val="gemtabohne"/>
              <w:rPr>
                <w:sz w:val="18"/>
                <w:szCs w:val="18"/>
                <w:lang w:eastAsia="ja-JP"/>
              </w:rPr>
            </w:pPr>
            <w:r w:rsidRPr="00F0244A">
              <w:rPr>
                <w:sz w:val="18"/>
                <w:szCs w:val="18"/>
                <w:lang w:eastAsia="ja-JP"/>
              </w:rPr>
              <w:t>(xy = aktuelles Jahr)</w:t>
            </w:r>
          </w:p>
        </w:tc>
        <w:tc>
          <w:tcPr>
            <w:tcW w:w="180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 </w:t>
            </w:r>
          </w:p>
        </w:tc>
      </w:tr>
      <w:tr w:rsidR="006442D3"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6442D3" w:rsidRPr="00F0244A" w:rsidRDefault="006442D3" w:rsidP="009240D7">
            <w:pPr>
              <w:pStyle w:val="gemtabohne"/>
              <w:rPr>
                <w:sz w:val="18"/>
                <w:szCs w:val="18"/>
                <w:lang w:eastAsia="ja-JP"/>
              </w:rPr>
            </w:pPr>
            <w:r w:rsidRPr="00F0244A">
              <w:rPr>
                <w:sz w:val="18"/>
                <w:szCs w:val="18"/>
                <w:lang w:eastAsia="ja-JP"/>
              </w:rPr>
              <w:t>068</w:t>
            </w:r>
          </w:p>
        </w:tc>
        <w:tc>
          <w:tcPr>
            <w:tcW w:w="3395" w:type="dxa"/>
            <w:tcBorders>
              <w:top w:val="nil"/>
              <w:left w:val="nil"/>
              <w:bottom w:val="single" w:sz="4" w:space="0" w:color="auto"/>
              <w:right w:val="single" w:sz="4" w:space="0" w:color="auto"/>
            </w:tcBorders>
            <w:shd w:val="clear" w:color="auto" w:fill="FFFFFF"/>
            <w:vAlign w:val="center"/>
          </w:tcPr>
          <w:p w:rsidR="006442D3" w:rsidRPr="00F0244A" w:rsidRDefault="006442D3" w:rsidP="009240D7">
            <w:pPr>
              <w:pStyle w:val="gemtabohne"/>
              <w:rPr>
                <w:sz w:val="18"/>
                <w:szCs w:val="18"/>
                <w:lang w:eastAsia="ja-JP"/>
              </w:rPr>
            </w:pPr>
            <w:r w:rsidRPr="00F0244A">
              <w:rPr>
                <w:sz w:val="18"/>
                <w:szCs w:val="18"/>
                <w:lang w:eastAsia="ja-JP"/>
              </w:rPr>
              <w:t>Verkürzen des Versicherungsschutzes</w:t>
            </w:r>
          </w:p>
        </w:tc>
        <w:tc>
          <w:tcPr>
            <w:tcW w:w="306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6C7E71">
            <w:pPr>
              <w:pStyle w:val="gemtabohne"/>
              <w:rPr>
                <w:sz w:val="18"/>
                <w:szCs w:val="18"/>
                <w:lang w:eastAsia="ja-JP"/>
              </w:rPr>
            </w:pPr>
            <w:r w:rsidRPr="00F0244A">
              <w:rPr>
                <w:sz w:val="18"/>
                <w:szCs w:val="18"/>
                <w:lang w:eastAsia="ja-JP"/>
              </w:rPr>
              <w:t>von 31.12.20xy auf 31.12.20xx und zurück</w:t>
            </w:r>
          </w:p>
          <w:p w:rsidR="006442D3" w:rsidRPr="00F0244A" w:rsidRDefault="006442D3" w:rsidP="006C7E71">
            <w:pPr>
              <w:pStyle w:val="gemtabohne"/>
              <w:rPr>
                <w:sz w:val="18"/>
                <w:szCs w:val="18"/>
                <w:lang w:eastAsia="ja-JP"/>
              </w:rPr>
            </w:pPr>
            <w:r w:rsidRPr="00F0244A">
              <w:rPr>
                <w:sz w:val="18"/>
                <w:szCs w:val="18"/>
                <w:lang w:eastAsia="ja-JP"/>
              </w:rPr>
              <w:t>(xx = aktuelles Jahr minus 1)</w:t>
            </w:r>
          </w:p>
          <w:p w:rsidR="006442D3" w:rsidRPr="00F0244A" w:rsidRDefault="006442D3" w:rsidP="006C7E71">
            <w:pPr>
              <w:pStyle w:val="gemtabohne"/>
              <w:rPr>
                <w:sz w:val="18"/>
                <w:szCs w:val="18"/>
                <w:lang w:eastAsia="ja-JP"/>
              </w:rPr>
            </w:pPr>
            <w:r w:rsidRPr="00F0244A">
              <w:rPr>
                <w:sz w:val="18"/>
                <w:szCs w:val="18"/>
                <w:lang w:eastAsia="ja-JP"/>
              </w:rPr>
              <w:t>(xy = aktuelles Jahr)</w:t>
            </w:r>
          </w:p>
        </w:tc>
        <w:tc>
          <w:tcPr>
            <w:tcW w:w="1800" w:type="dxa"/>
            <w:tcBorders>
              <w:top w:val="nil"/>
              <w:left w:val="nil"/>
              <w:bottom w:val="single" w:sz="4" w:space="0" w:color="auto"/>
              <w:right w:val="single" w:sz="4" w:space="0" w:color="auto"/>
            </w:tcBorders>
            <w:shd w:val="clear" w:color="auto" w:fill="FFFFFF"/>
            <w:noWrap/>
            <w:vAlign w:val="center"/>
          </w:tcPr>
          <w:p w:rsidR="006442D3" w:rsidRPr="00F0244A" w:rsidRDefault="006442D3" w:rsidP="009240D7">
            <w:pPr>
              <w:pStyle w:val="gemtabohne"/>
              <w:rPr>
                <w:sz w:val="18"/>
                <w:szCs w:val="18"/>
                <w:lang w:eastAsia="ja-JP"/>
              </w:rPr>
            </w:pPr>
            <w:r w:rsidRPr="00F0244A">
              <w:rPr>
                <w:sz w:val="18"/>
                <w:szCs w:val="18"/>
                <w:lang w:eastAsia="ja-JP"/>
              </w:rPr>
              <w:t> </w:t>
            </w:r>
          </w:p>
        </w:tc>
      </w:tr>
      <w:tr w:rsidR="00CD2B3A" w:rsidRPr="00F0244A" w:rsidTr="009240D7">
        <w:trPr>
          <w:trHeight w:val="60"/>
        </w:trPr>
        <w:tc>
          <w:tcPr>
            <w:tcW w:w="580" w:type="dxa"/>
            <w:tcBorders>
              <w:top w:val="nil"/>
              <w:left w:val="single" w:sz="4" w:space="0" w:color="auto"/>
              <w:bottom w:val="single" w:sz="4" w:space="0" w:color="auto"/>
              <w:right w:val="single" w:sz="4" w:space="0" w:color="auto"/>
            </w:tcBorders>
            <w:shd w:val="clear" w:color="auto" w:fill="C0C0C0"/>
            <w:noWrap/>
            <w:vAlign w:val="bottom"/>
          </w:tcPr>
          <w:p w:rsidR="00CD2B3A" w:rsidRPr="00F0244A" w:rsidRDefault="00CD2B3A" w:rsidP="009240D7">
            <w:pPr>
              <w:pStyle w:val="gemTab9pt"/>
              <w:rPr>
                <w:sz w:val="6"/>
                <w:szCs w:val="6"/>
                <w:lang w:eastAsia="ja-JP"/>
              </w:rPr>
            </w:pPr>
            <w:r w:rsidRPr="00F0244A">
              <w:rPr>
                <w:sz w:val="6"/>
                <w:szCs w:val="6"/>
                <w:lang w:eastAsia="ja-JP"/>
              </w:rPr>
              <w:t> </w:t>
            </w:r>
          </w:p>
        </w:tc>
        <w:tc>
          <w:tcPr>
            <w:tcW w:w="3395" w:type="dxa"/>
            <w:tcBorders>
              <w:top w:val="nil"/>
              <w:left w:val="nil"/>
              <w:bottom w:val="single" w:sz="4" w:space="0" w:color="auto"/>
              <w:right w:val="single" w:sz="4" w:space="0" w:color="auto"/>
            </w:tcBorders>
            <w:shd w:val="clear" w:color="auto" w:fill="C0C0C0"/>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306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c>
          <w:tcPr>
            <w:tcW w:w="1800" w:type="dxa"/>
            <w:tcBorders>
              <w:top w:val="nil"/>
              <w:left w:val="nil"/>
              <w:bottom w:val="single" w:sz="4" w:space="0" w:color="auto"/>
              <w:right w:val="single" w:sz="4" w:space="0" w:color="auto"/>
            </w:tcBorders>
            <w:shd w:val="clear" w:color="auto" w:fill="C0C0C0"/>
            <w:noWrap/>
            <w:vAlign w:val="center"/>
          </w:tcPr>
          <w:p w:rsidR="00CD2B3A" w:rsidRPr="00F0244A" w:rsidRDefault="00CD2B3A" w:rsidP="009240D7">
            <w:pPr>
              <w:pStyle w:val="gemTab9pt"/>
              <w:rPr>
                <w:sz w:val="6"/>
                <w:szCs w:val="6"/>
                <w:lang w:eastAsia="ja-JP"/>
              </w:rPr>
            </w:pPr>
            <w:r w:rsidRPr="00F0244A">
              <w:rPr>
                <w:sz w:val="6"/>
                <w:szCs w:val="6"/>
                <w:lang w:eastAsia="ja-JP"/>
              </w:rPr>
              <w:t> </w:t>
            </w:r>
          </w:p>
        </w:tc>
      </w:tr>
      <w:tr w:rsidR="00CD2B3A" w:rsidRPr="00F0244A" w:rsidTr="009240D7">
        <w:trPr>
          <w:trHeight w:val="510"/>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69</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Umzug in anderen KV-Bezirk + Zuor</w:t>
            </w:r>
            <w:r w:rsidRPr="00F0244A">
              <w:rPr>
                <w:sz w:val="18"/>
                <w:szCs w:val="18"/>
                <w:lang w:eastAsia="ja-JP"/>
              </w:rPr>
              <w:t>d</w:t>
            </w:r>
            <w:r w:rsidRPr="00F0244A">
              <w:rPr>
                <w:sz w:val="18"/>
                <w:szCs w:val="18"/>
                <w:lang w:eastAsia="ja-JP"/>
              </w:rPr>
              <w:t>nung bes. Personengruppe</w:t>
            </w:r>
          </w:p>
        </w:tc>
        <w:tc>
          <w:tcPr>
            <w:tcW w:w="306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Änderung der Strassenadr./WOP + bes. Personengruppe "nichts" zu 4 (ALG II) bzw. zurück</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Änderung von PD, VD und GVD</w:t>
            </w:r>
          </w:p>
        </w:tc>
      </w:tr>
      <w:tr w:rsidR="00CD2B3A" w:rsidRPr="00F0244A" w:rsidTr="009240D7">
        <w:trPr>
          <w:trHeight w:val="510"/>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70</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Einrichtung eines Postfachs + Zuor</w:t>
            </w:r>
            <w:r w:rsidRPr="00F0244A">
              <w:rPr>
                <w:sz w:val="18"/>
                <w:szCs w:val="18"/>
                <w:lang w:eastAsia="ja-JP"/>
              </w:rPr>
              <w:t>d</w:t>
            </w:r>
            <w:r w:rsidRPr="00F0244A">
              <w:rPr>
                <w:sz w:val="18"/>
                <w:szCs w:val="18"/>
                <w:lang w:eastAsia="ja-JP"/>
              </w:rPr>
              <w:t>nung bes. Personengruppe</w:t>
            </w:r>
          </w:p>
        </w:tc>
        <w:tc>
          <w:tcPr>
            <w:tcW w:w="3060"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Anlegen eines Postfachs + Zuor</w:t>
            </w:r>
            <w:r w:rsidRPr="00F0244A">
              <w:rPr>
                <w:sz w:val="18"/>
                <w:szCs w:val="18"/>
                <w:lang w:eastAsia="ja-JP"/>
              </w:rPr>
              <w:t>d</w:t>
            </w:r>
            <w:r w:rsidRPr="00F0244A">
              <w:rPr>
                <w:sz w:val="18"/>
                <w:szCs w:val="18"/>
                <w:lang w:eastAsia="ja-JP"/>
              </w:rPr>
              <w:t>nung 4 (Sozialhilfeempfänger bzw.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Änderung PD und GVD</w:t>
            </w:r>
          </w:p>
        </w:tc>
      </w:tr>
      <w:tr w:rsidR="00CD2B3A" w:rsidRPr="00F0244A" w:rsidTr="009240D7">
        <w:trPr>
          <w:trHeight w:val="480"/>
        </w:trPr>
        <w:tc>
          <w:tcPr>
            <w:tcW w:w="580"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D2B3A" w:rsidRPr="00F0244A" w:rsidRDefault="00CD2B3A" w:rsidP="009240D7">
            <w:pPr>
              <w:pStyle w:val="gemTab9pt"/>
              <w:rPr>
                <w:szCs w:val="18"/>
                <w:lang w:eastAsia="ja-JP"/>
              </w:rPr>
            </w:pPr>
            <w:r w:rsidRPr="00F0244A">
              <w:rPr>
                <w:szCs w:val="18"/>
                <w:lang w:eastAsia="ja-JP"/>
              </w:rPr>
              <w:t> </w:t>
            </w:r>
          </w:p>
        </w:tc>
        <w:tc>
          <w:tcPr>
            <w:tcW w:w="3395" w:type="dxa"/>
            <w:tcBorders>
              <w:top w:val="single" w:sz="4" w:space="0" w:color="auto"/>
              <w:left w:val="nil"/>
              <w:bottom w:val="single" w:sz="4" w:space="0" w:color="auto"/>
              <w:right w:val="single" w:sz="4" w:space="0" w:color="auto"/>
            </w:tcBorders>
            <w:shd w:val="clear" w:color="auto" w:fill="E0E0E0"/>
            <w:vAlign w:val="center"/>
          </w:tcPr>
          <w:p w:rsidR="00CD2B3A" w:rsidRPr="00F0244A" w:rsidRDefault="00CD2B3A" w:rsidP="009240D7">
            <w:pPr>
              <w:pStyle w:val="gemTab9pt"/>
              <w:rPr>
                <w:b/>
                <w:bCs/>
                <w:szCs w:val="18"/>
                <w:lang w:eastAsia="ja-JP"/>
              </w:rPr>
            </w:pPr>
            <w:r w:rsidRPr="00F0244A">
              <w:rPr>
                <w:b/>
                <w:bCs/>
                <w:szCs w:val="18"/>
                <w:lang w:eastAsia="ja-JP"/>
              </w:rPr>
              <w:t>Kategorisierung ohne Update</w:t>
            </w:r>
          </w:p>
        </w:tc>
        <w:tc>
          <w:tcPr>
            <w:tcW w:w="3060" w:type="dxa"/>
            <w:tcBorders>
              <w:top w:val="single" w:sz="4" w:space="0" w:color="auto"/>
              <w:left w:val="nil"/>
              <w:bottom w:val="single" w:sz="4" w:space="0" w:color="auto"/>
              <w:right w:val="single" w:sz="4" w:space="0" w:color="auto"/>
            </w:tcBorders>
            <w:shd w:val="clear" w:color="auto" w:fill="E0E0E0"/>
            <w:noWrap/>
            <w:vAlign w:val="center"/>
          </w:tcPr>
          <w:p w:rsidR="00CD2B3A" w:rsidRPr="00F0244A" w:rsidRDefault="00CD2B3A" w:rsidP="009240D7">
            <w:pPr>
              <w:pStyle w:val="gemTab9pt"/>
              <w:rPr>
                <w:szCs w:val="18"/>
                <w:lang w:eastAsia="ja-JP"/>
              </w:rPr>
            </w:pPr>
            <w:r w:rsidRPr="00F0244A">
              <w:rPr>
                <w:szCs w:val="18"/>
                <w:lang w:eastAsia="ja-JP"/>
              </w:rPr>
              <w:t> </w:t>
            </w:r>
          </w:p>
        </w:tc>
        <w:tc>
          <w:tcPr>
            <w:tcW w:w="1800" w:type="dxa"/>
            <w:tcBorders>
              <w:top w:val="single" w:sz="4" w:space="0" w:color="auto"/>
              <w:left w:val="nil"/>
              <w:bottom w:val="single" w:sz="4" w:space="0" w:color="auto"/>
              <w:right w:val="single" w:sz="4" w:space="0" w:color="auto"/>
            </w:tcBorders>
            <w:shd w:val="clear" w:color="auto" w:fill="E0E0E0"/>
            <w:noWrap/>
            <w:vAlign w:val="center"/>
          </w:tcPr>
          <w:p w:rsidR="00CD2B3A" w:rsidRPr="00F0244A" w:rsidRDefault="00CD2B3A" w:rsidP="009240D7">
            <w:pPr>
              <w:pStyle w:val="gemTab9pt"/>
              <w:rPr>
                <w:szCs w:val="18"/>
                <w:lang w:eastAsia="ja-JP"/>
              </w:rPr>
            </w:pPr>
            <w:r w:rsidRPr="00F0244A">
              <w:rPr>
                <w:szCs w:val="18"/>
                <w:lang w:eastAsia="ja-JP"/>
              </w:rPr>
              <w:t> </w:t>
            </w:r>
          </w:p>
        </w:tc>
      </w:tr>
      <w:tr w:rsidR="00CD2B3A" w:rsidRPr="00F0244A" w:rsidTr="009240D7">
        <w:trPr>
          <w:trHeight w:val="52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80</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Versicherter mit Vorname mit einem Zeichen</w:t>
            </w:r>
          </w:p>
        </w:tc>
        <w:tc>
          <w:tcPr>
            <w:tcW w:w="306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Versicherter mit Vorname mit einem Zeichen (z.B. Y)</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Änderung Feldlänge in VSD-Schemaversion 5.2 von zwei auf ein Zeichen</w:t>
            </w:r>
          </w:p>
        </w:tc>
      </w:tr>
      <w:tr w:rsidR="00CD2B3A" w:rsidRPr="00F0244A" w:rsidTr="009240D7">
        <w:trPr>
          <w:trHeight w:val="330"/>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81</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Versicherter mit Adresse ohne PLZ</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Strassenadresse des Versicherten aus Land ohne PLZ (z.B. Irland)</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Feld PLZ wird nicht verwendet</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82</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Karte mit AUT-Zertifikat in der Zukunft</w:t>
            </w:r>
          </w:p>
        </w:tc>
        <w:tc>
          <w:tcPr>
            <w:tcW w:w="3060" w:type="dxa"/>
            <w:tcBorders>
              <w:top w:val="single" w:sz="4" w:space="0" w:color="auto"/>
              <w:left w:val="nil"/>
              <w:bottom w:val="single" w:sz="4" w:space="0" w:color="auto"/>
              <w:right w:val="single" w:sz="4" w:space="0" w:color="auto"/>
            </w:tcBorders>
            <w:shd w:val="clear" w:color="auto" w:fill="FFFFFF"/>
            <w:noWrap/>
            <w:vAlign w:val="center"/>
          </w:tcPr>
          <w:p w:rsidR="00CD2B3A" w:rsidRPr="009705EA" w:rsidRDefault="00CD2B3A" w:rsidP="009240D7">
            <w:pPr>
              <w:pStyle w:val="gemtabohne"/>
              <w:rPr>
                <w:strike/>
                <w:sz w:val="18"/>
                <w:szCs w:val="18"/>
                <w:lang w:eastAsia="ja-JP"/>
              </w:rPr>
            </w:pPr>
            <w:r w:rsidRPr="009705EA">
              <w:rPr>
                <w:sz w:val="18"/>
                <w:szCs w:val="18"/>
                <w:lang w:eastAsia="ja-JP"/>
              </w:rPr>
              <w:t>vom 01.01.20</w:t>
            </w:r>
            <w:r w:rsidR="00BB1CF2" w:rsidRPr="009705EA">
              <w:rPr>
                <w:sz w:val="18"/>
                <w:szCs w:val="18"/>
                <w:lang w:eastAsia="ja-JP"/>
              </w:rPr>
              <w:t>xz</w:t>
            </w:r>
            <w:r w:rsidRPr="009705EA">
              <w:rPr>
                <w:sz w:val="18"/>
                <w:szCs w:val="18"/>
                <w:lang w:eastAsia="ja-JP"/>
              </w:rPr>
              <w:t xml:space="preserve"> bis 31.12.20</w:t>
            </w:r>
            <w:r w:rsidR="00BB1CF2" w:rsidRPr="009705EA">
              <w:rPr>
                <w:sz w:val="18"/>
                <w:szCs w:val="18"/>
                <w:lang w:eastAsia="ja-JP"/>
              </w:rPr>
              <w:t>xz</w:t>
            </w:r>
          </w:p>
          <w:p w:rsidR="00BB1CF2" w:rsidRPr="009705EA" w:rsidRDefault="00BB1CF2" w:rsidP="009240D7">
            <w:pPr>
              <w:pStyle w:val="gemtabohne"/>
              <w:rPr>
                <w:sz w:val="18"/>
                <w:szCs w:val="18"/>
                <w:lang w:eastAsia="ja-JP"/>
              </w:rPr>
            </w:pPr>
            <w:r w:rsidRPr="009705EA">
              <w:rPr>
                <w:sz w:val="18"/>
                <w:szCs w:val="18"/>
                <w:lang w:eastAsia="ja-JP"/>
              </w:rPr>
              <w:t>(xz =aktuelles Jahr plus 1)</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83</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Karte mit abgelaufenem AUT- Zertifikat</w:t>
            </w:r>
          </w:p>
        </w:tc>
        <w:tc>
          <w:tcPr>
            <w:tcW w:w="3060" w:type="dxa"/>
            <w:tcBorders>
              <w:top w:val="nil"/>
              <w:left w:val="nil"/>
              <w:bottom w:val="single" w:sz="4" w:space="0" w:color="auto"/>
              <w:right w:val="single" w:sz="4" w:space="0" w:color="auto"/>
            </w:tcBorders>
            <w:shd w:val="clear" w:color="auto" w:fill="FFFFFF"/>
            <w:noWrap/>
            <w:vAlign w:val="center"/>
          </w:tcPr>
          <w:p w:rsidR="00CD2B3A" w:rsidRPr="009705EA" w:rsidRDefault="00CD2B3A" w:rsidP="009240D7">
            <w:pPr>
              <w:pStyle w:val="gemtabohne"/>
              <w:rPr>
                <w:sz w:val="18"/>
                <w:szCs w:val="18"/>
                <w:lang w:eastAsia="ja-JP"/>
              </w:rPr>
            </w:pPr>
            <w:r w:rsidRPr="009705EA">
              <w:rPr>
                <w:sz w:val="18"/>
                <w:szCs w:val="18"/>
                <w:lang w:eastAsia="ja-JP"/>
              </w:rPr>
              <w:t>Ablaufdatum: 31.12.20</w:t>
            </w:r>
            <w:r w:rsidR="00BB1CF2" w:rsidRPr="009705EA">
              <w:rPr>
                <w:sz w:val="18"/>
                <w:szCs w:val="18"/>
                <w:lang w:eastAsia="ja-JP"/>
              </w:rPr>
              <w:t>xx</w:t>
            </w:r>
            <w:r w:rsidRPr="009705EA">
              <w:rPr>
                <w:sz w:val="18"/>
                <w:szCs w:val="18"/>
                <w:lang w:eastAsia="ja-JP"/>
              </w:rPr>
              <w:t xml:space="preserve"> oder gleich dem Ausstellungsdatum</w:t>
            </w:r>
          </w:p>
          <w:p w:rsidR="00BB1CF2" w:rsidRPr="009705EA" w:rsidRDefault="00BB1CF2" w:rsidP="009240D7">
            <w:pPr>
              <w:pStyle w:val="gemtabohne"/>
              <w:rPr>
                <w:sz w:val="18"/>
                <w:szCs w:val="18"/>
                <w:lang w:eastAsia="ja-JP"/>
              </w:rPr>
            </w:pPr>
            <w:r w:rsidRPr="009705EA">
              <w:rPr>
                <w:sz w:val="18"/>
                <w:szCs w:val="18"/>
                <w:lang w:eastAsia="ja-JP"/>
              </w:rPr>
              <w:t>(xx = aktuelles Jahr minus 1)</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84</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Karte mit abgelaufenem AUT-Zertifikat</w:t>
            </w:r>
          </w:p>
        </w:tc>
        <w:tc>
          <w:tcPr>
            <w:tcW w:w="3060" w:type="dxa"/>
            <w:tcBorders>
              <w:top w:val="nil"/>
              <w:left w:val="nil"/>
              <w:bottom w:val="single" w:sz="4" w:space="0" w:color="auto"/>
              <w:right w:val="single" w:sz="4" w:space="0" w:color="auto"/>
            </w:tcBorders>
            <w:shd w:val="clear" w:color="auto" w:fill="auto"/>
            <w:noWrap/>
            <w:vAlign w:val="center"/>
          </w:tcPr>
          <w:p w:rsidR="00CD2B3A" w:rsidRPr="009705EA" w:rsidRDefault="00CD2B3A" w:rsidP="009240D7">
            <w:pPr>
              <w:pStyle w:val="gemtabohne"/>
              <w:rPr>
                <w:strike/>
                <w:sz w:val="18"/>
                <w:szCs w:val="18"/>
                <w:lang w:eastAsia="ja-JP"/>
              </w:rPr>
            </w:pPr>
            <w:r w:rsidRPr="009705EA">
              <w:rPr>
                <w:sz w:val="18"/>
                <w:szCs w:val="18"/>
                <w:lang w:eastAsia="ja-JP"/>
              </w:rPr>
              <w:t>Ablaufdatum: 30.09.20</w:t>
            </w:r>
            <w:r w:rsidR="00BB1CF2" w:rsidRPr="009705EA">
              <w:rPr>
                <w:sz w:val="18"/>
                <w:szCs w:val="18"/>
                <w:lang w:eastAsia="ja-JP"/>
              </w:rPr>
              <w:t>xx</w:t>
            </w:r>
          </w:p>
          <w:p w:rsidR="00BB1CF2" w:rsidRPr="009705EA" w:rsidRDefault="00BB1CF2" w:rsidP="009240D7">
            <w:pPr>
              <w:pStyle w:val="gemtabohne"/>
              <w:rPr>
                <w:sz w:val="18"/>
                <w:szCs w:val="18"/>
                <w:lang w:eastAsia="ja-JP"/>
              </w:rPr>
            </w:pPr>
            <w:r w:rsidRPr="009705EA">
              <w:rPr>
                <w:sz w:val="18"/>
                <w:szCs w:val="18"/>
                <w:lang w:eastAsia="ja-JP"/>
              </w:rPr>
              <w:t>(xx = aktuelles Jahr minus 1)</w:t>
            </w:r>
          </w:p>
        </w:tc>
        <w:tc>
          <w:tcPr>
            <w:tcW w:w="180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85</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Karte mit gesperrtem AUT-Zertifikat</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 </w:t>
            </w:r>
          </w:p>
        </w:tc>
      </w:tr>
      <w:tr w:rsidR="00CD2B3A" w:rsidRPr="00F0244A" w:rsidTr="009240D7">
        <w:trPr>
          <w:trHeight w:val="480"/>
        </w:trPr>
        <w:tc>
          <w:tcPr>
            <w:tcW w:w="580"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D2B3A" w:rsidRPr="00F0244A" w:rsidRDefault="00CD2B3A" w:rsidP="009240D7">
            <w:pPr>
              <w:pStyle w:val="gemTab9pt"/>
              <w:rPr>
                <w:szCs w:val="18"/>
                <w:lang w:eastAsia="ja-JP"/>
              </w:rPr>
            </w:pPr>
            <w:r w:rsidRPr="00F0244A">
              <w:rPr>
                <w:szCs w:val="18"/>
                <w:lang w:eastAsia="ja-JP"/>
              </w:rPr>
              <w:t> </w:t>
            </w:r>
          </w:p>
        </w:tc>
        <w:tc>
          <w:tcPr>
            <w:tcW w:w="3395" w:type="dxa"/>
            <w:tcBorders>
              <w:top w:val="single" w:sz="4" w:space="0" w:color="auto"/>
              <w:left w:val="nil"/>
              <w:bottom w:val="single" w:sz="4" w:space="0" w:color="auto"/>
              <w:right w:val="single" w:sz="4" w:space="0" w:color="auto"/>
            </w:tcBorders>
            <w:shd w:val="clear" w:color="auto" w:fill="E0E0E0"/>
            <w:vAlign w:val="center"/>
          </w:tcPr>
          <w:p w:rsidR="00CD2B3A" w:rsidRPr="00F0244A" w:rsidRDefault="00CD2B3A" w:rsidP="009240D7">
            <w:pPr>
              <w:pStyle w:val="gemTab9pt"/>
              <w:rPr>
                <w:b/>
                <w:bCs/>
                <w:szCs w:val="18"/>
                <w:lang w:eastAsia="ja-JP"/>
              </w:rPr>
            </w:pPr>
            <w:r w:rsidRPr="00F0244A">
              <w:rPr>
                <w:b/>
                <w:bCs/>
                <w:szCs w:val="18"/>
                <w:lang w:eastAsia="ja-JP"/>
              </w:rPr>
              <w:t>Kategorisierung mit HCA-Sperrung</w:t>
            </w:r>
          </w:p>
        </w:tc>
        <w:tc>
          <w:tcPr>
            <w:tcW w:w="3060" w:type="dxa"/>
            <w:tcBorders>
              <w:top w:val="single" w:sz="4" w:space="0" w:color="auto"/>
              <w:left w:val="nil"/>
              <w:bottom w:val="single" w:sz="4" w:space="0" w:color="auto"/>
              <w:right w:val="single" w:sz="4" w:space="0" w:color="auto"/>
            </w:tcBorders>
            <w:shd w:val="clear" w:color="auto" w:fill="E0E0E0"/>
            <w:noWrap/>
            <w:vAlign w:val="center"/>
          </w:tcPr>
          <w:p w:rsidR="00CD2B3A" w:rsidRPr="00F0244A" w:rsidRDefault="00CD2B3A" w:rsidP="009240D7">
            <w:pPr>
              <w:pStyle w:val="gemTab9pt"/>
              <w:rPr>
                <w:szCs w:val="18"/>
                <w:lang w:eastAsia="ja-JP"/>
              </w:rPr>
            </w:pPr>
            <w:r w:rsidRPr="00F0244A">
              <w:rPr>
                <w:szCs w:val="18"/>
                <w:lang w:eastAsia="ja-JP"/>
              </w:rPr>
              <w:t> </w:t>
            </w:r>
          </w:p>
        </w:tc>
        <w:tc>
          <w:tcPr>
            <w:tcW w:w="1800" w:type="dxa"/>
            <w:tcBorders>
              <w:top w:val="single" w:sz="4" w:space="0" w:color="auto"/>
              <w:left w:val="nil"/>
              <w:bottom w:val="single" w:sz="4" w:space="0" w:color="auto"/>
              <w:right w:val="single" w:sz="4" w:space="0" w:color="auto"/>
            </w:tcBorders>
            <w:shd w:val="clear" w:color="auto" w:fill="E0E0E0"/>
            <w:noWrap/>
            <w:vAlign w:val="center"/>
          </w:tcPr>
          <w:p w:rsidR="00CD2B3A" w:rsidRPr="00F0244A" w:rsidRDefault="00CD2B3A" w:rsidP="009240D7">
            <w:pPr>
              <w:pStyle w:val="gemTab9pt"/>
              <w:rPr>
                <w:szCs w:val="18"/>
                <w:lang w:eastAsia="ja-JP"/>
              </w:rPr>
            </w:pPr>
            <w:r w:rsidRPr="00F0244A">
              <w:rPr>
                <w:szCs w:val="18"/>
                <w:lang w:eastAsia="ja-JP"/>
              </w:rPr>
              <w:t> </w:t>
            </w:r>
          </w:p>
        </w:tc>
      </w:tr>
      <w:tr w:rsidR="00CD2B3A" w:rsidRPr="00F0244A" w:rsidTr="009240D7">
        <w:trPr>
          <w:trHeight w:val="1020"/>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90</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Sperrung der Gesundheitsanwendungen</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DF.HCA 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falls Entsperren im Prozess der Kra</w:t>
            </w:r>
            <w:r w:rsidRPr="00F0244A">
              <w:rPr>
                <w:sz w:val="18"/>
                <w:szCs w:val="18"/>
                <w:lang w:eastAsia="ja-JP"/>
              </w:rPr>
              <w:t>n</w:t>
            </w:r>
            <w:r w:rsidRPr="00F0244A">
              <w:rPr>
                <w:sz w:val="18"/>
                <w:szCs w:val="18"/>
                <w:lang w:eastAsia="ja-JP"/>
              </w:rPr>
              <w:t>kenkasse vorges</w:t>
            </w:r>
            <w:r w:rsidRPr="00F0244A">
              <w:rPr>
                <w:sz w:val="18"/>
                <w:szCs w:val="18"/>
                <w:lang w:eastAsia="ja-JP"/>
              </w:rPr>
              <w:t>e</w:t>
            </w:r>
            <w:r w:rsidRPr="00F0244A">
              <w:rPr>
                <w:sz w:val="18"/>
                <w:szCs w:val="18"/>
                <w:lang w:eastAsia="ja-JP"/>
              </w:rPr>
              <w:t>hen ist, ansonsten 5 Musterkarten dieser Kategorie nur Spe</w:t>
            </w:r>
            <w:r w:rsidRPr="00F0244A">
              <w:rPr>
                <w:sz w:val="18"/>
                <w:szCs w:val="18"/>
                <w:lang w:eastAsia="ja-JP"/>
              </w:rPr>
              <w:t>r</w:t>
            </w:r>
            <w:r w:rsidRPr="00F0244A">
              <w:rPr>
                <w:sz w:val="18"/>
                <w:szCs w:val="18"/>
                <w:lang w:eastAsia="ja-JP"/>
              </w:rPr>
              <w:t>rung der DF.HCA notwendig</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lastRenderedPageBreak/>
              <w:t>091</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Entsperrung der Gesundheitsanwe</w:t>
            </w:r>
            <w:r w:rsidRPr="00F0244A">
              <w:rPr>
                <w:sz w:val="18"/>
                <w:szCs w:val="18"/>
                <w:lang w:eastAsia="ja-JP"/>
              </w:rPr>
              <w:t>n</w:t>
            </w:r>
            <w:r w:rsidRPr="00F0244A">
              <w:rPr>
                <w:sz w:val="18"/>
                <w:szCs w:val="18"/>
                <w:lang w:eastAsia="ja-JP"/>
              </w:rPr>
              <w:t>dungen</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DF.HCA entsperren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wie 090 aber a</w:t>
            </w:r>
            <w:r w:rsidRPr="00F0244A">
              <w:rPr>
                <w:sz w:val="18"/>
                <w:szCs w:val="18"/>
                <w:lang w:eastAsia="ja-JP"/>
              </w:rPr>
              <w:t>n</w:t>
            </w:r>
            <w:r w:rsidRPr="00F0244A">
              <w:rPr>
                <w:sz w:val="18"/>
                <w:szCs w:val="18"/>
                <w:lang w:eastAsia="ja-JP"/>
              </w:rPr>
              <w:t>dersherum alterni</w:t>
            </w:r>
            <w:r w:rsidRPr="00F0244A">
              <w:rPr>
                <w:sz w:val="18"/>
                <w:szCs w:val="18"/>
                <w:lang w:eastAsia="ja-JP"/>
              </w:rPr>
              <w:t>e</w:t>
            </w:r>
            <w:r w:rsidRPr="00F0244A">
              <w:rPr>
                <w:sz w:val="18"/>
                <w:szCs w:val="18"/>
                <w:lang w:eastAsia="ja-JP"/>
              </w:rPr>
              <w:t>rend</w:t>
            </w:r>
          </w:p>
        </w:tc>
      </w:tr>
      <w:tr w:rsidR="00CD2B3A" w:rsidRPr="00F0244A" w:rsidTr="009240D7">
        <w:trPr>
          <w:trHeight w:val="525"/>
        </w:trPr>
        <w:tc>
          <w:tcPr>
            <w:tcW w:w="580" w:type="dxa"/>
            <w:tcBorders>
              <w:top w:val="nil"/>
              <w:left w:val="single" w:sz="4" w:space="0" w:color="auto"/>
              <w:bottom w:val="single" w:sz="4" w:space="0" w:color="auto"/>
              <w:right w:val="single" w:sz="4" w:space="0" w:color="auto"/>
            </w:tcBorders>
            <w:shd w:val="clear" w:color="auto" w:fill="FFFFFF"/>
            <w:noWrap/>
            <w:vAlign w:val="bottom"/>
          </w:tcPr>
          <w:p w:rsidR="00CD2B3A" w:rsidRPr="00F0244A" w:rsidRDefault="00CD2B3A" w:rsidP="009240D7">
            <w:pPr>
              <w:pStyle w:val="gemtabohne"/>
              <w:rPr>
                <w:sz w:val="18"/>
                <w:szCs w:val="18"/>
                <w:lang w:eastAsia="ja-JP"/>
              </w:rPr>
            </w:pPr>
            <w:r w:rsidRPr="00F0244A">
              <w:rPr>
                <w:sz w:val="18"/>
                <w:szCs w:val="18"/>
                <w:lang w:eastAsia="ja-JP"/>
              </w:rPr>
              <w:t>092</w:t>
            </w:r>
          </w:p>
        </w:tc>
        <w:tc>
          <w:tcPr>
            <w:tcW w:w="3395" w:type="dxa"/>
            <w:tcBorders>
              <w:top w:val="nil"/>
              <w:left w:val="nil"/>
              <w:bottom w:val="single" w:sz="4" w:space="0" w:color="auto"/>
              <w:right w:val="single" w:sz="4" w:space="0" w:color="auto"/>
            </w:tcBorders>
            <w:shd w:val="clear" w:color="auto" w:fill="FFFFFF"/>
            <w:vAlign w:val="center"/>
          </w:tcPr>
          <w:p w:rsidR="00CD2B3A" w:rsidRPr="00F0244A" w:rsidRDefault="00CD2B3A" w:rsidP="009240D7">
            <w:pPr>
              <w:pStyle w:val="gemtabohne"/>
              <w:rPr>
                <w:sz w:val="18"/>
                <w:szCs w:val="18"/>
                <w:lang w:eastAsia="ja-JP"/>
              </w:rPr>
            </w:pPr>
            <w:r w:rsidRPr="00F0244A">
              <w:rPr>
                <w:sz w:val="18"/>
                <w:szCs w:val="18"/>
                <w:lang w:eastAsia="ja-JP"/>
              </w:rPr>
              <w:t>Sperren der Gesundheitsanwendungen und Umzug in andere Stadt</w:t>
            </w:r>
          </w:p>
        </w:tc>
        <w:tc>
          <w:tcPr>
            <w:tcW w:w="306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DF.HCA sperren + Änderung der Strassenadresse und zurück</w:t>
            </w:r>
          </w:p>
        </w:tc>
        <w:tc>
          <w:tcPr>
            <w:tcW w:w="1800" w:type="dxa"/>
            <w:tcBorders>
              <w:top w:val="nil"/>
              <w:left w:val="nil"/>
              <w:bottom w:val="single" w:sz="4" w:space="0" w:color="auto"/>
              <w:right w:val="single" w:sz="4" w:space="0" w:color="auto"/>
            </w:tcBorders>
            <w:shd w:val="clear" w:color="auto" w:fill="FFFFFF"/>
            <w:noWrap/>
            <w:vAlign w:val="center"/>
          </w:tcPr>
          <w:p w:rsidR="00CD2B3A" w:rsidRPr="00F0244A" w:rsidRDefault="00CD2B3A" w:rsidP="009240D7">
            <w:pPr>
              <w:pStyle w:val="gemtabohne"/>
              <w:rPr>
                <w:sz w:val="18"/>
                <w:szCs w:val="18"/>
                <w:lang w:eastAsia="ja-JP"/>
              </w:rPr>
            </w:pPr>
            <w:r w:rsidRPr="00F0244A">
              <w:rPr>
                <w:sz w:val="18"/>
                <w:szCs w:val="18"/>
                <w:lang w:eastAsia="ja-JP"/>
              </w:rPr>
              <w:t>wie 090 + 014</w:t>
            </w:r>
          </w:p>
        </w:tc>
      </w:tr>
      <w:tr w:rsidR="00CD2B3A" w:rsidRPr="00F0244A" w:rsidTr="009240D7">
        <w:trPr>
          <w:trHeight w:val="480"/>
        </w:trPr>
        <w:tc>
          <w:tcPr>
            <w:tcW w:w="580"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CD2B3A" w:rsidRPr="00F0244A" w:rsidRDefault="00CD2B3A" w:rsidP="009240D7">
            <w:pPr>
              <w:pStyle w:val="gemTab9pt"/>
              <w:rPr>
                <w:szCs w:val="18"/>
                <w:lang w:eastAsia="ja-JP"/>
              </w:rPr>
            </w:pPr>
            <w:r w:rsidRPr="00F0244A">
              <w:rPr>
                <w:szCs w:val="18"/>
                <w:lang w:eastAsia="ja-JP"/>
              </w:rPr>
              <w:t> </w:t>
            </w:r>
          </w:p>
        </w:tc>
        <w:tc>
          <w:tcPr>
            <w:tcW w:w="3395" w:type="dxa"/>
            <w:tcBorders>
              <w:top w:val="single" w:sz="4" w:space="0" w:color="auto"/>
              <w:left w:val="nil"/>
              <w:bottom w:val="single" w:sz="4" w:space="0" w:color="auto"/>
              <w:right w:val="single" w:sz="4" w:space="0" w:color="auto"/>
            </w:tcBorders>
            <w:shd w:val="clear" w:color="auto" w:fill="E0E0E0"/>
            <w:vAlign w:val="center"/>
          </w:tcPr>
          <w:p w:rsidR="00CD2B3A" w:rsidRPr="00F0244A" w:rsidRDefault="00CD2B3A" w:rsidP="009240D7">
            <w:pPr>
              <w:pStyle w:val="gemTab9pt"/>
              <w:rPr>
                <w:b/>
                <w:bCs/>
                <w:szCs w:val="18"/>
                <w:lang w:eastAsia="ja-JP"/>
              </w:rPr>
            </w:pPr>
            <w:r w:rsidRPr="00F0244A">
              <w:rPr>
                <w:b/>
                <w:bCs/>
                <w:szCs w:val="18"/>
                <w:lang w:eastAsia="ja-JP"/>
              </w:rPr>
              <w:t>Kategorisierung für virtuelle Karten</w:t>
            </w:r>
          </w:p>
        </w:tc>
        <w:tc>
          <w:tcPr>
            <w:tcW w:w="3060" w:type="dxa"/>
            <w:tcBorders>
              <w:top w:val="single" w:sz="4" w:space="0" w:color="auto"/>
              <w:left w:val="nil"/>
              <w:bottom w:val="single" w:sz="4" w:space="0" w:color="auto"/>
              <w:right w:val="single" w:sz="4" w:space="0" w:color="auto"/>
            </w:tcBorders>
            <w:shd w:val="clear" w:color="auto" w:fill="E0E0E0"/>
            <w:noWrap/>
            <w:vAlign w:val="center"/>
          </w:tcPr>
          <w:p w:rsidR="00CD2B3A" w:rsidRPr="00F0244A" w:rsidRDefault="00CD2B3A" w:rsidP="009240D7">
            <w:pPr>
              <w:pStyle w:val="gemTab9pt"/>
              <w:rPr>
                <w:szCs w:val="18"/>
                <w:lang w:eastAsia="ja-JP"/>
              </w:rPr>
            </w:pPr>
            <w:r w:rsidRPr="00F0244A">
              <w:rPr>
                <w:szCs w:val="18"/>
                <w:lang w:eastAsia="ja-JP"/>
              </w:rPr>
              <w:t> </w:t>
            </w:r>
          </w:p>
        </w:tc>
        <w:tc>
          <w:tcPr>
            <w:tcW w:w="1800" w:type="dxa"/>
            <w:tcBorders>
              <w:top w:val="single" w:sz="4" w:space="0" w:color="auto"/>
              <w:left w:val="nil"/>
              <w:bottom w:val="single" w:sz="4" w:space="0" w:color="auto"/>
              <w:right w:val="single" w:sz="4" w:space="0" w:color="auto"/>
            </w:tcBorders>
            <w:shd w:val="clear" w:color="auto" w:fill="E0E0E0"/>
            <w:noWrap/>
            <w:vAlign w:val="center"/>
          </w:tcPr>
          <w:p w:rsidR="00CD2B3A" w:rsidRPr="00F0244A" w:rsidRDefault="00CD2B3A" w:rsidP="009240D7">
            <w:pPr>
              <w:pStyle w:val="gemTab9pt"/>
              <w:rPr>
                <w:szCs w:val="18"/>
                <w:lang w:eastAsia="ja-JP"/>
              </w:rPr>
            </w:pPr>
            <w:r w:rsidRPr="00F0244A">
              <w:rPr>
                <w:szCs w:val="18"/>
                <w:lang w:eastAsia="ja-JP"/>
              </w:rPr>
              <w:t> </w:t>
            </w:r>
          </w:p>
        </w:tc>
      </w:tr>
      <w:tr w:rsidR="00CD2B3A" w:rsidRPr="00F0244A" w:rsidTr="009240D7">
        <w:trPr>
          <w:trHeight w:val="76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93</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perrung der Gesundheitsanwen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090, kann aber virtuell angelegt werden (also eine ICCSN im CMS bereitstellen aber keine phys</w:t>
            </w:r>
            <w:r w:rsidRPr="00F0244A">
              <w:rPr>
                <w:sz w:val="18"/>
                <w:szCs w:val="18"/>
                <w:lang w:eastAsia="ja-JP"/>
              </w:rPr>
              <w:t>i</w:t>
            </w:r>
            <w:r w:rsidRPr="00F0244A">
              <w:rPr>
                <w:sz w:val="18"/>
                <w:szCs w:val="18"/>
                <w:lang w:eastAsia="ja-JP"/>
              </w:rPr>
              <w:t>sche Karte prod</w:t>
            </w:r>
            <w:r w:rsidRPr="00F0244A">
              <w:rPr>
                <w:sz w:val="18"/>
                <w:szCs w:val="18"/>
                <w:lang w:eastAsia="ja-JP"/>
              </w:rPr>
              <w:t>u</w:t>
            </w:r>
            <w:r w:rsidRPr="00F0244A">
              <w:rPr>
                <w:sz w:val="18"/>
                <w:szCs w:val="18"/>
                <w:lang w:eastAsia="ja-JP"/>
              </w:rPr>
              <w:t>zieren)</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94</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perrung der Gesundheitsanwen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093</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95</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perrung der Gesundheitsanwen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093</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96</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perrung der Gesundheitsanwen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093</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97</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perrung der Gesundheitsanwen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093</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098</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Sperrung der Gesundheitsanwen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093</w:t>
            </w:r>
          </w:p>
        </w:tc>
      </w:tr>
      <w:tr w:rsidR="00CD2B3A" w:rsidRPr="00F0244A" w:rsidTr="009240D7">
        <w:trPr>
          <w:trHeight w:val="76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101</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Entsperrung der Gesundheitsanwe</w:t>
            </w:r>
            <w:r w:rsidRPr="00F0244A">
              <w:rPr>
                <w:sz w:val="18"/>
                <w:szCs w:val="18"/>
                <w:lang w:eastAsia="ja-JP"/>
              </w:rPr>
              <w:t>n</w:t>
            </w:r>
            <w:r w:rsidRPr="00F0244A">
              <w:rPr>
                <w:sz w:val="18"/>
                <w:szCs w:val="18"/>
                <w:lang w:eastAsia="ja-JP"/>
              </w:rPr>
              <w:t>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ent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091, kann aber virtuell angelegt werden (also eine ICCSN im CMS bereitstellen aber keine phys</w:t>
            </w:r>
            <w:r w:rsidRPr="00F0244A">
              <w:rPr>
                <w:sz w:val="18"/>
                <w:szCs w:val="18"/>
                <w:lang w:eastAsia="ja-JP"/>
              </w:rPr>
              <w:t>i</w:t>
            </w:r>
            <w:r w:rsidRPr="00F0244A">
              <w:rPr>
                <w:sz w:val="18"/>
                <w:szCs w:val="18"/>
                <w:lang w:eastAsia="ja-JP"/>
              </w:rPr>
              <w:t>sche Karte prod</w:t>
            </w:r>
            <w:r w:rsidRPr="00F0244A">
              <w:rPr>
                <w:sz w:val="18"/>
                <w:szCs w:val="18"/>
                <w:lang w:eastAsia="ja-JP"/>
              </w:rPr>
              <w:t>u</w:t>
            </w:r>
            <w:r w:rsidRPr="00F0244A">
              <w:rPr>
                <w:sz w:val="18"/>
                <w:szCs w:val="18"/>
                <w:lang w:eastAsia="ja-JP"/>
              </w:rPr>
              <w:t>zieren)</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102</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Entsperrung der Gesundheitsanwe</w:t>
            </w:r>
            <w:r w:rsidRPr="00F0244A">
              <w:rPr>
                <w:sz w:val="18"/>
                <w:szCs w:val="18"/>
                <w:lang w:eastAsia="ja-JP"/>
              </w:rPr>
              <w:t>n</w:t>
            </w:r>
            <w:r w:rsidRPr="00F0244A">
              <w:rPr>
                <w:sz w:val="18"/>
                <w:szCs w:val="18"/>
                <w:lang w:eastAsia="ja-JP"/>
              </w:rPr>
              <w:t>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ent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101</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103</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Entsperrung der Gesundheitsanwe</w:t>
            </w:r>
            <w:r w:rsidRPr="00F0244A">
              <w:rPr>
                <w:sz w:val="18"/>
                <w:szCs w:val="18"/>
                <w:lang w:eastAsia="ja-JP"/>
              </w:rPr>
              <w:t>n</w:t>
            </w:r>
            <w:r w:rsidRPr="00F0244A">
              <w:rPr>
                <w:sz w:val="18"/>
                <w:szCs w:val="18"/>
                <w:lang w:eastAsia="ja-JP"/>
              </w:rPr>
              <w:t>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ent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101</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104</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Entsperrung der Gesundheitsanwe</w:t>
            </w:r>
            <w:r w:rsidRPr="00F0244A">
              <w:rPr>
                <w:sz w:val="18"/>
                <w:szCs w:val="18"/>
                <w:lang w:eastAsia="ja-JP"/>
              </w:rPr>
              <w:t>n</w:t>
            </w:r>
            <w:r w:rsidRPr="00F0244A">
              <w:rPr>
                <w:sz w:val="18"/>
                <w:szCs w:val="18"/>
                <w:lang w:eastAsia="ja-JP"/>
              </w:rPr>
              <w:t>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ent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101</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105</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Entsperrung der Gesundheitsanwe</w:t>
            </w:r>
            <w:r w:rsidRPr="00F0244A">
              <w:rPr>
                <w:sz w:val="18"/>
                <w:szCs w:val="18"/>
                <w:lang w:eastAsia="ja-JP"/>
              </w:rPr>
              <w:t>n</w:t>
            </w:r>
            <w:r w:rsidRPr="00F0244A">
              <w:rPr>
                <w:sz w:val="18"/>
                <w:szCs w:val="18"/>
                <w:lang w:eastAsia="ja-JP"/>
              </w:rPr>
              <w:t>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ent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101</w:t>
            </w:r>
          </w:p>
        </w:tc>
      </w:tr>
      <w:tr w:rsidR="00CD2B3A" w:rsidRPr="00F0244A" w:rsidTr="009240D7">
        <w:trPr>
          <w:trHeight w:val="255"/>
        </w:trPr>
        <w:tc>
          <w:tcPr>
            <w:tcW w:w="580" w:type="dxa"/>
            <w:tcBorders>
              <w:top w:val="nil"/>
              <w:left w:val="single" w:sz="4" w:space="0" w:color="auto"/>
              <w:bottom w:val="single" w:sz="4" w:space="0" w:color="auto"/>
              <w:right w:val="single" w:sz="4" w:space="0" w:color="auto"/>
            </w:tcBorders>
            <w:shd w:val="clear" w:color="auto" w:fill="auto"/>
            <w:noWrap/>
            <w:vAlign w:val="bottom"/>
          </w:tcPr>
          <w:p w:rsidR="00CD2B3A" w:rsidRPr="00F0244A" w:rsidRDefault="00CD2B3A" w:rsidP="009240D7">
            <w:pPr>
              <w:pStyle w:val="gemtabohne"/>
              <w:rPr>
                <w:sz w:val="18"/>
                <w:szCs w:val="18"/>
                <w:lang w:eastAsia="ja-JP"/>
              </w:rPr>
            </w:pPr>
            <w:r w:rsidRPr="00F0244A">
              <w:rPr>
                <w:sz w:val="18"/>
                <w:szCs w:val="18"/>
                <w:lang w:eastAsia="ja-JP"/>
              </w:rPr>
              <w:t>106</w:t>
            </w:r>
          </w:p>
        </w:tc>
        <w:tc>
          <w:tcPr>
            <w:tcW w:w="3395"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Entsperrung der Gesundheitsanwe</w:t>
            </w:r>
            <w:r w:rsidRPr="00F0244A">
              <w:rPr>
                <w:sz w:val="18"/>
                <w:szCs w:val="18"/>
                <w:lang w:eastAsia="ja-JP"/>
              </w:rPr>
              <w:t>n</w:t>
            </w:r>
            <w:r w:rsidRPr="00F0244A">
              <w:rPr>
                <w:sz w:val="18"/>
                <w:szCs w:val="18"/>
                <w:lang w:eastAsia="ja-JP"/>
              </w:rPr>
              <w:t>dungen</w:t>
            </w:r>
          </w:p>
        </w:tc>
        <w:tc>
          <w:tcPr>
            <w:tcW w:w="3060" w:type="dxa"/>
            <w:tcBorders>
              <w:top w:val="nil"/>
              <w:left w:val="nil"/>
              <w:bottom w:val="single" w:sz="4" w:space="0" w:color="auto"/>
              <w:right w:val="single" w:sz="4" w:space="0" w:color="auto"/>
            </w:tcBorders>
            <w:shd w:val="clear" w:color="auto" w:fill="auto"/>
            <w:noWrap/>
            <w:vAlign w:val="center"/>
          </w:tcPr>
          <w:p w:rsidR="00CD2B3A" w:rsidRPr="00F0244A" w:rsidRDefault="00CD2B3A" w:rsidP="009240D7">
            <w:pPr>
              <w:pStyle w:val="gemtabohne"/>
              <w:rPr>
                <w:sz w:val="18"/>
                <w:szCs w:val="18"/>
                <w:lang w:eastAsia="ja-JP"/>
              </w:rPr>
            </w:pPr>
            <w:r w:rsidRPr="00F0244A">
              <w:rPr>
                <w:sz w:val="18"/>
                <w:szCs w:val="18"/>
                <w:lang w:eastAsia="ja-JP"/>
              </w:rPr>
              <w:t>DF.HCA entsperren und zurück</w:t>
            </w:r>
          </w:p>
        </w:tc>
        <w:tc>
          <w:tcPr>
            <w:tcW w:w="1800" w:type="dxa"/>
            <w:tcBorders>
              <w:top w:val="nil"/>
              <w:left w:val="nil"/>
              <w:bottom w:val="single" w:sz="4" w:space="0" w:color="auto"/>
              <w:right w:val="single" w:sz="4" w:space="0" w:color="auto"/>
            </w:tcBorders>
            <w:shd w:val="clear" w:color="auto" w:fill="auto"/>
            <w:vAlign w:val="center"/>
          </w:tcPr>
          <w:p w:rsidR="00CD2B3A" w:rsidRPr="00F0244A" w:rsidRDefault="00CD2B3A" w:rsidP="009240D7">
            <w:pPr>
              <w:pStyle w:val="gemtabohne"/>
              <w:rPr>
                <w:sz w:val="18"/>
                <w:szCs w:val="18"/>
                <w:lang w:eastAsia="ja-JP"/>
              </w:rPr>
            </w:pPr>
            <w:r w:rsidRPr="00F0244A">
              <w:rPr>
                <w:sz w:val="18"/>
                <w:szCs w:val="18"/>
                <w:lang w:eastAsia="ja-JP"/>
              </w:rPr>
              <w:t>wie Kategorie 101</w:t>
            </w:r>
          </w:p>
        </w:tc>
      </w:tr>
    </w:tbl>
    <w:p w:rsidR="00BD546E" w:rsidRPr="00BD546E" w:rsidRDefault="00BD546E" w:rsidP="003B1E82">
      <w:pPr>
        <w:pStyle w:val="gemAufzhlung"/>
        <w:numPr>
          <w:ilvl w:val="0"/>
          <w:numId w:val="0"/>
        </w:numPr>
        <w:rPr>
          <w:b/>
        </w:rPr>
      </w:pPr>
      <w:r w:rsidRPr="00BD546E">
        <w:t>*</w:t>
      </w:r>
      <w:r w:rsidR="003B1E82" w:rsidRPr="00BD546E">
        <w:t>Anmerkung</w:t>
      </w:r>
      <w:r w:rsidRPr="00BD546E">
        <w:t>:</w:t>
      </w:r>
      <w:r>
        <w:rPr>
          <w:b/>
        </w:rPr>
        <w:t xml:space="preserve"> </w:t>
      </w:r>
      <w:r w:rsidRPr="00BD546E">
        <w:t>Für die Felder Kostenerstattung, ruhender Leistungsanspruch, Selektivve</w:t>
      </w:r>
      <w:r w:rsidRPr="00BD546E">
        <w:t>r</w:t>
      </w:r>
      <w:r w:rsidRPr="00BD546E">
        <w:t>träge</w:t>
      </w:r>
      <w:r>
        <w:t xml:space="preserve"> und</w:t>
      </w:r>
      <w:r w:rsidRPr="00BD546E">
        <w:t xml:space="preserve"> Zuzahlungsstatus gelten </w:t>
      </w:r>
      <w:r>
        <w:t>bei Echtkarten abweichende Befüllungsregeln der Vertragspartner für den Basis-Rollout.</w:t>
      </w:r>
    </w:p>
    <w:p w:rsidR="00BD546E" w:rsidRDefault="00BD546E" w:rsidP="003B1E82">
      <w:pPr>
        <w:pStyle w:val="gemAufzhlung"/>
        <w:numPr>
          <w:ilvl w:val="0"/>
          <w:numId w:val="0"/>
        </w:numPr>
      </w:pPr>
    </w:p>
    <w:p w:rsidR="00486CA2" w:rsidRDefault="00486CA2" w:rsidP="00486CA2">
      <w:pPr>
        <w:pStyle w:val="berschrift1"/>
        <w:sectPr w:rsidR="00486CA2" w:rsidSect="00902E04">
          <w:pgSz w:w="11906" w:h="16838" w:code="9"/>
          <w:pgMar w:top="1916" w:right="1469" w:bottom="1134" w:left="1701" w:header="539" w:footer="437" w:gutter="0"/>
          <w:pgBorders w:offsetFrom="page">
            <w:right w:val="single" w:sz="48" w:space="24" w:color="99FF99"/>
          </w:pgBorders>
          <w:cols w:space="708"/>
          <w:docGrid w:linePitch="360"/>
        </w:sectPr>
      </w:pPr>
    </w:p>
    <w:p w:rsidR="00233690" w:rsidRPr="00F703B5" w:rsidRDefault="00233690" w:rsidP="00486CA2">
      <w:pPr>
        <w:pStyle w:val="berschrift1"/>
      </w:pPr>
      <w:bookmarkStart w:id="204" w:name="_Toc486511806"/>
      <w:r w:rsidRPr="00F703B5">
        <w:lastRenderedPageBreak/>
        <w:t xml:space="preserve">Anhang D – </w:t>
      </w:r>
      <w:r w:rsidR="00884767" w:rsidRPr="00F703B5">
        <w:t>Zuordnung KVNR Nummernkreise</w:t>
      </w:r>
      <w:bookmarkEnd w:id="204"/>
    </w:p>
    <w:p w:rsidR="003B1E82" w:rsidRDefault="003B1E82" w:rsidP="003B1E82">
      <w:pPr>
        <w:pStyle w:val="gemAufzhlung"/>
        <w:numPr>
          <w:ilvl w:val="0"/>
          <w:numId w:val="0"/>
        </w:numPr>
        <w:rPr>
          <w:b/>
        </w:rPr>
      </w:pPr>
    </w:p>
    <w:p w:rsidR="00233690" w:rsidRDefault="00233690" w:rsidP="00486CA2">
      <w:pPr>
        <w:pStyle w:val="Beschriftung"/>
      </w:pPr>
      <w:bookmarkStart w:id="205" w:name="_Ref417542220"/>
      <w:bookmarkStart w:id="206" w:name="_Toc425950358"/>
      <w:r w:rsidRPr="0054215F">
        <w:t xml:space="preserve">Tabelle </w:t>
      </w:r>
      <w:fldSimple w:instr=" SEQ Tabelle \* ARABIC ">
        <w:r w:rsidR="00D26ED8">
          <w:rPr>
            <w:noProof/>
          </w:rPr>
          <w:t>9</w:t>
        </w:r>
      </w:fldSimple>
      <w:r w:rsidRPr="0054215F">
        <w:t xml:space="preserve">: </w:t>
      </w:r>
      <w:r>
        <w:t>Zuordnung der KVNR-Nummernkreise</w:t>
      </w:r>
      <w:bookmarkEnd w:id="205"/>
      <w:bookmarkEnd w:id="206"/>
    </w:p>
    <w:tbl>
      <w:tblPr>
        <w:tblW w:w="8835" w:type="dxa"/>
        <w:tblInd w:w="55" w:type="dxa"/>
        <w:tblCellMar>
          <w:left w:w="70" w:type="dxa"/>
          <w:right w:w="70" w:type="dxa"/>
        </w:tblCellMar>
        <w:tblLook w:val="0000" w:firstRow="0" w:lastRow="0" w:firstColumn="0" w:lastColumn="0" w:noHBand="0" w:noVBand="0"/>
      </w:tblPr>
      <w:tblGrid>
        <w:gridCol w:w="996"/>
        <w:gridCol w:w="1075"/>
        <w:gridCol w:w="540"/>
        <w:gridCol w:w="4500"/>
        <w:gridCol w:w="1724"/>
      </w:tblGrid>
      <w:tr w:rsidR="00233690" w:rsidRPr="003F48DF" w:rsidTr="00F0244A">
        <w:trPr>
          <w:trHeight w:val="825"/>
          <w:tblHeader/>
        </w:trPr>
        <w:tc>
          <w:tcPr>
            <w:tcW w:w="996" w:type="dxa"/>
            <w:tcBorders>
              <w:top w:val="single" w:sz="8" w:space="0" w:color="auto"/>
              <w:left w:val="single" w:sz="8" w:space="0" w:color="auto"/>
              <w:bottom w:val="single" w:sz="8" w:space="0" w:color="auto"/>
              <w:right w:val="single" w:sz="4" w:space="0" w:color="auto"/>
            </w:tcBorders>
            <w:shd w:val="clear" w:color="auto" w:fill="C0C0C0"/>
            <w:noWrap/>
          </w:tcPr>
          <w:p w:rsidR="00233690" w:rsidRPr="003F48DF" w:rsidRDefault="00233690" w:rsidP="00F0244A">
            <w:pPr>
              <w:pStyle w:val="gemStandard"/>
              <w:jc w:val="left"/>
              <w:rPr>
                <w:b/>
                <w:bCs/>
                <w:lang w:eastAsia="ja-JP"/>
              </w:rPr>
            </w:pPr>
            <w:r w:rsidRPr="003F48DF">
              <w:rPr>
                <w:b/>
                <w:bCs/>
                <w:lang w:eastAsia="ja-JP"/>
              </w:rPr>
              <w:t>Kate</w:t>
            </w:r>
            <w:r>
              <w:rPr>
                <w:b/>
                <w:bCs/>
                <w:lang w:eastAsia="ja-JP"/>
              </w:rPr>
              <w:t>-</w:t>
            </w:r>
            <w:r w:rsidRPr="003F48DF">
              <w:rPr>
                <w:b/>
                <w:bCs/>
                <w:lang w:eastAsia="ja-JP"/>
              </w:rPr>
              <w:t>gorie</w:t>
            </w:r>
          </w:p>
        </w:tc>
        <w:tc>
          <w:tcPr>
            <w:tcW w:w="1075" w:type="dxa"/>
            <w:tcBorders>
              <w:top w:val="single" w:sz="8" w:space="0" w:color="auto"/>
              <w:left w:val="nil"/>
              <w:bottom w:val="single" w:sz="8" w:space="0" w:color="auto"/>
              <w:right w:val="single" w:sz="4" w:space="0" w:color="auto"/>
            </w:tcBorders>
            <w:shd w:val="clear" w:color="auto" w:fill="C0C0C0"/>
            <w:noWrap/>
          </w:tcPr>
          <w:p w:rsidR="00233690" w:rsidRPr="003F48DF" w:rsidRDefault="00233690" w:rsidP="00F0244A">
            <w:pPr>
              <w:pStyle w:val="gemStandard"/>
              <w:jc w:val="left"/>
              <w:rPr>
                <w:b/>
                <w:bCs/>
                <w:lang w:eastAsia="ja-JP"/>
              </w:rPr>
            </w:pPr>
            <w:r w:rsidRPr="003F48DF">
              <w:rPr>
                <w:b/>
                <w:bCs/>
                <w:lang w:eastAsia="ja-JP"/>
              </w:rPr>
              <w:t>Ober</w:t>
            </w:r>
            <w:r>
              <w:rPr>
                <w:b/>
                <w:bCs/>
                <w:lang w:eastAsia="ja-JP"/>
              </w:rPr>
              <w:t>-</w:t>
            </w:r>
            <w:r w:rsidRPr="003F48DF">
              <w:rPr>
                <w:b/>
                <w:bCs/>
                <w:lang w:eastAsia="ja-JP"/>
              </w:rPr>
              <w:t>kennung</w:t>
            </w:r>
          </w:p>
        </w:tc>
        <w:tc>
          <w:tcPr>
            <w:tcW w:w="540" w:type="dxa"/>
            <w:tcBorders>
              <w:top w:val="single" w:sz="8" w:space="0" w:color="auto"/>
              <w:left w:val="nil"/>
              <w:bottom w:val="single" w:sz="8" w:space="0" w:color="auto"/>
              <w:right w:val="single" w:sz="4" w:space="0" w:color="auto"/>
            </w:tcBorders>
            <w:shd w:val="clear" w:color="auto" w:fill="C0C0C0"/>
            <w:noWrap/>
          </w:tcPr>
          <w:p w:rsidR="00233690" w:rsidRPr="003F48DF" w:rsidRDefault="00233690" w:rsidP="00F0244A">
            <w:pPr>
              <w:pStyle w:val="gemStandard"/>
              <w:jc w:val="left"/>
              <w:rPr>
                <w:b/>
                <w:bCs/>
                <w:lang w:eastAsia="ja-JP"/>
              </w:rPr>
            </w:pPr>
            <w:r w:rsidRPr="003F48DF">
              <w:rPr>
                <w:b/>
                <w:bCs/>
                <w:lang w:eastAsia="ja-JP"/>
              </w:rPr>
              <w:t>Nr</w:t>
            </w:r>
          </w:p>
        </w:tc>
        <w:tc>
          <w:tcPr>
            <w:tcW w:w="4500" w:type="dxa"/>
            <w:tcBorders>
              <w:top w:val="single" w:sz="8" w:space="0" w:color="auto"/>
              <w:left w:val="nil"/>
              <w:bottom w:val="single" w:sz="8" w:space="0" w:color="auto"/>
              <w:right w:val="single" w:sz="4" w:space="0" w:color="auto"/>
            </w:tcBorders>
            <w:shd w:val="clear" w:color="auto" w:fill="C0C0C0"/>
          </w:tcPr>
          <w:p w:rsidR="00233690" w:rsidRPr="003F48DF" w:rsidRDefault="00233690" w:rsidP="00F0244A">
            <w:pPr>
              <w:pStyle w:val="gemStandard"/>
              <w:jc w:val="left"/>
              <w:rPr>
                <w:b/>
                <w:bCs/>
                <w:szCs w:val="32"/>
                <w:lang w:eastAsia="ja-JP"/>
              </w:rPr>
            </w:pPr>
            <w:r w:rsidRPr="003F48DF">
              <w:rPr>
                <w:b/>
                <w:bCs/>
                <w:szCs w:val="32"/>
                <w:lang w:eastAsia="ja-JP"/>
              </w:rPr>
              <w:t>Kostenträger</w:t>
            </w:r>
          </w:p>
        </w:tc>
        <w:tc>
          <w:tcPr>
            <w:tcW w:w="1724" w:type="dxa"/>
            <w:tcBorders>
              <w:top w:val="single" w:sz="8" w:space="0" w:color="auto"/>
              <w:left w:val="nil"/>
              <w:bottom w:val="single" w:sz="8" w:space="0" w:color="auto"/>
              <w:right w:val="single" w:sz="8" w:space="0" w:color="auto"/>
            </w:tcBorders>
            <w:shd w:val="clear" w:color="auto" w:fill="C0C0C0"/>
          </w:tcPr>
          <w:p w:rsidR="00233690" w:rsidRPr="003F48DF" w:rsidRDefault="00233690" w:rsidP="00F0244A">
            <w:pPr>
              <w:pStyle w:val="gemStandard"/>
              <w:jc w:val="left"/>
              <w:rPr>
                <w:b/>
                <w:bCs/>
                <w:szCs w:val="32"/>
                <w:lang w:eastAsia="ja-JP"/>
              </w:rPr>
            </w:pPr>
            <w:r w:rsidRPr="003F48DF">
              <w:rPr>
                <w:b/>
                <w:bCs/>
                <w:szCs w:val="32"/>
                <w:lang w:eastAsia="ja-JP"/>
              </w:rPr>
              <w:t>zugewiesener Nummernkreis</w:t>
            </w:r>
          </w:p>
        </w:tc>
      </w:tr>
      <w:tr w:rsidR="00233690" w:rsidRPr="003F48DF" w:rsidTr="00F0244A">
        <w:trPr>
          <w:trHeight w:val="615"/>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OK - Die Gesundheitskasse für Niedersachsen</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33690" w:rsidP="00F0244A">
            <w:pPr>
              <w:spacing w:after="0"/>
              <w:jc w:val="center"/>
              <w:rPr>
                <w:sz w:val="24"/>
                <w:lang w:eastAsia="ja-JP"/>
              </w:rPr>
            </w:pPr>
            <w:r>
              <w:rPr>
                <w:sz w:val="24"/>
                <w:lang w:eastAsia="ja-JP"/>
              </w:rPr>
              <w:t>A01</w:t>
            </w:r>
            <w:r w:rsidRPr="003F48DF">
              <w:rPr>
                <w:sz w:val="24"/>
                <w:lang w:eastAsia="ja-JP"/>
              </w:rPr>
              <w:t>01xxxxP</w:t>
            </w:r>
          </w:p>
        </w:tc>
      </w:tr>
      <w:tr w:rsidR="00233690" w:rsidRPr="003F48DF" w:rsidTr="00F0244A">
        <w:trPr>
          <w:trHeight w:val="63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OK - Die Gesundheitskasse in Hessen</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33690" w:rsidP="00F0244A">
            <w:pPr>
              <w:spacing w:after="0"/>
              <w:jc w:val="center"/>
              <w:rPr>
                <w:sz w:val="24"/>
                <w:lang w:eastAsia="ja-JP"/>
              </w:rPr>
            </w:pPr>
            <w:r>
              <w:rPr>
                <w:sz w:val="24"/>
                <w:lang w:eastAsia="ja-JP"/>
              </w:rPr>
              <w:t>A01</w:t>
            </w:r>
            <w:r w:rsidRPr="003F48DF">
              <w:rPr>
                <w:sz w:val="24"/>
                <w:lang w:eastAsia="ja-JP"/>
              </w:rPr>
              <w:t>02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OK Baden-Württember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33690" w:rsidP="00F0244A">
            <w:pPr>
              <w:spacing w:after="0"/>
              <w:jc w:val="center"/>
              <w:rPr>
                <w:sz w:val="24"/>
                <w:lang w:eastAsia="ja-JP"/>
              </w:rPr>
            </w:pPr>
            <w:r>
              <w:rPr>
                <w:sz w:val="24"/>
                <w:lang w:eastAsia="ja-JP"/>
              </w:rPr>
              <w:t>A01</w:t>
            </w:r>
            <w:r w:rsidRPr="003F48DF">
              <w:rPr>
                <w:sz w:val="24"/>
                <w:lang w:eastAsia="ja-JP"/>
              </w:rPr>
              <w:t>05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6</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OK Bayern</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33690" w:rsidP="00F0244A">
            <w:pPr>
              <w:spacing w:after="0"/>
              <w:jc w:val="center"/>
              <w:rPr>
                <w:sz w:val="24"/>
                <w:lang w:eastAsia="ja-JP"/>
              </w:rPr>
            </w:pPr>
            <w:r>
              <w:rPr>
                <w:sz w:val="24"/>
                <w:lang w:eastAsia="ja-JP"/>
              </w:rPr>
              <w:t>A01</w:t>
            </w:r>
            <w:r w:rsidRPr="003F48DF">
              <w:rPr>
                <w:sz w:val="24"/>
                <w:lang w:eastAsia="ja-JP"/>
              </w:rPr>
              <w:t>06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OK Bremen/Bremerhaven</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33690" w:rsidP="00F0244A">
            <w:pPr>
              <w:spacing w:after="0"/>
              <w:jc w:val="center"/>
              <w:rPr>
                <w:sz w:val="24"/>
                <w:lang w:eastAsia="ja-JP"/>
              </w:rPr>
            </w:pPr>
            <w:r>
              <w:rPr>
                <w:sz w:val="24"/>
                <w:lang w:eastAsia="ja-JP"/>
              </w:rPr>
              <w:t>A01</w:t>
            </w:r>
            <w:r w:rsidRPr="003F48DF">
              <w:rPr>
                <w:sz w:val="24"/>
                <w:lang w:eastAsia="ja-JP"/>
              </w:rPr>
              <w:t>09xxxxP</w:t>
            </w:r>
          </w:p>
        </w:tc>
      </w:tr>
      <w:tr w:rsidR="00233690" w:rsidRPr="003F48DF" w:rsidTr="00F0244A">
        <w:trPr>
          <w:trHeight w:val="51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2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OK PLUS - Die Gesundheitskasse für Sachsen und Thüringen</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33690" w:rsidP="00F0244A">
            <w:pPr>
              <w:spacing w:after="0"/>
              <w:jc w:val="center"/>
              <w:rPr>
                <w:sz w:val="24"/>
                <w:lang w:eastAsia="ja-JP"/>
              </w:rPr>
            </w:pPr>
            <w:r>
              <w:rPr>
                <w:sz w:val="24"/>
                <w:lang w:eastAsia="ja-JP"/>
              </w:rPr>
              <w:t>A01</w:t>
            </w:r>
            <w:r w:rsidRPr="003F48DF">
              <w:rPr>
                <w:sz w:val="24"/>
                <w:lang w:eastAsia="ja-JP"/>
              </w:rPr>
              <w:t>21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OK Rh</w:t>
            </w:r>
            <w:bookmarkStart w:id="207" w:name="_GoBack"/>
            <w:bookmarkEnd w:id="207"/>
            <w:r w:rsidRPr="003F48DF">
              <w:rPr>
                <w:sz w:val="20"/>
                <w:szCs w:val="20"/>
                <w:lang w:eastAsia="ja-JP"/>
              </w:rPr>
              <w:t>einland/Hambur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33690" w:rsidP="00F0244A">
            <w:pPr>
              <w:spacing w:after="0"/>
              <w:jc w:val="center"/>
              <w:rPr>
                <w:sz w:val="24"/>
                <w:lang w:eastAsia="ja-JP"/>
              </w:rPr>
            </w:pPr>
            <w:r>
              <w:rPr>
                <w:sz w:val="24"/>
                <w:lang w:eastAsia="ja-JP"/>
              </w:rPr>
              <w:t>A01</w:t>
            </w:r>
            <w:r w:rsidRPr="003F48DF">
              <w:rPr>
                <w:sz w:val="24"/>
                <w:lang w:eastAsia="ja-JP"/>
              </w:rPr>
              <w:t>12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3</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OK Sachsen-Anhalt</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33690" w:rsidP="00F0244A">
            <w:pPr>
              <w:spacing w:after="0"/>
              <w:jc w:val="center"/>
              <w:rPr>
                <w:sz w:val="24"/>
                <w:lang w:eastAsia="ja-JP"/>
              </w:rPr>
            </w:pPr>
            <w:r>
              <w:rPr>
                <w:sz w:val="24"/>
                <w:lang w:eastAsia="ja-JP"/>
              </w:rPr>
              <w:t>A01</w:t>
            </w:r>
            <w:r w:rsidRPr="003F48DF">
              <w:rPr>
                <w:sz w:val="24"/>
                <w:lang w:eastAsia="ja-JP"/>
              </w:rPr>
              <w:t>13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OK NordWest</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33690" w:rsidP="00F0244A">
            <w:pPr>
              <w:spacing w:after="0"/>
              <w:jc w:val="center"/>
              <w:rPr>
                <w:sz w:val="24"/>
                <w:lang w:eastAsia="ja-JP"/>
              </w:rPr>
            </w:pPr>
            <w:r>
              <w:rPr>
                <w:sz w:val="24"/>
                <w:lang w:eastAsia="ja-JP"/>
              </w:rPr>
              <w:t>A01</w:t>
            </w:r>
            <w:r w:rsidRPr="003F48DF">
              <w:rPr>
                <w:sz w:val="24"/>
                <w:lang w:eastAsia="ja-JP"/>
              </w:rPr>
              <w:t>1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6</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9705EA">
            <w:pPr>
              <w:spacing w:after="0"/>
              <w:rPr>
                <w:sz w:val="20"/>
                <w:szCs w:val="20"/>
                <w:lang w:eastAsia="ja-JP"/>
              </w:rPr>
            </w:pPr>
            <w:r w:rsidRPr="003F48DF">
              <w:rPr>
                <w:sz w:val="20"/>
                <w:szCs w:val="20"/>
                <w:lang w:eastAsia="ja-JP"/>
              </w:rPr>
              <w:t>AOK Rheinland-Pfalz</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33690" w:rsidP="00F0244A">
            <w:pPr>
              <w:spacing w:after="0"/>
              <w:jc w:val="center"/>
              <w:rPr>
                <w:sz w:val="24"/>
                <w:lang w:eastAsia="ja-JP"/>
              </w:rPr>
            </w:pPr>
            <w:r>
              <w:rPr>
                <w:sz w:val="24"/>
                <w:lang w:eastAsia="ja-JP"/>
              </w:rPr>
              <w:t>A01</w:t>
            </w:r>
            <w:r w:rsidRPr="003F48DF">
              <w:rPr>
                <w:sz w:val="24"/>
                <w:lang w:eastAsia="ja-JP"/>
              </w:rPr>
              <w:t>16xxxxP</w:t>
            </w:r>
          </w:p>
        </w:tc>
      </w:tr>
      <w:tr w:rsidR="00BB1CF2" w:rsidRPr="003F48DF" w:rsidTr="00BB1CF2">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BB1CF2" w:rsidRPr="003F48DF" w:rsidRDefault="00BB1CF2" w:rsidP="007878A9">
            <w:pPr>
              <w:spacing w:after="0"/>
              <w:rPr>
                <w:bCs/>
                <w:sz w:val="20"/>
                <w:szCs w:val="20"/>
                <w:lang w:eastAsia="ja-JP"/>
              </w:rPr>
            </w:pPr>
            <w:r w:rsidRPr="003F48DF">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BB1CF2" w:rsidRPr="003F48DF" w:rsidRDefault="00BB1CF2" w:rsidP="007878A9">
            <w:pPr>
              <w:spacing w:after="0"/>
              <w:rPr>
                <w:sz w:val="20"/>
                <w:szCs w:val="20"/>
                <w:lang w:eastAsia="ja-JP"/>
              </w:rPr>
            </w:pPr>
            <w:r>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BB1CF2" w:rsidRPr="003F48DF" w:rsidRDefault="00BB1CF2" w:rsidP="007878A9">
            <w:pPr>
              <w:spacing w:after="0"/>
              <w:jc w:val="right"/>
              <w:rPr>
                <w:sz w:val="20"/>
                <w:szCs w:val="20"/>
                <w:lang w:eastAsia="ja-JP"/>
              </w:rPr>
            </w:pPr>
            <w:r w:rsidRPr="003F48DF">
              <w:rPr>
                <w:sz w:val="20"/>
                <w:szCs w:val="20"/>
                <w:lang w:eastAsia="ja-JP"/>
              </w:rPr>
              <w:t>17</w:t>
            </w:r>
          </w:p>
        </w:tc>
        <w:tc>
          <w:tcPr>
            <w:tcW w:w="4500" w:type="dxa"/>
            <w:tcBorders>
              <w:top w:val="nil"/>
              <w:left w:val="nil"/>
              <w:bottom w:val="single" w:sz="4" w:space="0" w:color="auto"/>
              <w:right w:val="single" w:sz="4" w:space="0" w:color="auto"/>
            </w:tcBorders>
            <w:shd w:val="clear" w:color="auto" w:fill="auto"/>
            <w:vAlign w:val="bottom"/>
          </w:tcPr>
          <w:p w:rsidR="00BB1CF2" w:rsidRPr="003F48DF" w:rsidRDefault="00BB1CF2" w:rsidP="007878A9">
            <w:pPr>
              <w:spacing w:after="0"/>
              <w:rPr>
                <w:sz w:val="20"/>
                <w:szCs w:val="20"/>
                <w:lang w:eastAsia="ja-JP"/>
              </w:rPr>
            </w:pPr>
            <w:r w:rsidRPr="003F48DF">
              <w:rPr>
                <w:sz w:val="20"/>
                <w:szCs w:val="20"/>
                <w:lang w:eastAsia="ja-JP"/>
              </w:rPr>
              <w:t>AOK Nordost</w:t>
            </w:r>
          </w:p>
        </w:tc>
        <w:tc>
          <w:tcPr>
            <w:tcW w:w="1724" w:type="dxa"/>
            <w:tcBorders>
              <w:top w:val="nil"/>
              <w:left w:val="nil"/>
              <w:bottom w:val="single" w:sz="4" w:space="0" w:color="auto"/>
              <w:right w:val="single" w:sz="8" w:space="0" w:color="auto"/>
            </w:tcBorders>
            <w:shd w:val="clear" w:color="auto" w:fill="auto"/>
            <w:vAlign w:val="bottom"/>
          </w:tcPr>
          <w:p w:rsidR="00BB1CF2" w:rsidRPr="003F48DF" w:rsidRDefault="00BB1CF2" w:rsidP="007878A9">
            <w:pPr>
              <w:spacing w:after="0"/>
              <w:jc w:val="center"/>
              <w:rPr>
                <w:sz w:val="24"/>
                <w:lang w:eastAsia="ja-JP"/>
              </w:rPr>
            </w:pPr>
            <w:r>
              <w:rPr>
                <w:sz w:val="24"/>
                <w:lang w:eastAsia="ja-JP"/>
              </w:rPr>
              <w:t>A01</w:t>
            </w:r>
            <w:r w:rsidRPr="003F48DF">
              <w:rPr>
                <w:sz w:val="24"/>
                <w:lang w:eastAsia="ja-JP"/>
              </w:rPr>
              <w:t>17xxxxP</w:t>
            </w:r>
          </w:p>
        </w:tc>
      </w:tr>
      <w:tr w:rsidR="00233690" w:rsidRPr="009705EA"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9705EA" w:rsidRDefault="00233690" w:rsidP="00F0244A">
            <w:pPr>
              <w:spacing w:after="0"/>
              <w:rPr>
                <w:bCs/>
                <w:sz w:val="20"/>
                <w:szCs w:val="20"/>
                <w:lang w:eastAsia="ja-JP"/>
              </w:rPr>
            </w:pPr>
            <w:r w:rsidRPr="009705EA">
              <w:rPr>
                <w:bCs/>
                <w:sz w:val="20"/>
                <w:szCs w:val="20"/>
                <w:lang w:eastAsia="ja-JP"/>
              </w:rPr>
              <w:t>AOK</w:t>
            </w:r>
          </w:p>
        </w:tc>
        <w:tc>
          <w:tcPr>
            <w:tcW w:w="1075" w:type="dxa"/>
            <w:tcBorders>
              <w:top w:val="nil"/>
              <w:left w:val="nil"/>
              <w:bottom w:val="single" w:sz="4" w:space="0" w:color="auto"/>
              <w:right w:val="single" w:sz="4" w:space="0" w:color="auto"/>
            </w:tcBorders>
            <w:shd w:val="clear" w:color="auto" w:fill="auto"/>
            <w:noWrap/>
            <w:vAlign w:val="bottom"/>
          </w:tcPr>
          <w:p w:rsidR="00233690" w:rsidRPr="009705EA" w:rsidRDefault="00233690" w:rsidP="00F0244A">
            <w:pPr>
              <w:spacing w:after="0"/>
              <w:rPr>
                <w:sz w:val="20"/>
                <w:szCs w:val="20"/>
                <w:lang w:eastAsia="ja-JP"/>
              </w:rPr>
            </w:pPr>
            <w:r w:rsidRPr="009705EA">
              <w:rPr>
                <w:sz w:val="20"/>
                <w:szCs w:val="20"/>
                <w:lang w:eastAsia="ja-JP"/>
              </w:rPr>
              <w:t>A01</w:t>
            </w:r>
          </w:p>
        </w:tc>
        <w:tc>
          <w:tcPr>
            <w:tcW w:w="540" w:type="dxa"/>
            <w:tcBorders>
              <w:top w:val="nil"/>
              <w:left w:val="nil"/>
              <w:bottom w:val="single" w:sz="4" w:space="0" w:color="auto"/>
              <w:right w:val="single" w:sz="4" w:space="0" w:color="auto"/>
            </w:tcBorders>
            <w:shd w:val="clear" w:color="auto" w:fill="auto"/>
            <w:noWrap/>
            <w:vAlign w:val="bottom"/>
          </w:tcPr>
          <w:p w:rsidR="00233690" w:rsidRPr="009705EA" w:rsidRDefault="00233690" w:rsidP="00BB1CF2">
            <w:pPr>
              <w:spacing w:after="0"/>
              <w:jc w:val="right"/>
              <w:rPr>
                <w:sz w:val="20"/>
                <w:szCs w:val="20"/>
                <w:lang w:eastAsia="ja-JP"/>
              </w:rPr>
            </w:pPr>
            <w:r w:rsidRPr="009705EA">
              <w:rPr>
                <w:sz w:val="20"/>
                <w:szCs w:val="20"/>
                <w:lang w:eastAsia="ja-JP"/>
              </w:rPr>
              <w:t>1</w:t>
            </w:r>
            <w:r w:rsidR="00BB1CF2" w:rsidRPr="009705EA">
              <w:rPr>
                <w:sz w:val="20"/>
                <w:szCs w:val="20"/>
                <w:lang w:eastAsia="ja-JP"/>
              </w:rPr>
              <w:t>8</w:t>
            </w:r>
          </w:p>
        </w:tc>
        <w:tc>
          <w:tcPr>
            <w:tcW w:w="4500" w:type="dxa"/>
            <w:tcBorders>
              <w:top w:val="nil"/>
              <w:left w:val="nil"/>
              <w:bottom w:val="single" w:sz="4" w:space="0" w:color="auto"/>
              <w:right w:val="single" w:sz="4" w:space="0" w:color="auto"/>
            </w:tcBorders>
            <w:shd w:val="clear" w:color="auto" w:fill="auto"/>
            <w:vAlign w:val="bottom"/>
          </w:tcPr>
          <w:p w:rsidR="00233690" w:rsidRPr="009705EA" w:rsidRDefault="00233690" w:rsidP="00BB1CF2">
            <w:pPr>
              <w:spacing w:after="0"/>
              <w:rPr>
                <w:sz w:val="20"/>
                <w:szCs w:val="20"/>
                <w:lang w:eastAsia="ja-JP"/>
              </w:rPr>
            </w:pPr>
            <w:r w:rsidRPr="009705EA">
              <w:rPr>
                <w:sz w:val="20"/>
                <w:szCs w:val="20"/>
                <w:lang w:eastAsia="ja-JP"/>
              </w:rPr>
              <w:t xml:space="preserve">AOK </w:t>
            </w:r>
            <w:r w:rsidR="00BB1CF2" w:rsidRPr="009705EA">
              <w:rPr>
                <w:sz w:val="20"/>
                <w:szCs w:val="20"/>
                <w:lang w:eastAsia="ja-JP"/>
              </w:rPr>
              <w:t>Saarland</w:t>
            </w:r>
          </w:p>
        </w:tc>
        <w:tc>
          <w:tcPr>
            <w:tcW w:w="1724" w:type="dxa"/>
            <w:tcBorders>
              <w:top w:val="nil"/>
              <w:left w:val="nil"/>
              <w:bottom w:val="single" w:sz="4" w:space="0" w:color="auto"/>
              <w:right w:val="single" w:sz="8" w:space="0" w:color="auto"/>
            </w:tcBorders>
            <w:shd w:val="clear" w:color="auto" w:fill="auto"/>
            <w:vAlign w:val="bottom"/>
          </w:tcPr>
          <w:p w:rsidR="00233690" w:rsidRPr="009705EA" w:rsidRDefault="00233690" w:rsidP="00F0244A">
            <w:pPr>
              <w:spacing w:after="0"/>
              <w:jc w:val="center"/>
              <w:rPr>
                <w:sz w:val="24"/>
                <w:lang w:eastAsia="ja-JP"/>
              </w:rPr>
            </w:pPr>
            <w:r w:rsidRPr="009705EA">
              <w:rPr>
                <w:sz w:val="24"/>
                <w:lang w:eastAsia="ja-JP"/>
              </w:rPr>
              <w:t>A01</w:t>
            </w:r>
            <w:r w:rsidR="00BB1CF2" w:rsidRPr="009705EA">
              <w:rPr>
                <w:sz w:val="24"/>
                <w:lang w:eastAsia="ja-JP"/>
              </w:rPr>
              <w:t>18</w:t>
            </w:r>
            <w:r w:rsidRPr="009705EA">
              <w:rPr>
                <w:sz w:val="24"/>
                <w:lang w:eastAsia="ja-JP"/>
              </w:rPr>
              <w:t>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BARMER</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B0</w:t>
            </w:r>
            <w:r w:rsidR="00233690" w:rsidRPr="003F48DF">
              <w:rPr>
                <w:sz w:val="20"/>
                <w:szCs w:val="20"/>
                <w:lang w:eastAsia="ja-JP"/>
              </w:rPr>
              <w:t>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ARMER GE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B0</w:t>
            </w:r>
            <w:r w:rsidR="00233690" w:rsidRPr="003F48DF">
              <w:rPr>
                <w:sz w:val="24"/>
                <w:lang w:eastAsia="ja-JP"/>
              </w:rPr>
              <w:t>101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tlas BKK ahlmann</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01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udi Betriebs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02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3</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AHN-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03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rtelsmann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0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 Würth</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05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6</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Achenbach Buschhütten</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06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7</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Basell Polyolefine GmbH</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07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Braun Gillett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08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der BMW A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09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0</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der BPW</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10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der G. M. PFAFF A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12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lastRenderedPageBreak/>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3</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der Grillo-Werke A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13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der MTU</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1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der SIEMA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15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BE0923" w:rsidRDefault="00233690" w:rsidP="00F0244A">
            <w:pPr>
              <w:spacing w:after="0"/>
              <w:rPr>
                <w:bCs/>
                <w:sz w:val="20"/>
                <w:szCs w:val="20"/>
                <w:lang w:eastAsia="ja-JP"/>
              </w:rPr>
            </w:pPr>
            <w:r w:rsidRPr="00BE0923">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BE0923" w:rsidRDefault="00624336" w:rsidP="00F0244A">
            <w:pPr>
              <w:spacing w:after="0"/>
              <w:rPr>
                <w:sz w:val="20"/>
                <w:szCs w:val="20"/>
                <w:lang w:eastAsia="ja-JP"/>
              </w:rPr>
            </w:pPr>
            <w:r w:rsidRPr="00BE0923">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BE0923" w:rsidRDefault="00233690" w:rsidP="00F0244A">
            <w:pPr>
              <w:spacing w:after="0"/>
              <w:jc w:val="right"/>
              <w:rPr>
                <w:sz w:val="20"/>
                <w:szCs w:val="20"/>
                <w:lang w:eastAsia="ja-JP"/>
              </w:rPr>
            </w:pPr>
            <w:r w:rsidRPr="00BE0923">
              <w:rPr>
                <w:sz w:val="20"/>
                <w:szCs w:val="20"/>
                <w:lang w:eastAsia="ja-JP"/>
              </w:rPr>
              <w:t>16</w:t>
            </w:r>
          </w:p>
        </w:tc>
        <w:tc>
          <w:tcPr>
            <w:tcW w:w="4500" w:type="dxa"/>
            <w:tcBorders>
              <w:top w:val="nil"/>
              <w:left w:val="nil"/>
              <w:bottom w:val="single" w:sz="4" w:space="0" w:color="auto"/>
              <w:right w:val="single" w:sz="4" w:space="0" w:color="auto"/>
            </w:tcBorders>
            <w:shd w:val="clear" w:color="auto" w:fill="auto"/>
            <w:vAlign w:val="bottom"/>
          </w:tcPr>
          <w:p w:rsidR="00233690" w:rsidRPr="00BE0923" w:rsidRDefault="00233690" w:rsidP="00F0244A">
            <w:pPr>
              <w:spacing w:after="0"/>
              <w:rPr>
                <w:sz w:val="20"/>
                <w:szCs w:val="20"/>
                <w:lang w:eastAsia="ja-JP"/>
              </w:rPr>
            </w:pPr>
            <w:r w:rsidRPr="00BE0923">
              <w:rPr>
                <w:sz w:val="20"/>
                <w:szCs w:val="20"/>
                <w:lang w:eastAsia="ja-JP"/>
              </w:rPr>
              <w:t>Betriebskrankenkasse der VICTORIA und D.A.S.(Fusion mit BIG direkt gesund)</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sidRPr="00BE0923">
              <w:rPr>
                <w:sz w:val="24"/>
                <w:lang w:eastAsia="ja-JP"/>
              </w:rPr>
              <w:t>C01</w:t>
            </w:r>
            <w:r w:rsidR="00233690" w:rsidRPr="00BE0923">
              <w:rPr>
                <w:sz w:val="24"/>
                <w:lang w:eastAsia="ja-JP"/>
              </w:rPr>
              <w:t>16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7</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Ernst &amp; Youn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17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Freudenber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18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Groz-Beckert</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19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20</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HEIMBACH GmbH &amp; Co.</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20xxxxP</w:t>
            </w:r>
          </w:p>
        </w:tc>
      </w:tr>
      <w:tr w:rsidR="00233690" w:rsidRPr="003F48DF" w:rsidTr="00F0244A">
        <w:trPr>
          <w:trHeight w:val="54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2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Herford Minden Raven</w:t>
            </w:r>
            <w:r w:rsidRPr="003F48DF">
              <w:rPr>
                <w:sz w:val="20"/>
                <w:szCs w:val="20"/>
                <w:lang w:eastAsia="ja-JP"/>
              </w:rPr>
              <w:t>s</w:t>
            </w:r>
            <w:r w:rsidRPr="003F48DF">
              <w:rPr>
                <w:sz w:val="20"/>
                <w:szCs w:val="20"/>
                <w:lang w:eastAsia="ja-JP"/>
              </w:rPr>
              <w:t>ber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21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2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KBA</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22xxxxP</w:t>
            </w:r>
          </w:p>
        </w:tc>
      </w:tr>
      <w:tr w:rsidR="00233690" w:rsidRPr="003F48DF" w:rsidTr="0025571B">
        <w:trPr>
          <w:trHeight w:val="434"/>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624336" w:rsidP="00F0244A">
            <w:pPr>
              <w:spacing w:after="0"/>
              <w:rPr>
                <w:bCs/>
                <w:sz w:val="20"/>
                <w:szCs w:val="20"/>
                <w:lang w:eastAsia="ja-JP"/>
              </w:rPr>
            </w:pPr>
            <w:r>
              <w:rPr>
                <w:bCs/>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23</w:t>
            </w:r>
          </w:p>
        </w:tc>
        <w:tc>
          <w:tcPr>
            <w:tcW w:w="450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rPr>
                <w:sz w:val="20"/>
                <w:szCs w:val="20"/>
                <w:lang w:eastAsia="ja-JP"/>
              </w:rPr>
            </w:pPr>
            <w:r w:rsidRPr="003F48DF">
              <w:rPr>
                <w:sz w:val="20"/>
                <w:szCs w:val="20"/>
                <w:lang w:eastAsia="ja-JP"/>
              </w:rPr>
              <w:t>BKK Wirtschaft &amp; Finanzen</w:t>
            </w:r>
          </w:p>
        </w:tc>
        <w:tc>
          <w:tcPr>
            <w:tcW w:w="1724" w:type="dxa"/>
            <w:tcBorders>
              <w:top w:val="nil"/>
              <w:left w:val="nil"/>
              <w:bottom w:val="single" w:sz="4" w:space="0" w:color="auto"/>
              <w:right w:val="single" w:sz="4" w:space="0" w:color="auto"/>
            </w:tcBorders>
            <w:shd w:val="clear" w:color="auto" w:fill="auto"/>
            <w:vAlign w:val="bottom"/>
          </w:tcPr>
          <w:p w:rsidR="00233690" w:rsidRPr="003F48DF" w:rsidRDefault="00624336" w:rsidP="0025571B">
            <w:pPr>
              <w:spacing w:after="0"/>
              <w:jc w:val="center"/>
              <w:rPr>
                <w:sz w:val="20"/>
                <w:szCs w:val="20"/>
                <w:lang w:eastAsia="ja-JP"/>
              </w:rPr>
            </w:pPr>
            <w:r w:rsidRPr="0025571B">
              <w:rPr>
                <w:sz w:val="24"/>
                <w:lang w:eastAsia="ja-JP"/>
              </w:rPr>
              <w:t>C01</w:t>
            </w:r>
            <w:r w:rsidR="00233690" w:rsidRPr="0025571B">
              <w:rPr>
                <w:sz w:val="24"/>
                <w:lang w:eastAsia="ja-JP"/>
              </w:rPr>
              <w:t>23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2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KRONES</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2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2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LIND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25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26</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MAHL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26xxxxP</w:t>
            </w:r>
          </w:p>
        </w:tc>
      </w:tr>
      <w:tr w:rsidR="00233690" w:rsidRPr="003F48DF" w:rsidTr="00F0244A">
        <w:trPr>
          <w:trHeight w:val="51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27</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Maschinenfabrik und E</w:t>
            </w:r>
            <w:r w:rsidRPr="003F48DF">
              <w:rPr>
                <w:sz w:val="20"/>
                <w:szCs w:val="20"/>
                <w:lang w:eastAsia="ja-JP"/>
              </w:rPr>
              <w:t>i</w:t>
            </w:r>
            <w:r w:rsidRPr="003F48DF">
              <w:rPr>
                <w:sz w:val="20"/>
                <w:szCs w:val="20"/>
                <w:lang w:eastAsia="ja-JP"/>
              </w:rPr>
              <w:t>sengießerei Meuselwitz</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27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2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Mobil Oil</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28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30</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PricewaterhouseCoopers</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30xxxxP</w:t>
            </w:r>
          </w:p>
        </w:tc>
      </w:tr>
      <w:tr w:rsidR="00233690" w:rsidRPr="003F48DF" w:rsidTr="00F0244A">
        <w:trPr>
          <w:trHeight w:val="555"/>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3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RIEKER . RICOSTA . WEISSER</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31xxxxP</w:t>
            </w:r>
          </w:p>
        </w:tc>
      </w:tr>
      <w:tr w:rsidR="00233690" w:rsidRPr="003F48DF" w:rsidTr="00F0244A">
        <w:trPr>
          <w:trHeight w:val="345"/>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3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RW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32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33</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S - H</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33xxxxP</w:t>
            </w:r>
          </w:p>
        </w:tc>
      </w:tr>
      <w:tr w:rsidR="00233690" w:rsidRPr="003F48DF" w:rsidTr="00F0244A">
        <w:trPr>
          <w:trHeight w:val="51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3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Schwarzwald-Baar-Heuber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3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3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etriebskrankenkasse Verkehrsbau Union</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35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36</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R + V</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36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37</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Pr>
                <w:sz w:val="20"/>
                <w:szCs w:val="20"/>
                <w:lang w:eastAsia="ja-JP"/>
              </w:rPr>
              <w:t>BKK Pro Vita (vorher:</w:t>
            </w:r>
            <w:r w:rsidRPr="003F48DF">
              <w:rPr>
                <w:sz w:val="20"/>
                <w:szCs w:val="20"/>
                <w:lang w:eastAsia="ja-JP"/>
              </w:rPr>
              <w:t>BKK A.T.U</w:t>
            </w:r>
            <w:r>
              <w:rPr>
                <w:sz w:val="20"/>
                <w:szCs w:val="20"/>
                <w:lang w:eastAsia="ja-JP"/>
              </w:rPr>
              <w:t>)</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37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3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advita</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38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3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Aesculap</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39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40</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Akzo Nobel - Bayern -</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40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4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actimonda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41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4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B. Braun Melsungen A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42xxxxP</w:t>
            </w:r>
          </w:p>
        </w:tc>
      </w:tr>
      <w:tr w:rsidR="00233690" w:rsidRPr="003F48DF" w:rsidTr="00F0244A">
        <w:trPr>
          <w:trHeight w:val="48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lastRenderedPageBreak/>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43</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Beiersdorf A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43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BE0923" w:rsidRDefault="00233690" w:rsidP="00F0244A">
            <w:pPr>
              <w:spacing w:after="0"/>
              <w:rPr>
                <w:bCs/>
                <w:sz w:val="20"/>
                <w:szCs w:val="20"/>
                <w:lang w:eastAsia="ja-JP"/>
              </w:rPr>
            </w:pPr>
            <w:r w:rsidRPr="00BE0923">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BE0923" w:rsidRDefault="00624336" w:rsidP="00F0244A">
            <w:pPr>
              <w:spacing w:after="0"/>
              <w:rPr>
                <w:sz w:val="20"/>
                <w:szCs w:val="20"/>
                <w:lang w:eastAsia="ja-JP"/>
              </w:rPr>
            </w:pPr>
            <w:r w:rsidRPr="00BE0923">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BE0923" w:rsidRDefault="00233690" w:rsidP="00F0244A">
            <w:pPr>
              <w:spacing w:after="0"/>
              <w:jc w:val="right"/>
              <w:rPr>
                <w:sz w:val="20"/>
                <w:szCs w:val="20"/>
                <w:lang w:eastAsia="ja-JP"/>
              </w:rPr>
            </w:pPr>
            <w:r w:rsidRPr="00BE0923">
              <w:rPr>
                <w:sz w:val="20"/>
                <w:szCs w:val="20"/>
                <w:lang w:eastAsia="ja-JP"/>
              </w:rPr>
              <w:t>44</w:t>
            </w:r>
          </w:p>
        </w:tc>
        <w:tc>
          <w:tcPr>
            <w:tcW w:w="4500" w:type="dxa"/>
            <w:tcBorders>
              <w:top w:val="nil"/>
              <w:left w:val="nil"/>
              <w:bottom w:val="single" w:sz="4" w:space="0" w:color="auto"/>
              <w:right w:val="single" w:sz="4" w:space="0" w:color="auto"/>
            </w:tcBorders>
            <w:shd w:val="clear" w:color="auto" w:fill="auto"/>
            <w:vAlign w:val="bottom"/>
          </w:tcPr>
          <w:p w:rsidR="00233690" w:rsidRPr="00BE0923" w:rsidRDefault="00233690" w:rsidP="00F0244A">
            <w:pPr>
              <w:spacing w:after="0"/>
              <w:rPr>
                <w:sz w:val="20"/>
                <w:szCs w:val="20"/>
                <w:lang w:eastAsia="ja-JP"/>
              </w:rPr>
            </w:pPr>
            <w:r w:rsidRPr="00BE0923">
              <w:rPr>
                <w:sz w:val="20"/>
                <w:szCs w:val="20"/>
                <w:lang w:eastAsia="ja-JP"/>
              </w:rPr>
              <w:t>BKK BJB GmbH &amp; Co. KG (Fusion mit BKK Gi</w:t>
            </w:r>
            <w:r w:rsidRPr="00BE0923">
              <w:rPr>
                <w:sz w:val="20"/>
                <w:szCs w:val="20"/>
                <w:lang w:eastAsia="ja-JP"/>
              </w:rPr>
              <w:t>l</w:t>
            </w:r>
            <w:r w:rsidRPr="00BE0923">
              <w:rPr>
                <w:sz w:val="20"/>
                <w:szCs w:val="20"/>
                <w:lang w:eastAsia="ja-JP"/>
              </w:rPr>
              <w:t>demeister Seidensticker)</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sidRPr="00BE0923">
              <w:rPr>
                <w:sz w:val="24"/>
                <w:lang w:eastAsia="ja-JP"/>
              </w:rPr>
              <w:t>C01</w:t>
            </w:r>
            <w:r w:rsidR="00233690" w:rsidRPr="00BE0923">
              <w:rPr>
                <w:sz w:val="24"/>
                <w:lang w:eastAsia="ja-JP"/>
              </w:rPr>
              <w:t>4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4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DEMAG KRAUSS-MAFFEI</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45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4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 xml:space="preserve">Thüringer </w:t>
            </w:r>
            <w:r>
              <w:rPr>
                <w:sz w:val="20"/>
                <w:szCs w:val="20"/>
                <w:lang w:eastAsia="ja-JP"/>
              </w:rPr>
              <w:t>Betreibs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48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4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Diakoni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49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50</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Dürkopp Adler</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50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BE0923" w:rsidRDefault="00233690" w:rsidP="00F0244A">
            <w:pPr>
              <w:spacing w:after="0"/>
              <w:rPr>
                <w:bCs/>
                <w:sz w:val="20"/>
                <w:szCs w:val="20"/>
                <w:lang w:eastAsia="ja-JP"/>
              </w:rPr>
            </w:pPr>
            <w:r w:rsidRPr="00BE0923">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BE0923" w:rsidRDefault="00624336" w:rsidP="00F0244A">
            <w:pPr>
              <w:spacing w:after="0"/>
              <w:rPr>
                <w:sz w:val="20"/>
                <w:szCs w:val="20"/>
                <w:lang w:eastAsia="ja-JP"/>
              </w:rPr>
            </w:pPr>
            <w:r w:rsidRPr="00BE0923">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BE0923" w:rsidRDefault="00233690" w:rsidP="00F0244A">
            <w:pPr>
              <w:spacing w:after="0"/>
              <w:jc w:val="right"/>
              <w:rPr>
                <w:sz w:val="20"/>
                <w:szCs w:val="20"/>
                <w:lang w:eastAsia="ja-JP"/>
              </w:rPr>
            </w:pPr>
            <w:r w:rsidRPr="00BE0923">
              <w:rPr>
                <w:sz w:val="20"/>
                <w:szCs w:val="20"/>
                <w:lang w:eastAsia="ja-JP"/>
              </w:rPr>
              <w:t>51</w:t>
            </w:r>
          </w:p>
        </w:tc>
        <w:tc>
          <w:tcPr>
            <w:tcW w:w="4500" w:type="dxa"/>
            <w:tcBorders>
              <w:top w:val="nil"/>
              <w:left w:val="nil"/>
              <w:bottom w:val="single" w:sz="4" w:space="0" w:color="auto"/>
              <w:right w:val="single" w:sz="4" w:space="0" w:color="auto"/>
            </w:tcBorders>
            <w:shd w:val="clear" w:color="auto" w:fill="auto"/>
            <w:vAlign w:val="bottom"/>
          </w:tcPr>
          <w:p w:rsidR="00233690" w:rsidRPr="00BE0923" w:rsidRDefault="00233690" w:rsidP="00F0244A">
            <w:pPr>
              <w:spacing w:after="0"/>
              <w:rPr>
                <w:sz w:val="20"/>
                <w:szCs w:val="20"/>
                <w:lang w:eastAsia="ja-JP"/>
              </w:rPr>
            </w:pPr>
            <w:r w:rsidRPr="00BE0923">
              <w:rPr>
                <w:sz w:val="20"/>
                <w:szCs w:val="20"/>
                <w:lang w:eastAsia="ja-JP"/>
              </w:rPr>
              <w:t>BKK Essanelle (Fusion mit Deutsche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sidRPr="00BE0923">
              <w:rPr>
                <w:sz w:val="24"/>
                <w:lang w:eastAsia="ja-JP"/>
              </w:rPr>
              <w:t>C01</w:t>
            </w:r>
            <w:r w:rsidR="00233690" w:rsidRPr="00BE0923">
              <w:rPr>
                <w:sz w:val="24"/>
                <w:lang w:eastAsia="ja-JP"/>
              </w:rPr>
              <w:t>51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5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EUREGIO</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52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53</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EW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53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5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exklusiv</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5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5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Faber-Castell &amp; Partner</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55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56</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firmus</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56xxxxP</w:t>
            </w:r>
          </w:p>
        </w:tc>
      </w:tr>
      <w:tr w:rsidR="00233690" w:rsidRPr="003F48DF" w:rsidTr="00F0244A">
        <w:trPr>
          <w:trHeight w:val="36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5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GILDEMEISTER SEIDENSTICKER</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58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5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HENSCHEL Plus</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59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60</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Herkules</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60xxxxP</w:t>
            </w:r>
          </w:p>
        </w:tc>
      </w:tr>
      <w:tr w:rsidR="00233690" w:rsidRPr="003F48DF" w:rsidTr="00F0244A">
        <w:trPr>
          <w:trHeight w:val="51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BE0923" w:rsidRDefault="00233690" w:rsidP="00F0244A">
            <w:pPr>
              <w:spacing w:after="0"/>
              <w:rPr>
                <w:bCs/>
                <w:sz w:val="20"/>
                <w:szCs w:val="20"/>
                <w:lang w:eastAsia="ja-JP"/>
              </w:rPr>
            </w:pPr>
            <w:r w:rsidRPr="00BE0923">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BE0923" w:rsidRDefault="00624336" w:rsidP="00F0244A">
            <w:pPr>
              <w:spacing w:after="0"/>
              <w:rPr>
                <w:sz w:val="20"/>
                <w:szCs w:val="20"/>
                <w:lang w:eastAsia="ja-JP"/>
              </w:rPr>
            </w:pPr>
            <w:r w:rsidRPr="00BE0923">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BE0923" w:rsidRDefault="00233690" w:rsidP="00F0244A">
            <w:pPr>
              <w:spacing w:after="0"/>
              <w:jc w:val="right"/>
              <w:rPr>
                <w:sz w:val="20"/>
                <w:szCs w:val="20"/>
                <w:lang w:eastAsia="ja-JP"/>
              </w:rPr>
            </w:pPr>
            <w:r w:rsidRPr="00BE0923">
              <w:rPr>
                <w:sz w:val="20"/>
                <w:szCs w:val="20"/>
                <w:lang w:eastAsia="ja-JP"/>
              </w:rPr>
              <w:t>61</w:t>
            </w:r>
          </w:p>
        </w:tc>
        <w:tc>
          <w:tcPr>
            <w:tcW w:w="4500" w:type="dxa"/>
            <w:tcBorders>
              <w:top w:val="nil"/>
              <w:left w:val="nil"/>
              <w:bottom w:val="single" w:sz="4" w:space="0" w:color="auto"/>
              <w:right w:val="single" w:sz="4" w:space="0" w:color="auto"/>
            </w:tcBorders>
            <w:shd w:val="clear" w:color="auto" w:fill="auto"/>
            <w:vAlign w:val="bottom"/>
          </w:tcPr>
          <w:p w:rsidR="00233690" w:rsidRPr="00BE0923" w:rsidRDefault="00233690" w:rsidP="00BE0923">
            <w:pPr>
              <w:spacing w:after="0"/>
              <w:rPr>
                <w:sz w:val="20"/>
                <w:szCs w:val="20"/>
                <w:lang w:eastAsia="ja-JP"/>
              </w:rPr>
            </w:pPr>
            <w:r w:rsidRPr="00BE0923">
              <w:rPr>
                <w:sz w:val="20"/>
                <w:szCs w:val="20"/>
                <w:lang w:eastAsia="ja-JP"/>
              </w:rPr>
              <w:t xml:space="preserve">BKK family </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sidRPr="00BE0923">
              <w:rPr>
                <w:sz w:val="24"/>
                <w:lang w:eastAsia="ja-JP"/>
              </w:rPr>
              <w:t>C01</w:t>
            </w:r>
            <w:r w:rsidR="00233690" w:rsidRPr="00BE0923">
              <w:rPr>
                <w:sz w:val="24"/>
                <w:lang w:eastAsia="ja-JP"/>
              </w:rPr>
              <w:t>61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6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Karl Mayer</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62xxxxP</w:t>
            </w:r>
          </w:p>
        </w:tc>
      </w:tr>
      <w:tr w:rsidR="00233690" w:rsidRPr="003F48DF" w:rsidTr="00F0244A">
        <w:trPr>
          <w:trHeight w:val="69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BE0923" w:rsidRDefault="00233690" w:rsidP="00F0244A">
            <w:pPr>
              <w:spacing w:after="0"/>
              <w:rPr>
                <w:bCs/>
                <w:sz w:val="20"/>
                <w:szCs w:val="20"/>
                <w:lang w:eastAsia="ja-JP"/>
              </w:rPr>
            </w:pPr>
            <w:r w:rsidRPr="00BE0923">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BE0923" w:rsidRDefault="00624336" w:rsidP="00F0244A">
            <w:pPr>
              <w:spacing w:after="0"/>
              <w:rPr>
                <w:sz w:val="20"/>
                <w:szCs w:val="20"/>
                <w:lang w:eastAsia="ja-JP"/>
              </w:rPr>
            </w:pPr>
            <w:r w:rsidRPr="00BE0923">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BE0923" w:rsidRDefault="00233690" w:rsidP="00F0244A">
            <w:pPr>
              <w:spacing w:after="0"/>
              <w:jc w:val="right"/>
              <w:rPr>
                <w:sz w:val="20"/>
                <w:szCs w:val="20"/>
                <w:lang w:eastAsia="ja-JP"/>
              </w:rPr>
            </w:pPr>
            <w:r w:rsidRPr="00BE0923">
              <w:rPr>
                <w:sz w:val="20"/>
                <w:szCs w:val="20"/>
                <w:lang w:eastAsia="ja-JP"/>
              </w:rPr>
              <w:t>63</w:t>
            </w:r>
          </w:p>
        </w:tc>
        <w:tc>
          <w:tcPr>
            <w:tcW w:w="4500" w:type="dxa"/>
            <w:tcBorders>
              <w:top w:val="nil"/>
              <w:left w:val="nil"/>
              <w:bottom w:val="single" w:sz="4" w:space="0" w:color="auto"/>
              <w:right w:val="single" w:sz="4" w:space="0" w:color="auto"/>
            </w:tcBorders>
            <w:shd w:val="clear" w:color="auto" w:fill="auto"/>
            <w:vAlign w:val="bottom"/>
          </w:tcPr>
          <w:p w:rsidR="00233690" w:rsidRPr="00BE0923" w:rsidRDefault="00233690" w:rsidP="00F0244A">
            <w:pPr>
              <w:spacing w:after="0"/>
              <w:rPr>
                <w:sz w:val="20"/>
                <w:szCs w:val="20"/>
                <w:lang w:eastAsia="ja-JP"/>
              </w:rPr>
            </w:pPr>
            <w:r w:rsidRPr="00BE0923">
              <w:rPr>
                <w:sz w:val="20"/>
                <w:szCs w:val="20"/>
                <w:lang w:eastAsia="ja-JP"/>
              </w:rPr>
              <w:t>BKK Kassana (Fusion mit BKK VerbundPlus)</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sidRPr="00BE0923">
              <w:rPr>
                <w:sz w:val="24"/>
                <w:lang w:eastAsia="ja-JP"/>
              </w:rPr>
              <w:t>C01</w:t>
            </w:r>
            <w:r w:rsidR="00233690" w:rsidRPr="00BE0923">
              <w:rPr>
                <w:sz w:val="24"/>
                <w:lang w:eastAsia="ja-JP"/>
              </w:rPr>
              <w:t>63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BE0923" w:rsidRDefault="00233690" w:rsidP="00F0244A">
            <w:pPr>
              <w:spacing w:after="0"/>
              <w:rPr>
                <w:bCs/>
                <w:sz w:val="20"/>
                <w:szCs w:val="20"/>
                <w:lang w:eastAsia="ja-JP"/>
              </w:rPr>
            </w:pPr>
            <w:r w:rsidRPr="00BE0923">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BE0923" w:rsidRDefault="00624336" w:rsidP="00F0244A">
            <w:pPr>
              <w:spacing w:after="0"/>
              <w:rPr>
                <w:sz w:val="20"/>
                <w:szCs w:val="20"/>
                <w:lang w:eastAsia="ja-JP"/>
              </w:rPr>
            </w:pPr>
            <w:r w:rsidRPr="00BE0923">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BE0923" w:rsidRDefault="00233690" w:rsidP="00F0244A">
            <w:pPr>
              <w:spacing w:after="0"/>
              <w:jc w:val="right"/>
              <w:rPr>
                <w:sz w:val="20"/>
                <w:szCs w:val="20"/>
                <w:lang w:eastAsia="ja-JP"/>
              </w:rPr>
            </w:pPr>
            <w:r w:rsidRPr="00BE0923">
              <w:rPr>
                <w:sz w:val="20"/>
                <w:szCs w:val="20"/>
                <w:lang w:eastAsia="ja-JP"/>
              </w:rPr>
              <w:t>64</w:t>
            </w:r>
          </w:p>
        </w:tc>
        <w:tc>
          <w:tcPr>
            <w:tcW w:w="4500" w:type="dxa"/>
            <w:tcBorders>
              <w:top w:val="nil"/>
              <w:left w:val="nil"/>
              <w:bottom w:val="single" w:sz="4" w:space="0" w:color="auto"/>
              <w:right w:val="single" w:sz="4" w:space="0" w:color="auto"/>
            </w:tcBorders>
            <w:shd w:val="clear" w:color="auto" w:fill="auto"/>
            <w:vAlign w:val="bottom"/>
          </w:tcPr>
          <w:p w:rsidR="00233690" w:rsidRPr="00BE0923" w:rsidRDefault="00233690" w:rsidP="00F0244A">
            <w:pPr>
              <w:spacing w:after="0"/>
              <w:rPr>
                <w:sz w:val="20"/>
                <w:szCs w:val="20"/>
                <w:lang w:eastAsia="ja-JP"/>
              </w:rPr>
            </w:pPr>
            <w:r w:rsidRPr="00BE0923">
              <w:rPr>
                <w:sz w:val="20"/>
                <w:szCs w:val="20"/>
                <w:lang w:eastAsia="ja-JP"/>
              </w:rPr>
              <w:t>BKK MEDICUS (Fusion mit BKK VBU)</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sidRPr="00BE0923">
              <w:rPr>
                <w:sz w:val="24"/>
                <w:lang w:eastAsia="ja-JP"/>
              </w:rPr>
              <w:t>C01</w:t>
            </w:r>
            <w:r w:rsidR="00233690" w:rsidRPr="00BE0923">
              <w:rPr>
                <w:sz w:val="24"/>
                <w:lang w:eastAsia="ja-JP"/>
              </w:rPr>
              <w:t>6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6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Melitta Plus</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65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66</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Merc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66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67</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Miel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67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6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Pfalz</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68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6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Publi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69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70</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Salzgitter</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70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7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Scheufelen</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71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7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Stadt Augsbur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72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73</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Technoform</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73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0A0F8B" w:rsidRDefault="00233690" w:rsidP="00F0244A">
            <w:pPr>
              <w:spacing w:after="0"/>
              <w:jc w:val="right"/>
              <w:rPr>
                <w:sz w:val="20"/>
                <w:szCs w:val="20"/>
                <w:lang w:eastAsia="ja-JP"/>
              </w:rPr>
            </w:pPr>
            <w:r w:rsidRPr="000A0F8B">
              <w:rPr>
                <w:sz w:val="20"/>
                <w:szCs w:val="20"/>
                <w:lang w:eastAsia="ja-JP"/>
              </w:rPr>
              <w:t>74</w:t>
            </w:r>
          </w:p>
        </w:tc>
        <w:tc>
          <w:tcPr>
            <w:tcW w:w="4500" w:type="dxa"/>
            <w:tcBorders>
              <w:top w:val="nil"/>
              <w:left w:val="nil"/>
              <w:bottom w:val="single" w:sz="4" w:space="0" w:color="auto"/>
              <w:right w:val="single" w:sz="4" w:space="0" w:color="auto"/>
            </w:tcBorders>
            <w:shd w:val="clear" w:color="auto" w:fill="auto"/>
            <w:vAlign w:val="bottom"/>
          </w:tcPr>
          <w:p w:rsidR="00233690" w:rsidRPr="000A0F8B" w:rsidRDefault="00233690" w:rsidP="00F0244A">
            <w:pPr>
              <w:spacing w:after="0"/>
              <w:rPr>
                <w:sz w:val="20"/>
                <w:szCs w:val="20"/>
                <w:lang w:eastAsia="ja-JP"/>
              </w:rPr>
            </w:pPr>
            <w:r w:rsidRPr="000A0F8B">
              <w:rPr>
                <w:sz w:val="20"/>
                <w:szCs w:val="20"/>
                <w:lang w:eastAsia="ja-JP"/>
              </w:rPr>
              <w:t>BKK TUI</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7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854ED0" w:rsidRDefault="00233690" w:rsidP="00F0244A">
            <w:pPr>
              <w:spacing w:after="0"/>
              <w:rPr>
                <w:bCs/>
                <w:sz w:val="20"/>
                <w:szCs w:val="20"/>
                <w:lang w:eastAsia="ja-JP"/>
              </w:rPr>
            </w:pPr>
            <w:r w:rsidRPr="00854ED0">
              <w:rPr>
                <w:bCs/>
                <w:sz w:val="20"/>
                <w:szCs w:val="20"/>
                <w:lang w:eastAsia="ja-JP"/>
              </w:rPr>
              <w:lastRenderedPageBreak/>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854ED0"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854ED0" w:rsidRDefault="00233690" w:rsidP="00F0244A">
            <w:pPr>
              <w:spacing w:after="0"/>
              <w:jc w:val="right"/>
              <w:rPr>
                <w:sz w:val="20"/>
                <w:szCs w:val="20"/>
                <w:lang w:eastAsia="ja-JP"/>
              </w:rPr>
            </w:pPr>
            <w:r w:rsidRPr="00854ED0">
              <w:rPr>
                <w:sz w:val="20"/>
                <w:szCs w:val="20"/>
                <w:lang w:eastAsia="ja-JP"/>
              </w:rPr>
              <w:t>75</w:t>
            </w:r>
          </w:p>
        </w:tc>
        <w:tc>
          <w:tcPr>
            <w:tcW w:w="4500" w:type="dxa"/>
            <w:tcBorders>
              <w:top w:val="nil"/>
              <w:left w:val="nil"/>
              <w:bottom w:val="single" w:sz="4" w:space="0" w:color="auto"/>
              <w:right w:val="single" w:sz="4" w:space="0" w:color="auto"/>
            </w:tcBorders>
            <w:shd w:val="clear" w:color="auto" w:fill="auto"/>
            <w:vAlign w:val="bottom"/>
          </w:tcPr>
          <w:p w:rsidR="00233690" w:rsidRPr="00854ED0" w:rsidRDefault="00233690" w:rsidP="00F0244A">
            <w:pPr>
              <w:spacing w:after="0"/>
              <w:rPr>
                <w:sz w:val="20"/>
                <w:szCs w:val="20"/>
                <w:lang w:eastAsia="ja-JP"/>
              </w:rPr>
            </w:pPr>
            <w:r w:rsidRPr="00854ED0">
              <w:rPr>
                <w:sz w:val="20"/>
                <w:szCs w:val="20"/>
                <w:lang w:eastAsia="ja-JP"/>
              </w:rPr>
              <w:t>BKK VDN Vereinigte Deutsche Nickel-Werke A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854ED0">
              <w:rPr>
                <w:sz w:val="24"/>
                <w:lang w:eastAsia="ja-JP"/>
              </w:rPr>
              <w:t>75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76</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VerbundPlus</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76xxxxP</w:t>
            </w:r>
          </w:p>
        </w:tc>
      </w:tr>
      <w:tr w:rsidR="00233690" w:rsidRPr="003F48DF" w:rsidTr="00F0244A">
        <w:trPr>
          <w:trHeight w:val="555"/>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77</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Vital</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77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7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vor Ort</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78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7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 xml:space="preserve">BKK Voralb </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79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80</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Werra-Meissner</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80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8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 ZF &amp; Partner</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81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8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KK24</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82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83</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osch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83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8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randenburgische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8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8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Daimler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85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86</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DIE BERGISCHE 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86xxxxP</w:t>
            </w:r>
          </w:p>
        </w:tc>
      </w:tr>
      <w:tr w:rsidR="00233690" w:rsidRPr="003F48DF" w:rsidTr="0025571B">
        <w:trPr>
          <w:trHeight w:val="374"/>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87</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Debeka Betriebs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87xxxxP</w:t>
            </w:r>
          </w:p>
        </w:tc>
      </w:tr>
      <w:tr w:rsidR="00233690" w:rsidRPr="003F48DF" w:rsidTr="0025571B">
        <w:trPr>
          <w:trHeight w:val="42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8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Deutsche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88xxxxP</w:t>
            </w:r>
          </w:p>
        </w:tc>
      </w:tr>
      <w:tr w:rsidR="00233690" w:rsidRPr="003F48DF" w:rsidTr="0025571B">
        <w:trPr>
          <w:trHeight w:val="399"/>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8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Die Continentale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89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9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energie-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91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9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E.ON Betriebs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92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BE0923" w:rsidRDefault="00233690" w:rsidP="00F0244A">
            <w:pPr>
              <w:spacing w:after="0"/>
              <w:rPr>
                <w:bCs/>
                <w:sz w:val="20"/>
                <w:szCs w:val="20"/>
                <w:lang w:eastAsia="ja-JP"/>
              </w:rPr>
            </w:pPr>
            <w:r w:rsidRPr="00BE0923">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BE0923" w:rsidRDefault="00624336" w:rsidP="00F0244A">
            <w:pPr>
              <w:spacing w:after="0"/>
              <w:rPr>
                <w:sz w:val="20"/>
                <w:szCs w:val="20"/>
                <w:lang w:eastAsia="ja-JP"/>
              </w:rPr>
            </w:pPr>
            <w:r w:rsidRPr="00BE0923">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BE0923" w:rsidRDefault="00233690" w:rsidP="00F0244A">
            <w:pPr>
              <w:spacing w:after="0"/>
              <w:jc w:val="right"/>
              <w:rPr>
                <w:sz w:val="20"/>
                <w:szCs w:val="20"/>
                <w:lang w:eastAsia="ja-JP"/>
              </w:rPr>
            </w:pPr>
            <w:r w:rsidRPr="00BE0923">
              <w:rPr>
                <w:sz w:val="20"/>
                <w:szCs w:val="20"/>
                <w:lang w:eastAsia="ja-JP"/>
              </w:rPr>
              <w:t>93</w:t>
            </w:r>
          </w:p>
        </w:tc>
        <w:tc>
          <w:tcPr>
            <w:tcW w:w="4500" w:type="dxa"/>
            <w:tcBorders>
              <w:top w:val="nil"/>
              <w:left w:val="nil"/>
              <w:bottom w:val="single" w:sz="4" w:space="0" w:color="auto"/>
              <w:right w:val="single" w:sz="4" w:space="0" w:color="auto"/>
            </w:tcBorders>
            <w:shd w:val="clear" w:color="auto" w:fill="auto"/>
            <w:vAlign w:val="bottom"/>
          </w:tcPr>
          <w:p w:rsidR="00233690" w:rsidRPr="00BE0923" w:rsidRDefault="00233690" w:rsidP="00F0244A">
            <w:pPr>
              <w:spacing w:after="0"/>
              <w:rPr>
                <w:sz w:val="20"/>
                <w:szCs w:val="20"/>
                <w:lang w:eastAsia="ja-JP"/>
              </w:rPr>
            </w:pPr>
            <w:r w:rsidRPr="00BE0923">
              <w:rPr>
                <w:sz w:val="20"/>
                <w:szCs w:val="20"/>
                <w:lang w:eastAsia="ja-JP"/>
              </w:rPr>
              <w:t>ESSO BKK (Fusion mit Novitas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sidRPr="00BE0923">
              <w:rPr>
                <w:sz w:val="24"/>
                <w:lang w:eastAsia="ja-JP"/>
              </w:rPr>
              <w:t>C01</w:t>
            </w:r>
            <w:r w:rsidR="00233690" w:rsidRPr="00BE0923">
              <w:rPr>
                <w:sz w:val="24"/>
                <w:lang w:eastAsia="ja-JP"/>
              </w:rPr>
              <w:t>93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9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Gemeinsame Betriebskrankenkasse der Gesel</w:t>
            </w:r>
            <w:r w:rsidRPr="003F48DF">
              <w:rPr>
                <w:sz w:val="20"/>
                <w:szCs w:val="20"/>
                <w:lang w:eastAsia="ja-JP"/>
              </w:rPr>
              <w:t>l</w:t>
            </w:r>
            <w:r w:rsidRPr="003F48DF">
              <w:rPr>
                <w:sz w:val="20"/>
                <w:szCs w:val="20"/>
                <w:lang w:eastAsia="ja-JP"/>
              </w:rPr>
              <w:t>schaften der "textilgruppe hof"</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9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9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Gemeinsame Betriebskrankenkasse der Wi</w:t>
            </w:r>
            <w:r w:rsidRPr="003F48DF">
              <w:rPr>
                <w:sz w:val="20"/>
                <w:szCs w:val="20"/>
                <w:lang w:eastAsia="ja-JP"/>
              </w:rPr>
              <w:t>e</w:t>
            </w:r>
            <w:r w:rsidRPr="003F48DF">
              <w:rPr>
                <w:sz w:val="20"/>
                <w:szCs w:val="20"/>
                <w:lang w:eastAsia="ja-JP"/>
              </w:rPr>
              <w:t>land-Werke A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95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BE0923" w:rsidRDefault="00233690" w:rsidP="00F0244A">
            <w:pPr>
              <w:spacing w:after="0"/>
              <w:rPr>
                <w:bCs/>
                <w:sz w:val="20"/>
                <w:szCs w:val="20"/>
                <w:lang w:eastAsia="ja-JP"/>
              </w:rPr>
            </w:pPr>
            <w:r w:rsidRPr="00BE0923">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BE0923" w:rsidRDefault="00624336" w:rsidP="00F0244A">
            <w:pPr>
              <w:spacing w:after="0"/>
              <w:rPr>
                <w:sz w:val="20"/>
                <w:szCs w:val="20"/>
                <w:lang w:eastAsia="ja-JP"/>
              </w:rPr>
            </w:pPr>
            <w:r w:rsidRPr="00BE0923">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BE0923" w:rsidRDefault="00233690" w:rsidP="00F0244A">
            <w:pPr>
              <w:spacing w:after="0"/>
              <w:jc w:val="right"/>
              <w:rPr>
                <w:sz w:val="20"/>
                <w:szCs w:val="20"/>
                <w:lang w:eastAsia="ja-JP"/>
              </w:rPr>
            </w:pPr>
            <w:r w:rsidRPr="00BE0923">
              <w:rPr>
                <w:sz w:val="20"/>
                <w:szCs w:val="20"/>
                <w:lang w:eastAsia="ja-JP"/>
              </w:rPr>
              <w:t>96</w:t>
            </w:r>
          </w:p>
        </w:tc>
        <w:tc>
          <w:tcPr>
            <w:tcW w:w="4500" w:type="dxa"/>
            <w:tcBorders>
              <w:top w:val="nil"/>
              <w:left w:val="nil"/>
              <w:bottom w:val="single" w:sz="4" w:space="0" w:color="auto"/>
              <w:right w:val="single" w:sz="4" w:space="0" w:color="auto"/>
            </w:tcBorders>
            <w:shd w:val="clear" w:color="auto" w:fill="auto"/>
            <w:vAlign w:val="bottom"/>
          </w:tcPr>
          <w:p w:rsidR="00233690" w:rsidRPr="00BE0923" w:rsidRDefault="00233690" w:rsidP="00BE0923">
            <w:pPr>
              <w:spacing w:after="0"/>
              <w:rPr>
                <w:sz w:val="20"/>
                <w:szCs w:val="20"/>
                <w:lang w:eastAsia="ja-JP"/>
              </w:rPr>
            </w:pPr>
            <w:r w:rsidRPr="00BE0923">
              <w:rPr>
                <w:sz w:val="20"/>
                <w:szCs w:val="20"/>
                <w:lang w:eastAsia="ja-JP"/>
              </w:rPr>
              <w:t xml:space="preserve">Metzinger BKK </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sidRPr="00BE0923">
              <w:rPr>
                <w:sz w:val="24"/>
                <w:lang w:eastAsia="ja-JP"/>
              </w:rPr>
              <w:t>C01</w:t>
            </w:r>
            <w:r w:rsidR="00233690" w:rsidRPr="00BE0923">
              <w:rPr>
                <w:sz w:val="24"/>
                <w:lang w:eastAsia="ja-JP"/>
              </w:rPr>
              <w:t>96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97</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HEAG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97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624336" w:rsidP="00F0244A">
            <w:pPr>
              <w:spacing w:after="0"/>
              <w:rPr>
                <w:sz w:val="20"/>
                <w:szCs w:val="20"/>
                <w:lang w:eastAsia="ja-JP"/>
              </w:rPr>
            </w:pPr>
            <w:r>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9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Heimat 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Pr>
                <w:sz w:val="24"/>
                <w:lang w:eastAsia="ja-JP"/>
              </w:rPr>
              <w:t>C01</w:t>
            </w:r>
            <w:r w:rsidR="00233690" w:rsidRPr="003F48DF">
              <w:rPr>
                <w:sz w:val="24"/>
                <w:lang w:eastAsia="ja-JP"/>
              </w:rPr>
              <w:t>98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BE0923" w:rsidRDefault="00233690" w:rsidP="00F0244A">
            <w:pPr>
              <w:spacing w:after="0"/>
              <w:rPr>
                <w:bCs/>
                <w:sz w:val="20"/>
                <w:szCs w:val="20"/>
                <w:lang w:eastAsia="ja-JP"/>
              </w:rPr>
            </w:pPr>
            <w:r w:rsidRPr="00BE0923">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BE0923" w:rsidRDefault="00624336" w:rsidP="00F0244A">
            <w:pPr>
              <w:spacing w:after="0"/>
              <w:rPr>
                <w:sz w:val="20"/>
                <w:szCs w:val="20"/>
                <w:lang w:eastAsia="ja-JP"/>
              </w:rPr>
            </w:pPr>
            <w:r w:rsidRPr="00BE0923">
              <w:rPr>
                <w:sz w:val="20"/>
                <w:szCs w:val="20"/>
                <w:lang w:eastAsia="ja-JP"/>
              </w:rPr>
              <w:t>C01</w:t>
            </w:r>
          </w:p>
        </w:tc>
        <w:tc>
          <w:tcPr>
            <w:tcW w:w="540" w:type="dxa"/>
            <w:tcBorders>
              <w:top w:val="nil"/>
              <w:left w:val="nil"/>
              <w:bottom w:val="single" w:sz="4" w:space="0" w:color="auto"/>
              <w:right w:val="single" w:sz="4" w:space="0" w:color="auto"/>
            </w:tcBorders>
            <w:shd w:val="clear" w:color="auto" w:fill="auto"/>
            <w:noWrap/>
            <w:vAlign w:val="bottom"/>
          </w:tcPr>
          <w:p w:rsidR="00233690" w:rsidRPr="00BE0923" w:rsidRDefault="00233690" w:rsidP="00F0244A">
            <w:pPr>
              <w:spacing w:after="0"/>
              <w:jc w:val="right"/>
              <w:rPr>
                <w:sz w:val="20"/>
                <w:szCs w:val="20"/>
                <w:lang w:eastAsia="ja-JP"/>
              </w:rPr>
            </w:pPr>
            <w:r w:rsidRPr="00BE0923">
              <w:rPr>
                <w:sz w:val="20"/>
                <w:szCs w:val="20"/>
                <w:lang w:eastAsia="ja-JP"/>
              </w:rPr>
              <w:t>99</w:t>
            </w:r>
          </w:p>
        </w:tc>
        <w:tc>
          <w:tcPr>
            <w:tcW w:w="4500" w:type="dxa"/>
            <w:tcBorders>
              <w:top w:val="nil"/>
              <w:left w:val="nil"/>
              <w:bottom w:val="single" w:sz="4" w:space="0" w:color="auto"/>
              <w:right w:val="single" w:sz="4" w:space="0" w:color="auto"/>
            </w:tcBorders>
            <w:shd w:val="clear" w:color="auto" w:fill="auto"/>
            <w:vAlign w:val="bottom"/>
          </w:tcPr>
          <w:p w:rsidR="00233690" w:rsidRPr="00BE0923" w:rsidRDefault="00233690" w:rsidP="00F0244A">
            <w:pPr>
              <w:spacing w:after="0"/>
              <w:rPr>
                <w:sz w:val="20"/>
                <w:szCs w:val="20"/>
                <w:lang w:eastAsia="ja-JP"/>
              </w:rPr>
            </w:pPr>
            <w:r w:rsidRPr="00BE0923">
              <w:rPr>
                <w:sz w:val="20"/>
                <w:szCs w:val="20"/>
                <w:lang w:eastAsia="ja-JP"/>
              </w:rPr>
              <w:t>HypoVereinsbank BKK (Fusion mit BKK Mobil Oil)</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624336" w:rsidP="00F0244A">
            <w:pPr>
              <w:spacing w:after="0"/>
              <w:jc w:val="center"/>
              <w:rPr>
                <w:sz w:val="24"/>
                <w:lang w:eastAsia="ja-JP"/>
              </w:rPr>
            </w:pPr>
            <w:r w:rsidRPr="00BE0923">
              <w:rPr>
                <w:sz w:val="24"/>
                <w:lang w:eastAsia="ja-JP"/>
              </w:rPr>
              <w:t>C01</w:t>
            </w:r>
            <w:r w:rsidR="00233690" w:rsidRPr="00BE0923">
              <w:rPr>
                <w:sz w:val="24"/>
                <w:lang w:eastAsia="ja-JP"/>
              </w:rPr>
              <w:t>99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mhplus Betriebs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02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A75B6" w:rsidRDefault="00233690" w:rsidP="00F0244A">
            <w:pPr>
              <w:spacing w:after="0"/>
              <w:jc w:val="right"/>
              <w:rPr>
                <w:sz w:val="20"/>
                <w:szCs w:val="20"/>
                <w:lang w:eastAsia="ja-JP"/>
              </w:rPr>
            </w:pPr>
            <w:r w:rsidRPr="003A75B6">
              <w:rPr>
                <w:sz w:val="20"/>
                <w:szCs w:val="20"/>
                <w:lang w:eastAsia="ja-JP"/>
              </w:rPr>
              <w:t>03</w:t>
            </w:r>
          </w:p>
        </w:tc>
        <w:tc>
          <w:tcPr>
            <w:tcW w:w="4500" w:type="dxa"/>
            <w:tcBorders>
              <w:top w:val="nil"/>
              <w:left w:val="nil"/>
              <w:bottom w:val="single" w:sz="4" w:space="0" w:color="auto"/>
              <w:right w:val="single" w:sz="4" w:space="0" w:color="auto"/>
            </w:tcBorders>
            <w:shd w:val="clear" w:color="auto" w:fill="auto"/>
            <w:vAlign w:val="bottom"/>
          </w:tcPr>
          <w:p w:rsidR="00233690" w:rsidRPr="003A75B6" w:rsidRDefault="00233690" w:rsidP="00F0244A">
            <w:pPr>
              <w:spacing w:after="0"/>
              <w:rPr>
                <w:sz w:val="20"/>
                <w:szCs w:val="20"/>
                <w:lang w:eastAsia="ja-JP"/>
              </w:rPr>
            </w:pPr>
            <w:r w:rsidRPr="003A75B6">
              <w:rPr>
                <w:sz w:val="20"/>
                <w:szCs w:val="20"/>
                <w:lang w:eastAsia="ja-JP"/>
              </w:rPr>
              <w:t>NOVITAS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03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pronova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04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6</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Salus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06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7</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SBK Siemens Betriebs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07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8</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Schwenninger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08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SECURVITA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09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BE0923" w:rsidRDefault="00233690" w:rsidP="00F0244A">
            <w:pPr>
              <w:spacing w:after="0"/>
              <w:rPr>
                <w:bCs/>
                <w:sz w:val="20"/>
                <w:szCs w:val="20"/>
                <w:lang w:eastAsia="ja-JP"/>
              </w:rPr>
            </w:pPr>
            <w:r w:rsidRPr="00BE0923">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BE0923"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BE0923" w:rsidRDefault="00233690" w:rsidP="00F0244A">
            <w:pPr>
              <w:spacing w:after="0"/>
              <w:jc w:val="right"/>
              <w:rPr>
                <w:sz w:val="20"/>
                <w:szCs w:val="20"/>
                <w:lang w:eastAsia="ja-JP"/>
              </w:rPr>
            </w:pPr>
            <w:r w:rsidRPr="00BE0923">
              <w:rPr>
                <w:sz w:val="20"/>
                <w:szCs w:val="20"/>
                <w:lang w:eastAsia="ja-JP"/>
              </w:rPr>
              <w:t>10</w:t>
            </w:r>
          </w:p>
        </w:tc>
        <w:tc>
          <w:tcPr>
            <w:tcW w:w="4500" w:type="dxa"/>
            <w:tcBorders>
              <w:top w:val="nil"/>
              <w:left w:val="nil"/>
              <w:bottom w:val="single" w:sz="4" w:space="0" w:color="auto"/>
              <w:right w:val="single" w:sz="4" w:space="0" w:color="auto"/>
            </w:tcBorders>
            <w:shd w:val="clear" w:color="auto" w:fill="auto"/>
            <w:vAlign w:val="bottom"/>
          </w:tcPr>
          <w:p w:rsidR="00233690" w:rsidRPr="00BE0923" w:rsidRDefault="00233690" w:rsidP="00F0244A">
            <w:pPr>
              <w:spacing w:after="0"/>
              <w:rPr>
                <w:sz w:val="20"/>
                <w:szCs w:val="20"/>
                <w:lang w:eastAsia="ja-JP"/>
              </w:rPr>
            </w:pPr>
            <w:r w:rsidRPr="00BE0923">
              <w:rPr>
                <w:sz w:val="20"/>
                <w:szCs w:val="20"/>
                <w:lang w:eastAsia="ja-JP"/>
              </w:rPr>
              <w:t>Shell BKK / LIFE (Fusion mit DAK Gesundheit)</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BE0923">
              <w:rPr>
                <w:sz w:val="24"/>
                <w:lang w:eastAsia="ja-JP"/>
              </w:rPr>
              <w:t>10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lastRenderedPageBreak/>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Südzucker-Betriebs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12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3</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Vaillant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13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noWrap/>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Vereinigte BKK</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14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sidRPr="003F48DF">
              <w:rPr>
                <w:sz w:val="20"/>
                <w:szCs w:val="20"/>
                <w:lang w:eastAsia="ja-JP"/>
              </w:rPr>
              <w:t>1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WMF Betriebs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C02</w:t>
            </w:r>
            <w:r w:rsidR="00233690" w:rsidRPr="003F48DF">
              <w:rPr>
                <w:sz w:val="24"/>
                <w:lang w:eastAsia="ja-JP"/>
              </w:rPr>
              <w:t>15xxxxP</w:t>
            </w:r>
          </w:p>
        </w:tc>
      </w:tr>
      <w:tr w:rsidR="000C68EF" w:rsidRPr="003F48DF" w:rsidTr="000C68EF">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0C68EF" w:rsidRPr="003F48DF" w:rsidRDefault="000C68EF" w:rsidP="003F4D31">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0C68EF" w:rsidRPr="003F48DF" w:rsidRDefault="000C68EF" w:rsidP="003F4D31">
            <w:pPr>
              <w:spacing w:after="0"/>
              <w:rPr>
                <w:sz w:val="20"/>
                <w:szCs w:val="20"/>
                <w:lang w:eastAsia="ja-JP"/>
              </w:rPr>
            </w:pPr>
            <w:r>
              <w:rPr>
                <w:sz w:val="20"/>
                <w:szCs w:val="20"/>
                <w:lang w:eastAsia="ja-JP"/>
              </w:rPr>
              <w:t>C02</w:t>
            </w:r>
          </w:p>
        </w:tc>
        <w:tc>
          <w:tcPr>
            <w:tcW w:w="540" w:type="dxa"/>
            <w:tcBorders>
              <w:top w:val="nil"/>
              <w:left w:val="nil"/>
              <w:bottom w:val="single" w:sz="4" w:space="0" w:color="auto"/>
              <w:right w:val="single" w:sz="4" w:space="0" w:color="auto"/>
            </w:tcBorders>
            <w:shd w:val="clear" w:color="auto" w:fill="auto"/>
            <w:noWrap/>
            <w:vAlign w:val="bottom"/>
          </w:tcPr>
          <w:p w:rsidR="000C68EF" w:rsidRPr="003F48DF" w:rsidRDefault="000C68EF" w:rsidP="003F4D31">
            <w:pPr>
              <w:spacing w:after="0"/>
              <w:jc w:val="right"/>
              <w:rPr>
                <w:sz w:val="20"/>
                <w:szCs w:val="20"/>
                <w:lang w:eastAsia="ja-JP"/>
              </w:rPr>
            </w:pPr>
            <w:r>
              <w:rPr>
                <w:sz w:val="20"/>
                <w:szCs w:val="20"/>
                <w:lang w:eastAsia="ja-JP"/>
              </w:rPr>
              <w:t>16</w:t>
            </w:r>
          </w:p>
        </w:tc>
        <w:tc>
          <w:tcPr>
            <w:tcW w:w="4500" w:type="dxa"/>
            <w:tcBorders>
              <w:top w:val="nil"/>
              <w:left w:val="nil"/>
              <w:bottom w:val="single" w:sz="4" w:space="0" w:color="auto"/>
              <w:right w:val="single" w:sz="4" w:space="0" w:color="auto"/>
            </w:tcBorders>
            <w:shd w:val="clear" w:color="auto" w:fill="auto"/>
            <w:vAlign w:val="bottom"/>
          </w:tcPr>
          <w:p w:rsidR="000C68EF" w:rsidRPr="003F48DF" w:rsidRDefault="000C68EF" w:rsidP="003F4D31">
            <w:pPr>
              <w:spacing w:after="0"/>
              <w:rPr>
                <w:sz w:val="20"/>
                <w:szCs w:val="20"/>
                <w:lang w:eastAsia="ja-JP"/>
              </w:rPr>
            </w:pPr>
            <w:r w:rsidRPr="003F48DF">
              <w:rPr>
                <w:sz w:val="20"/>
                <w:szCs w:val="20"/>
                <w:lang w:eastAsia="ja-JP"/>
              </w:rPr>
              <w:t>SKD BKK</w:t>
            </w:r>
          </w:p>
        </w:tc>
        <w:tc>
          <w:tcPr>
            <w:tcW w:w="1724" w:type="dxa"/>
            <w:tcBorders>
              <w:top w:val="nil"/>
              <w:left w:val="nil"/>
              <w:bottom w:val="single" w:sz="4" w:space="0" w:color="auto"/>
              <w:right w:val="single" w:sz="8" w:space="0" w:color="auto"/>
            </w:tcBorders>
            <w:shd w:val="clear" w:color="auto" w:fill="auto"/>
            <w:vAlign w:val="bottom"/>
          </w:tcPr>
          <w:p w:rsidR="000C68EF" w:rsidRPr="003F48DF" w:rsidRDefault="000C68EF" w:rsidP="003F4D31">
            <w:pPr>
              <w:spacing w:after="0"/>
              <w:jc w:val="center"/>
              <w:rPr>
                <w:sz w:val="24"/>
                <w:lang w:eastAsia="ja-JP"/>
              </w:rPr>
            </w:pPr>
            <w:r>
              <w:rPr>
                <w:sz w:val="24"/>
                <w:lang w:eastAsia="ja-JP"/>
              </w:rPr>
              <w:t>C02</w:t>
            </w:r>
            <w:r w:rsidRPr="003F48DF">
              <w:rPr>
                <w:sz w:val="24"/>
                <w:lang w:eastAsia="ja-JP"/>
              </w:rPr>
              <w:t>11xxxxP</w:t>
            </w:r>
          </w:p>
        </w:tc>
      </w:tr>
      <w:tr w:rsidR="0025571B" w:rsidRPr="003F48DF" w:rsidTr="003F4D31">
        <w:trPr>
          <w:trHeight w:val="424"/>
        </w:trPr>
        <w:tc>
          <w:tcPr>
            <w:tcW w:w="996" w:type="dxa"/>
            <w:tcBorders>
              <w:top w:val="nil"/>
              <w:left w:val="single" w:sz="8" w:space="0" w:color="auto"/>
              <w:bottom w:val="single" w:sz="4" w:space="0" w:color="auto"/>
              <w:right w:val="single" w:sz="4" w:space="0" w:color="auto"/>
            </w:tcBorders>
            <w:shd w:val="clear" w:color="auto" w:fill="auto"/>
            <w:noWrap/>
            <w:vAlign w:val="bottom"/>
          </w:tcPr>
          <w:p w:rsidR="0025571B" w:rsidRPr="003F48DF" w:rsidRDefault="0025571B" w:rsidP="003F4D31">
            <w:pPr>
              <w:spacing w:after="0"/>
              <w:rPr>
                <w:bCs/>
                <w:sz w:val="20"/>
                <w:szCs w:val="20"/>
                <w:lang w:eastAsia="ja-JP"/>
              </w:rPr>
            </w:pPr>
            <w:r w:rsidRPr="003F48DF">
              <w:rPr>
                <w:bCs/>
                <w:sz w:val="20"/>
                <w:szCs w:val="20"/>
                <w:lang w:eastAsia="ja-JP"/>
              </w:rPr>
              <w:t>BKK</w:t>
            </w:r>
          </w:p>
        </w:tc>
        <w:tc>
          <w:tcPr>
            <w:tcW w:w="1075" w:type="dxa"/>
            <w:tcBorders>
              <w:top w:val="nil"/>
              <w:left w:val="nil"/>
              <w:bottom w:val="single" w:sz="4" w:space="0" w:color="auto"/>
              <w:right w:val="single" w:sz="4" w:space="0" w:color="auto"/>
            </w:tcBorders>
            <w:shd w:val="clear" w:color="auto" w:fill="auto"/>
            <w:noWrap/>
            <w:vAlign w:val="bottom"/>
          </w:tcPr>
          <w:p w:rsidR="0025571B" w:rsidRPr="003F48DF" w:rsidRDefault="0025571B" w:rsidP="003F4D31">
            <w:pPr>
              <w:spacing w:after="0"/>
              <w:rPr>
                <w:sz w:val="20"/>
                <w:szCs w:val="20"/>
                <w:lang w:eastAsia="ja-JP"/>
              </w:rPr>
            </w:pPr>
            <w:r w:rsidRPr="003F48DF">
              <w:rPr>
                <w:sz w:val="20"/>
                <w:szCs w:val="20"/>
                <w:lang w:eastAsia="ja-JP"/>
              </w:rPr>
              <w:t>C</w:t>
            </w:r>
            <w:r>
              <w:rPr>
                <w:sz w:val="20"/>
                <w:szCs w:val="20"/>
                <w:lang w:eastAsia="ja-JP"/>
              </w:rPr>
              <w:t>02</w:t>
            </w:r>
          </w:p>
        </w:tc>
        <w:tc>
          <w:tcPr>
            <w:tcW w:w="540" w:type="dxa"/>
            <w:tcBorders>
              <w:top w:val="nil"/>
              <w:left w:val="nil"/>
              <w:bottom w:val="single" w:sz="4" w:space="0" w:color="auto"/>
              <w:right w:val="single" w:sz="4" w:space="0" w:color="auto"/>
            </w:tcBorders>
            <w:shd w:val="clear" w:color="auto" w:fill="auto"/>
            <w:noWrap/>
            <w:vAlign w:val="bottom"/>
          </w:tcPr>
          <w:p w:rsidR="0025571B" w:rsidRPr="003F48DF" w:rsidRDefault="0025571B" w:rsidP="003F4D31">
            <w:pPr>
              <w:spacing w:after="0"/>
              <w:jc w:val="right"/>
              <w:rPr>
                <w:sz w:val="20"/>
                <w:szCs w:val="20"/>
                <w:lang w:eastAsia="ja-JP"/>
              </w:rPr>
            </w:pPr>
            <w:r w:rsidRPr="003F48DF">
              <w:rPr>
                <w:sz w:val="20"/>
                <w:szCs w:val="20"/>
                <w:lang w:eastAsia="ja-JP"/>
              </w:rPr>
              <w:t>21</w:t>
            </w:r>
          </w:p>
        </w:tc>
        <w:tc>
          <w:tcPr>
            <w:tcW w:w="4500" w:type="dxa"/>
            <w:tcBorders>
              <w:top w:val="nil"/>
              <w:left w:val="nil"/>
              <w:bottom w:val="single" w:sz="4" w:space="0" w:color="auto"/>
              <w:right w:val="single" w:sz="4" w:space="0" w:color="auto"/>
            </w:tcBorders>
            <w:shd w:val="clear" w:color="auto" w:fill="auto"/>
            <w:vAlign w:val="bottom"/>
          </w:tcPr>
          <w:p w:rsidR="0025571B" w:rsidRPr="003F48DF" w:rsidRDefault="0025571B" w:rsidP="003F4D31">
            <w:pPr>
              <w:spacing w:after="0"/>
              <w:rPr>
                <w:sz w:val="20"/>
                <w:szCs w:val="20"/>
                <w:lang w:eastAsia="ja-JP"/>
              </w:rPr>
            </w:pPr>
            <w:r w:rsidRPr="003F48DF">
              <w:rPr>
                <w:sz w:val="20"/>
                <w:szCs w:val="20"/>
                <w:lang w:eastAsia="ja-JP"/>
              </w:rPr>
              <w:t>Betriebskrankenkasse der Deutsche Bank AG</w:t>
            </w:r>
          </w:p>
        </w:tc>
        <w:tc>
          <w:tcPr>
            <w:tcW w:w="1724" w:type="dxa"/>
            <w:tcBorders>
              <w:top w:val="nil"/>
              <w:left w:val="nil"/>
              <w:bottom w:val="single" w:sz="4" w:space="0" w:color="auto"/>
              <w:right w:val="single" w:sz="8" w:space="0" w:color="auto"/>
            </w:tcBorders>
            <w:shd w:val="clear" w:color="auto" w:fill="auto"/>
            <w:vAlign w:val="bottom"/>
          </w:tcPr>
          <w:p w:rsidR="0025571B" w:rsidRPr="003F48DF" w:rsidRDefault="0025571B" w:rsidP="003F4D31">
            <w:pPr>
              <w:spacing w:after="0"/>
              <w:jc w:val="center"/>
              <w:rPr>
                <w:sz w:val="24"/>
                <w:lang w:eastAsia="ja-JP"/>
              </w:rPr>
            </w:pPr>
            <w:r>
              <w:rPr>
                <w:sz w:val="24"/>
                <w:lang w:eastAsia="ja-JP"/>
              </w:rPr>
              <w:t>C02</w:t>
            </w:r>
            <w:r w:rsidRPr="003F48DF">
              <w:rPr>
                <w:sz w:val="24"/>
                <w:lang w:eastAsia="ja-JP"/>
              </w:rPr>
              <w:t>21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DA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D0</w:t>
            </w:r>
            <w:r w:rsidR="00624336">
              <w:rPr>
                <w:sz w:val="20"/>
                <w:szCs w:val="20"/>
                <w:lang w:eastAsia="ja-JP"/>
              </w:rPr>
              <w:t>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D A K - Gesundheit</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D0</w:t>
            </w:r>
            <w:r w:rsidR="00624336">
              <w:rPr>
                <w:sz w:val="24"/>
                <w:lang w:eastAsia="ja-JP"/>
              </w:rPr>
              <w:t>1</w:t>
            </w:r>
            <w:r w:rsidR="00233690" w:rsidRPr="003F48DF">
              <w:rPr>
                <w:sz w:val="24"/>
                <w:lang w:eastAsia="ja-JP"/>
              </w:rPr>
              <w:t>01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I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I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IKK Brandenburg und Berlin</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I01</w:t>
            </w:r>
            <w:r w:rsidR="00233690" w:rsidRPr="003F48DF">
              <w:rPr>
                <w:sz w:val="24"/>
                <w:lang w:eastAsia="ja-JP"/>
              </w:rPr>
              <w:t>01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I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I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2</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IKK classic</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I01</w:t>
            </w:r>
            <w:r w:rsidR="00233690" w:rsidRPr="003F48DF">
              <w:rPr>
                <w:sz w:val="24"/>
                <w:lang w:eastAsia="ja-JP"/>
              </w:rPr>
              <w:t>02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I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I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3</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IKK gesund plus</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I01</w:t>
            </w:r>
            <w:r w:rsidR="00233690" w:rsidRPr="003F48DF">
              <w:rPr>
                <w:sz w:val="24"/>
                <w:lang w:eastAsia="ja-JP"/>
              </w:rPr>
              <w:t>03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I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I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4</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IKK Nord</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I01</w:t>
            </w:r>
            <w:r w:rsidR="00233690" w:rsidRPr="003F48DF">
              <w:rPr>
                <w:sz w:val="24"/>
                <w:lang w:eastAsia="ja-JP"/>
              </w:rPr>
              <w:t>04xxxxP</w:t>
            </w:r>
          </w:p>
        </w:tc>
      </w:tr>
      <w:tr w:rsidR="00233690" w:rsidRPr="003F48DF" w:rsidTr="00F0244A">
        <w:trPr>
          <w:trHeight w:val="402"/>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IK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I0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5</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IKK Südwest</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I01</w:t>
            </w:r>
            <w:r w:rsidR="00233690" w:rsidRPr="003F48DF">
              <w:rPr>
                <w:sz w:val="24"/>
                <w:lang w:eastAsia="ja-JP"/>
              </w:rPr>
              <w:t>05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KKH</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K0</w:t>
            </w:r>
            <w:r w:rsidR="00233690" w:rsidRPr="003F48DF">
              <w:rPr>
                <w:sz w:val="20"/>
                <w:szCs w:val="20"/>
                <w:lang w:eastAsia="ja-JP"/>
              </w:rPr>
              <w:t>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Kaufmännische Krankenkasse - KKH</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K0</w:t>
            </w:r>
            <w:r w:rsidR="00233690" w:rsidRPr="003F48DF">
              <w:rPr>
                <w:sz w:val="24"/>
                <w:lang w:eastAsia="ja-JP"/>
              </w:rPr>
              <w:t>101xxxxP</w:t>
            </w:r>
          </w:p>
        </w:tc>
      </w:tr>
      <w:tr w:rsidR="00233690" w:rsidRPr="003F48DF" w:rsidTr="00F0244A">
        <w:trPr>
          <w:trHeight w:val="51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LANDW</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L0</w:t>
            </w:r>
            <w:r w:rsidR="00233690" w:rsidRPr="003F48DF">
              <w:rPr>
                <w:sz w:val="20"/>
                <w:szCs w:val="20"/>
                <w:lang w:eastAsia="ja-JP"/>
              </w:rPr>
              <w:t>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9</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Sozialversicherung für Landwirtschaft, Forsten und Gartenbau (SVLFG)</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L0</w:t>
            </w:r>
            <w:r w:rsidR="00233690" w:rsidRPr="003F48DF">
              <w:rPr>
                <w:sz w:val="24"/>
                <w:lang w:eastAsia="ja-JP"/>
              </w:rPr>
              <w:t>109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SONST</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P0</w:t>
            </w:r>
            <w:r w:rsidR="00233690" w:rsidRPr="003F48DF">
              <w:rPr>
                <w:sz w:val="20"/>
                <w:szCs w:val="20"/>
                <w:lang w:eastAsia="ja-JP"/>
              </w:rPr>
              <w:t>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Hanseatische 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P0</w:t>
            </w:r>
            <w:r w:rsidR="00233690" w:rsidRPr="003F48DF">
              <w:rPr>
                <w:sz w:val="24"/>
                <w:lang w:eastAsia="ja-JP"/>
              </w:rPr>
              <w:t>101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SONST</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Q0</w:t>
            </w:r>
            <w:r w:rsidR="00233690" w:rsidRPr="003F48DF">
              <w:rPr>
                <w:sz w:val="20"/>
                <w:szCs w:val="20"/>
                <w:lang w:eastAsia="ja-JP"/>
              </w:rPr>
              <w:t>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hkk Erste Gesundheit</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Q0</w:t>
            </w:r>
            <w:r w:rsidR="00233690" w:rsidRPr="003F48DF">
              <w:rPr>
                <w:sz w:val="24"/>
                <w:lang w:eastAsia="ja-JP"/>
              </w:rPr>
              <w:t>101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SONST</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R0</w:t>
            </w:r>
            <w:r w:rsidR="00233690" w:rsidRPr="003F48DF">
              <w:rPr>
                <w:sz w:val="20"/>
                <w:szCs w:val="20"/>
                <w:lang w:eastAsia="ja-JP"/>
              </w:rPr>
              <w:t>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Knappschaft</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R0</w:t>
            </w:r>
            <w:r w:rsidR="00233690" w:rsidRPr="003F48DF">
              <w:rPr>
                <w:sz w:val="24"/>
                <w:lang w:eastAsia="ja-JP"/>
              </w:rPr>
              <w:t>101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SONST</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S0</w:t>
            </w:r>
            <w:r w:rsidR="00233690" w:rsidRPr="003F48DF">
              <w:rPr>
                <w:sz w:val="20"/>
                <w:szCs w:val="20"/>
                <w:lang w:eastAsia="ja-JP"/>
              </w:rPr>
              <w:t>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BIG direkt gesund</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S0</w:t>
            </w:r>
            <w:r w:rsidR="00233690" w:rsidRPr="003F48DF">
              <w:rPr>
                <w:sz w:val="24"/>
                <w:lang w:eastAsia="ja-JP"/>
              </w:rPr>
              <w:t>101xxxxP</w:t>
            </w:r>
          </w:p>
        </w:tc>
      </w:tr>
      <w:tr w:rsidR="00233690" w:rsidRPr="003F48DF" w:rsidTr="00F0244A">
        <w:trPr>
          <w:trHeight w:val="300"/>
        </w:trPr>
        <w:tc>
          <w:tcPr>
            <w:tcW w:w="996" w:type="dxa"/>
            <w:tcBorders>
              <w:top w:val="nil"/>
              <w:left w:val="single" w:sz="8" w:space="0" w:color="auto"/>
              <w:bottom w:val="single" w:sz="4" w:space="0" w:color="auto"/>
              <w:right w:val="single" w:sz="4" w:space="0" w:color="auto"/>
            </w:tcBorders>
            <w:shd w:val="clear" w:color="auto" w:fill="auto"/>
            <w:vAlign w:val="bottom"/>
          </w:tcPr>
          <w:p w:rsidR="00233690" w:rsidRPr="003F48DF" w:rsidRDefault="00233690" w:rsidP="00F0244A">
            <w:pPr>
              <w:spacing w:after="0"/>
              <w:rPr>
                <w:bCs/>
                <w:sz w:val="20"/>
                <w:szCs w:val="20"/>
                <w:lang w:eastAsia="ja-JP"/>
              </w:rPr>
            </w:pPr>
            <w:r w:rsidRPr="003F48DF">
              <w:rPr>
                <w:bCs/>
                <w:sz w:val="20"/>
                <w:szCs w:val="20"/>
                <w:lang w:eastAsia="ja-JP"/>
              </w:rPr>
              <w:t>TK</w:t>
            </w:r>
          </w:p>
        </w:tc>
        <w:tc>
          <w:tcPr>
            <w:tcW w:w="1075" w:type="dxa"/>
            <w:tcBorders>
              <w:top w:val="nil"/>
              <w:left w:val="nil"/>
              <w:bottom w:val="single" w:sz="4" w:space="0" w:color="auto"/>
              <w:right w:val="single" w:sz="4" w:space="0" w:color="auto"/>
            </w:tcBorders>
            <w:shd w:val="clear" w:color="auto" w:fill="auto"/>
            <w:noWrap/>
            <w:vAlign w:val="bottom"/>
          </w:tcPr>
          <w:p w:rsidR="00233690" w:rsidRPr="003F48DF" w:rsidRDefault="0025571B" w:rsidP="00F0244A">
            <w:pPr>
              <w:spacing w:after="0"/>
              <w:rPr>
                <w:sz w:val="20"/>
                <w:szCs w:val="20"/>
                <w:lang w:eastAsia="ja-JP"/>
              </w:rPr>
            </w:pPr>
            <w:r>
              <w:rPr>
                <w:sz w:val="20"/>
                <w:szCs w:val="20"/>
                <w:lang w:eastAsia="ja-JP"/>
              </w:rPr>
              <w:t>T0</w:t>
            </w:r>
            <w:r w:rsidR="00233690" w:rsidRPr="003F48DF">
              <w:rPr>
                <w:sz w:val="20"/>
                <w:szCs w:val="20"/>
                <w:lang w:eastAsia="ja-JP"/>
              </w:rPr>
              <w:t>1</w:t>
            </w:r>
          </w:p>
        </w:tc>
        <w:tc>
          <w:tcPr>
            <w:tcW w:w="540" w:type="dxa"/>
            <w:tcBorders>
              <w:top w:val="nil"/>
              <w:left w:val="nil"/>
              <w:bottom w:val="single" w:sz="4" w:space="0" w:color="auto"/>
              <w:right w:val="single" w:sz="4" w:space="0" w:color="auto"/>
            </w:tcBorders>
            <w:shd w:val="clear" w:color="auto" w:fill="auto"/>
            <w:noWrap/>
            <w:vAlign w:val="bottom"/>
          </w:tcPr>
          <w:p w:rsidR="00233690" w:rsidRPr="003F48DF" w:rsidRDefault="00233690" w:rsidP="00F0244A">
            <w:pPr>
              <w:spacing w:after="0"/>
              <w:jc w:val="right"/>
              <w:rPr>
                <w:sz w:val="20"/>
                <w:szCs w:val="20"/>
                <w:lang w:eastAsia="ja-JP"/>
              </w:rPr>
            </w:pPr>
            <w:r>
              <w:rPr>
                <w:sz w:val="20"/>
                <w:szCs w:val="20"/>
                <w:lang w:eastAsia="ja-JP"/>
              </w:rPr>
              <w:t>0</w:t>
            </w:r>
            <w:r w:rsidRPr="003F48DF">
              <w:rPr>
                <w:sz w:val="20"/>
                <w:szCs w:val="20"/>
                <w:lang w:eastAsia="ja-JP"/>
              </w:rPr>
              <w:t>1</w:t>
            </w:r>
          </w:p>
        </w:tc>
        <w:tc>
          <w:tcPr>
            <w:tcW w:w="4500" w:type="dxa"/>
            <w:tcBorders>
              <w:top w:val="nil"/>
              <w:left w:val="nil"/>
              <w:bottom w:val="single" w:sz="4" w:space="0" w:color="auto"/>
              <w:right w:val="single" w:sz="4" w:space="0" w:color="auto"/>
            </w:tcBorders>
            <w:shd w:val="clear" w:color="auto" w:fill="auto"/>
            <w:vAlign w:val="bottom"/>
          </w:tcPr>
          <w:p w:rsidR="00233690" w:rsidRPr="003F48DF" w:rsidRDefault="00233690" w:rsidP="00F0244A">
            <w:pPr>
              <w:spacing w:after="0"/>
              <w:rPr>
                <w:sz w:val="20"/>
                <w:szCs w:val="20"/>
                <w:lang w:eastAsia="ja-JP"/>
              </w:rPr>
            </w:pPr>
            <w:r w:rsidRPr="003F48DF">
              <w:rPr>
                <w:sz w:val="20"/>
                <w:szCs w:val="20"/>
                <w:lang w:eastAsia="ja-JP"/>
              </w:rPr>
              <w:t>Techniker Krankenkasse</w:t>
            </w:r>
          </w:p>
        </w:tc>
        <w:tc>
          <w:tcPr>
            <w:tcW w:w="1724" w:type="dxa"/>
            <w:tcBorders>
              <w:top w:val="nil"/>
              <w:left w:val="nil"/>
              <w:bottom w:val="single" w:sz="4" w:space="0" w:color="auto"/>
              <w:right w:val="single" w:sz="8" w:space="0" w:color="auto"/>
            </w:tcBorders>
            <w:shd w:val="clear" w:color="auto" w:fill="auto"/>
            <w:vAlign w:val="bottom"/>
          </w:tcPr>
          <w:p w:rsidR="00233690" w:rsidRPr="003F48DF" w:rsidRDefault="0025571B" w:rsidP="00F0244A">
            <w:pPr>
              <w:spacing w:after="0"/>
              <w:jc w:val="center"/>
              <w:rPr>
                <w:sz w:val="24"/>
                <w:lang w:eastAsia="ja-JP"/>
              </w:rPr>
            </w:pPr>
            <w:r>
              <w:rPr>
                <w:sz w:val="24"/>
                <w:lang w:eastAsia="ja-JP"/>
              </w:rPr>
              <w:t>T0</w:t>
            </w:r>
            <w:r w:rsidR="00233690" w:rsidRPr="003F48DF">
              <w:rPr>
                <w:sz w:val="24"/>
                <w:lang w:eastAsia="ja-JP"/>
              </w:rPr>
              <w:t>101xxxxP</w:t>
            </w:r>
          </w:p>
        </w:tc>
      </w:tr>
    </w:tbl>
    <w:p w:rsidR="00233690" w:rsidRPr="00A4591F" w:rsidRDefault="00233690" w:rsidP="00233690">
      <w:pPr>
        <w:pStyle w:val="gemStandard"/>
      </w:pPr>
    </w:p>
    <w:sectPr w:rsidR="00233690" w:rsidRPr="00A4591F" w:rsidSect="00902E04">
      <w:pgSz w:w="11906" w:h="16838" w:code="9"/>
      <w:pgMar w:top="1916" w:right="1469" w:bottom="1134" w:left="1701" w:header="539" w:footer="437" w:gutter="0"/>
      <w:pgBorders w:offsetFrom="page">
        <w:right w:val="single" w:sz="48" w:space="24" w:color="99FF99"/>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0BA9" w:rsidRPr="00F703B5" w:rsidRDefault="00C50BA9" w:rsidP="000E10FC">
      <w:pPr>
        <w:pStyle w:val="Kurzberschrift"/>
      </w:pPr>
      <w:r w:rsidRPr="00F703B5">
        <w:separator/>
      </w:r>
    </w:p>
  </w:endnote>
  <w:endnote w:type="continuationSeparator" w:id="0">
    <w:p w:rsidR="00C50BA9" w:rsidRPr="00F703B5" w:rsidRDefault="00C50BA9" w:rsidP="000E10FC">
      <w:pPr>
        <w:pStyle w:val="Kurzberschrift"/>
      </w:pPr>
      <w:r w:rsidRPr="00F703B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1B33FA">
      <w:tc>
        <w:tcPr>
          <w:tcW w:w="6644" w:type="dxa"/>
          <w:gridSpan w:val="2"/>
          <w:tcBorders>
            <w:top w:val="nil"/>
            <w:bottom w:val="single" w:sz="4" w:space="0" w:color="auto"/>
          </w:tcBorders>
          <w:shd w:val="clear" w:color="auto" w:fill="auto"/>
        </w:tcPr>
        <w:p w:rsidR="001B33FA" w:rsidRDefault="001B33FA" w:rsidP="007456AA">
          <w:pPr>
            <w:pStyle w:val="Fuzeile"/>
            <w:spacing w:before="60" w:after="0"/>
          </w:pPr>
        </w:p>
      </w:tc>
      <w:tc>
        <w:tcPr>
          <w:tcW w:w="2308" w:type="dxa"/>
          <w:tcBorders>
            <w:top w:val="nil"/>
            <w:bottom w:val="single" w:sz="4" w:space="0" w:color="auto"/>
          </w:tcBorders>
          <w:shd w:val="clear" w:color="auto" w:fill="auto"/>
        </w:tcPr>
        <w:p w:rsidR="001B33FA" w:rsidRDefault="001B33FA" w:rsidP="007456AA">
          <w:pPr>
            <w:pStyle w:val="Fuzeile"/>
            <w:spacing w:before="60" w:after="0"/>
            <w:jc w:val="right"/>
          </w:pPr>
        </w:p>
      </w:tc>
    </w:tr>
    <w:tr w:rsidR="001B33FA">
      <w:tc>
        <w:tcPr>
          <w:tcW w:w="6644" w:type="dxa"/>
          <w:gridSpan w:val="2"/>
          <w:tcBorders>
            <w:top w:val="single" w:sz="4" w:space="0" w:color="auto"/>
            <w:bottom w:val="nil"/>
          </w:tcBorders>
          <w:shd w:val="clear" w:color="auto" w:fill="auto"/>
        </w:tcPr>
        <w:p w:rsidR="001B33FA" w:rsidRDefault="00C50BA9" w:rsidP="007456AA">
          <w:pPr>
            <w:pStyle w:val="Fuzeile"/>
            <w:spacing w:before="60" w:after="0"/>
          </w:pPr>
          <w:r>
            <w:fldChar w:fldCharType="begin"/>
          </w:r>
          <w:r>
            <w:instrText xml:space="preserve"> FILENAME   \* MERGEFORMAT </w:instrText>
          </w:r>
          <w:r>
            <w:fldChar w:fldCharType="separate"/>
          </w:r>
          <w:r w:rsidR="00D26ED8">
            <w:rPr>
              <w:noProof/>
            </w:rPr>
            <w:t>gemSpec_TK_FD.doc</w:t>
          </w:r>
          <w:r>
            <w:rPr>
              <w:noProof/>
            </w:rPr>
            <w:fldChar w:fldCharType="end"/>
          </w:r>
        </w:p>
      </w:tc>
      <w:tc>
        <w:tcPr>
          <w:tcW w:w="2308" w:type="dxa"/>
          <w:tcBorders>
            <w:top w:val="single" w:sz="4" w:space="0" w:color="auto"/>
            <w:bottom w:val="nil"/>
          </w:tcBorders>
          <w:shd w:val="clear" w:color="auto" w:fill="auto"/>
        </w:tcPr>
        <w:p w:rsidR="001B33FA" w:rsidRDefault="001B33FA" w:rsidP="007456AA">
          <w:pPr>
            <w:pStyle w:val="Fuzeile"/>
            <w:spacing w:before="60" w:after="0"/>
            <w:jc w:val="right"/>
          </w:pPr>
          <w:r>
            <w:t xml:space="preserve">Seite </w:t>
          </w:r>
          <w:r w:rsidRPr="007456AA">
            <w:rPr>
              <w:rStyle w:val="Seitenzahl"/>
              <w:rFonts w:eastAsia="MS Mincho"/>
              <w:sz w:val="16"/>
              <w:szCs w:val="16"/>
            </w:rPr>
            <w:fldChar w:fldCharType="begin"/>
          </w:r>
          <w:r w:rsidRPr="007456AA">
            <w:rPr>
              <w:rStyle w:val="Seitenzahl"/>
              <w:rFonts w:eastAsia="MS Mincho"/>
              <w:sz w:val="16"/>
              <w:szCs w:val="16"/>
            </w:rPr>
            <w:instrText xml:space="preserve"> PAGE </w:instrText>
          </w:r>
          <w:r w:rsidRPr="007456AA">
            <w:rPr>
              <w:rStyle w:val="Seitenzahl"/>
              <w:rFonts w:eastAsia="MS Mincho"/>
              <w:sz w:val="16"/>
              <w:szCs w:val="16"/>
            </w:rPr>
            <w:fldChar w:fldCharType="separate"/>
          </w:r>
          <w:r w:rsidR="00342945">
            <w:rPr>
              <w:rStyle w:val="Seitenzahl"/>
              <w:rFonts w:eastAsia="MS Mincho"/>
              <w:noProof/>
              <w:sz w:val="16"/>
              <w:szCs w:val="16"/>
            </w:rPr>
            <w:t>41</w:t>
          </w:r>
          <w:r w:rsidRPr="007456AA">
            <w:rPr>
              <w:rStyle w:val="Seitenzahl"/>
              <w:rFonts w:eastAsia="MS Mincho"/>
              <w:sz w:val="16"/>
              <w:szCs w:val="16"/>
            </w:rPr>
            <w:fldChar w:fldCharType="end"/>
          </w:r>
          <w:r w:rsidRPr="007456AA">
            <w:rPr>
              <w:rStyle w:val="Seitenzahl"/>
              <w:rFonts w:eastAsia="MS Mincho"/>
              <w:sz w:val="18"/>
              <w:szCs w:val="18"/>
            </w:rPr>
            <w:t xml:space="preserve"> von </w:t>
          </w:r>
          <w:r w:rsidRPr="007456AA">
            <w:rPr>
              <w:rStyle w:val="Seitenzahl"/>
              <w:rFonts w:eastAsia="MS Mincho"/>
              <w:sz w:val="16"/>
              <w:szCs w:val="16"/>
            </w:rPr>
            <w:fldChar w:fldCharType="begin"/>
          </w:r>
          <w:r w:rsidRPr="007456AA">
            <w:rPr>
              <w:rStyle w:val="Seitenzahl"/>
              <w:rFonts w:eastAsia="MS Mincho"/>
              <w:sz w:val="16"/>
              <w:szCs w:val="16"/>
            </w:rPr>
            <w:instrText xml:space="preserve"> NUMPAGES </w:instrText>
          </w:r>
          <w:r w:rsidRPr="007456AA">
            <w:rPr>
              <w:rStyle w:val="Seitenzahl"/>
              <w:rFonts w:eastAsia="MS Mincho"/>
              <w:sz w:val="16"/>
              <w:szCs w:val="16"/>
            </w:rPr>
            <w:fldChar w:fldCharType="separate"/>
          </w:r>
          <w:r w:rsidR="00342945">
            <w:rPr>
              <w:rStyle w:val="Seitenzahl"/>
              <w:rFonts w:eastAsia="MS Mincho"/>
              <w:noProof/>
              <w:sz w:val="16"/>
              <w:szCs w:val="16"/>
            </w:rPr>
            <w:t>45</w:t>
          </w:r>
          <w:r w:rsidRPr="007456AA">
            <w:rPr>
              <w:rStyle w:val="Seitenzahl"/>
              <w:rFonts w:eastAsia="MS Mincho"/>
              <w:sz w:val="16"/>
              <w:szCs w:val="16"/>
            </w:rPr>
            <w:fldChar w:fldCharType="end"/>
          </w:r>
        </w:p>
      </w:tc>
    </w:tr>
    <w:tr w:rsidR="001B33FA">
      <w:tc>
        <w:tcPr>
          <w:tcW w:w="3921" w:type="dxa"/>
          <w:tcBorders>
            <w:top w:val="nil"/>
          </w:tcBorders>
          <w:shd w:val="clear" w:color="auto" w:fill="auto"/>
        </w:tcPr>
        <w:p w:rsidR="001B33FA" w:rsidRDefault="001B33FA" w:rsidP="007456AA">
          <w:pPr>
            <w:pStyle w:val="Fuzeile"/>
            <w:spacing w:before="60" w:after="0"/>
          </w:pPr>
          <w:r>
            <w:t xml:space="preserve">Version: </w:t>
          </w:r>
          <w:r>
            <w:fldChar w:fldCharType="begin"/>
          </w:r>
          <w:r>
            <w:instrText xml:space="preserve"> REF Version \h </w:instrText>
          </w:r>
          <w:r>
            <w:fldChar w:fldCharType="separate"/>
          </w:r>
          <w:r w:rsidR="00D26ED8">
            <w:rPr>
              <w:lang w:val="en-GB"/>
            </w:rPr>
            <w:t>1</w:t>
          </w:r>
          <w:r w:rsidR="00D26ED8" w:rsidRPr="006C7E71">
            <w:rPr>
              <w:lang w:val="en-GB"/>
            </w:rPr>
            <w:t>.</w:t>
          </w:r>
          <w:r w:rsidR="00D26ED8">
            <w:rPr>
              <w:lang w:val="en-GB"/>
            </w:rPr>
            <w:t>0.0</w:t>
          </w:r>
          <w:r>
            <w:fldChar w:fldCharType="end"/>
          </w:r>
        </w:p>
      </w:tc>
      <w:tc>
        <w:tcPr>
          <w:tcW w:w="2723" w:type="dxa"/>
          <w:tcBorders>
            <w:top w:val="nil"/>
          </w:tcBorders>
          <w:shd w:val="clear" w:color="auto" w:fill="auto"/>
        </w:tcPr>
        <w:p w:rsidR="001B33FA" w:rsidRDefault="001B33FA" w:rsidP="007456AA">
          <w:pPr>
            <w:pStyle w:val="Fuzeile"/>
            <w:spacing w:before="60" w:after="0"/>
          </w:pPr>
          <w:r w:rsidRPr="007456AA">
            <w:rPr>
              <w:rStyle w:val="Seitenzahl"/>
              <w:rFonts w:eastAsia="MS Mincho"/>
              <w:sz w:val="16"/>
            </w:rPr>
            <w:t xml:space="preserve">© gematik – </w:t>
          </w:r>
          <w:r w:rsidRPr="007456AA">
            <w:rPr>
              <w:rStyle w:val="Seitenzahl"/>
              <w:rFonts w:eastAsia="MS Mincho"/>
              <w:sz w:val="16"/>
            </w:rPr>
            <w:fldChar w:fldCharType="begin"/>
          </w:r>
          <w:r w:rsidRPr="007456AA">
            <w:rPr>
              <w:rStyle w:val="Seitenzahl"/>
              <w:rFonts w:eastAsia="MS Mincho"/>
              <w:sz w:val="16"/>
            </w:rPr>
            <w:instrText xml:space="preserve"> REF Klassifizierung \h </w:instrText>
          </w:r>
          <w:r w:rsidRPr="007456AA">
            <w:rPr>
              <w:rStyle w:val="Seitenzahl"/>
              <w:rFonts w:eastAsia="MS Mincho"/>
              <w:sz w:val="16"/>
            </w:rPr>
          </w:r>
          <w:r w:rsidRPr="007456AA">
            <w:rPr>
              <w:rStyle w:val="Seitenzahl"/>
              <w:rFonts w:eastAsia="MS Mincho"/>
              <w:sz w:val="16"/>
            </w:rPr>
            <w:fldChar w:fldCharType="separate"/>
          </w:r>
          <w:r w:rsidR="00D26ED8">
            <w:t>öffentlich</w:t>
          </w:r>
          <w:r w:rsidRPr="007456AA">
            <w:rPr>
              <w:rStyle w:val="Seitenzahl"/>
              <w:rFonts w:eastAsia="MS Mincho"/>
              <w:sz w:val="16"/>
            </w:rPr>
            <w:fldChar w:fldCharType="end"/>
          </w:r>
        </w:p>
      </w:tc>
      <w:tc>
        <w:tcPr>
          <w:tcW w:w="2308" w:type="dxa"/>
          <w:tcBorders>
            <w:top w:val="nil"/>
          </w:tcBorders>
          <w:shd w:val="clear" w:color="auto" w:fill="auto"/>
        </w:tcPr>
        <w:p w:rsidR="001B33FA" w:rsidRPr="006C7E71" w:rsidRDefault="001B33FA" w:rsidP="00DC21EE">
          <w:pPr>
            <w:pStyle w:val="Fuzeile"/>
            <w:spacing w:before="60" w:after="0"/>
            <w:jc w:val="right"/>
          </w:pPr>
          <w:r w:rsidRPr="006C7E71">
            <w:t xml:space="preserve">Stand: </w:t>
          </w:r>
          <w:r w:rsidRPr="006C7E71">
            <w:fldChar w:fldCharType="begin"/>
          </w:r>
          <w:r w:rsidRPr="006C7E71">
            <w:instrText xml:space="preserve"> REF Datum \h  \* MERGEFORMAT </w:instrText>
          </w:r>
          <w:r w:rsidRPr="006C7E71">
            <w:fldChar w:fldCharType="separate"/>
          </w:r>
          <w:r w:rsidR="00D26ED8" w:rsidRPr="00D26ED8">
            <w:t>24.07.2015</w:t>
          </w:r>
          <w:r w:rsidRPr="006C7E71">
            <w:fldChar w:fldCharType="end"/>
          </w:r>
          <w:r w:rsidRPr="006C7E71">
            <w:t xml:space="preserve">   </w:t>
          </w:r>
        </w:p>
      </w:tc>
    </w:tr>
  </w:tbl>
  <w:p w:rsidR="001B33FA" w:rsidRDefault="001B33FA" w:rsidP="000E10F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1B33FA" w:rsidTr="00DC21EE">
      <w:tc>
        <w:tcPr>
          <w:tcW w:w="6644" w:type="dxa"/>
          <w:gridSpan w:val="2"/>
          <w:tcBorders>
            <w:top w:val="nil"/>
            <w:bottom w:val="single" w:sz="4" w:space="0" w:color="auto"/>
          </w:tcBorders>
          <w:shd w:val="clear" w:color="auto" w:fill="auto"/>
        </w:tcPr>
        <w:p w:rsidR="001B33FA" w:rsidRDefault="001B33FA" w:rsidP="007456AA">
          <w:pPr>
            <w:pStyle w:val="Fuzeile"/>
            <w:spacing w:before="60" w:after="0"/>
          </w:pPr>
        </w:p>
      </w:tc>
      <w:tc>
        <w:tcPr>
          <w:tcW w:w="2308" w:type="dxa"/>
          <w:tcBorders>
            <w:top w:val="nil"/>
            <w:bottom w:val="single" w:sz="4" w:space="0" w:color="auto"/>
          </w:tcBorders>
          <w:shd w:val="clear" w:color="auto" w:fill="auto"/>
        </w:tcPr>
        <w:p w:rsidR="001B33FA" w:rsidRDefault="001B33FA" w:rsidP="007456AA">
          <w:pPr>
            <w:pStyle w:val="Fuzeile"/>
            <w:spacing w:before="60" w:after="0"/>
            <w:jc w:val="right"/>
          </w:pPr>
        </w:p>
      </w:tc>
    </w:tr>
    <w:tr w:rsidR="001B33FA" w:rsidTr="006C7E71">
      <w:trPr>
        <w:trHeight w:val="177"/>
      </w:trPr>
      <w:tc>
        <w:tcPr>
          <w:tcW w:w="6644" w:type="dxa"/>
          <w:gridSpan w:val="2"/>
          <w:tcBorders>
            <w:top w:val="single" w:sz="4" w:space="0" w:color="auto"/>
            <w:bottom w:val="nil"/>
          </w:tcBorders>
          <w:shd w:val="clear" w:color="auto" w:fill="auto"/>
        </w:tcPr>
        <w:p w:rsidR="001B33FA" w:rsidRDefault="00C50BA9" w:rsidP="007456AA">
          <w:pPr>
            <w:pStyle w:val="Fuzeile"/>
            <w:spacing w:before="60" w:after="0"/>
          </w:pPr>
          <w:r>
            <w:fldChar w:fldCharType="begin"/>
          </w:r>
          <w:r>
            <w:instrText xml:space="preserve"> FILENAME   \* MERGEFORMAT </w:instrText>
          </w:r>
          <w:r>
            <w:fldChar w:fldCharType="separate"/>
          </w:r>
          <w:r w:rsidR="00D26ED8">
            <w:rPr>
              <w:noProof/>
            </w:rPr>
            <w:t>gemSpec_TK_FD.doc</w:t>
          </w:r>
          <w:r>
            <w:rPr>
              <w:noProof/>
            </w:rPr>
            <w:fldChar w:fldCharType="end"/>
          </w:r>
        </w:p>
      </w:tc>
      <w:tc>
        <w:tcPr>
          <w:tcW w:w="2308" w:type="dxa"/>
          <w:tcBorders>
            <w:top w:val="single" w:sz="4" w:space="0" w:color="auto"/>
            <w:bottom w:val="nil"/>
          </w:tcBorders>
          <w:shd w:val="clear" w:color="auto" w:fill="auto"/>
        </w:tcPr>
        <w:p w:rsidR="001B33FA" w:rsidRDefault="001B33FA" w:rsidP="007456AA">
          <w:pPr>
            <w:pStyle w:val="Fuzeile"/>
            <w:spacing w:before="60" w:after="0"/>
            <w:jc w:val="right"/>
          </w:pPr>
          <w:r>
            <w:t xml:space="preserve">Seite </w:t>
          </w:r>
          <w:r w:rsidRPr="007456AA">
            <w:rPr>
              <w:rStyle w:val="Seitenzahl"/>
              <w:rFonts w:eastAsia="MS Mincho"/>
              <w:sz w:val="16"/>
              <w:szCs w:val="16"/>
            </w:rPr>
            <w:fldChar w:fldCharType="begin"/>
          </w:r>
          <w:r w:rsidRPr="007456AA">
            <w:rPr>
              <w:rStyle w:val="Seitenzahl"/>
              <w:rFonts w:eastAsia="MS Mincho"/>
              <w:sz w:val="16"/>
              <w:szCs w:val="16"/>
            </w:rPr>
            <w:instrText xml:space="preserve"> PAGE </w:instrText>
          </w:r>
          <w:r w:rsidRPr="007456AA">
            <w:rPr>
              <w:rStyle w:val="Seitenzahl"/>
              <w:rFonts w:eastAsia="MS Mincho"/>
              <w:sz w:val="16"/>
              <w:szCs w:val="16"/>
            </w:rPr>
            <w:fldChar w:fldCharType="separate"/>
          </w:r>
          <w:r w:rsidR="00342945">
            <w:rPr>
              <w:rStyle w:val="Seitenzahl"/>
              <w:rFonts w:eastAsia="MS Mincho"/>
              <w:noProof/>
              <w:sz w:val="16"/>
              <w:szCs w:val="16"/>
            </w:rPr>
            <w:t>3</w:t>
          </w:r>
          <w:r w:rsidRPr="007456AA">
            <w:rPr>
              <w:rStyle w:val="Seitenzahl"/>
              <w:rFonts w:eastAsia="MS Mincho"/>
              <w:sz w:val="16"/>
              <w:szCs w:val="16"/>
            </w:rPr>
            <w:fldChar w:fldCharType="end"/>
          </w:r>
          <w:r w:rsidRPr="007456AA">
            <w:rPr>
              <w:rStyle w:val="Seitenzahl"/>
              <w:rFonts w:eastAsia="MS Mincho"/>
              <w:sz w:val="18"/>
              <w:szCs w:val="18"/>
            </w:rPr>
            <w:t xml:space="preserve"> von </w:t>
          </w:r>
          <w:r w:rsidRPr="007456AA">
            <w:rPr>
              <w:rStyle w:val="Seitenzahl"/>
              <w:rFonts w:eastAsia="MS Mincho"/>
              <w:sz w:val="16"/>
              <w:szCs w:val="16"/>
            </w:rPr>
            <w:fldChar w:fldCharType="begin"/>
          </w:r>
          <w:r w:rsidRPr="007456AA">
            <w:rPr>
              <w:rStyle w:val="Seitenzahl"/>
              <w:rFonts w:eastAsia="MS Mincho"/>
              <w:sz w:val="16"/>
              <w:szCs w:val="16"/>
            </w:rPr>
            <w:instrText xml:space="preserve"> NUMPAGES </w:instrText>
          </w:r>
          <w:r w:rsidRPr="007456AA">
            <w:rPr>
              <w:rStyle w:val="Seitenzahl"/>
              <w:rFonts w:eastAsia="MS Mincho"/>
              <w:sz w:val="16"/>
              <w:szCs w:val="16"/>
            </w:rPr>
            <w:fldChar w:fldCharType="separate"/>
          </w:r>
          <w:r w:rsidR="00342945">
            <w:rPr>
              <w:rStyle w:val="Seitenzahl"/>
              <w:rFonts w:eastAsia="MS Mincho"/>
              <w:noProof/>
              <w:sz w:val="16"/>
              <w:szCs w:val="16"/>
            </w:rPr>
            <w:t>45</w:t>
          </w:r>
          <w:r w:rsidRPr="007456AA">
            <w:rPr>
              <w:rStyle w:val="Seitenzahl"/>
              <w:rFonts w:eastAsia="MS Mincho"/>
              <w:sz w:val="16"/>
              <w:szCs w:val="16"/>
            </w:rPr>
            <w:fldChar w:fldCharType="end"/>
          </w:r>
        </w:p>
      </w:tc>
    </w:tr>
    <w:tr w:rsidR="001B33FA" w:rsidTr="00DC21EE">
      <w:tc>
        <w:tcPr>
          <w:tcW w:w="3921" w:type="dxa"/>
          <w:tcBorders>
            <w:top w:val="nil"/>
          </w:tcBorders>
          <w:shd w:val="clear" w:color="auto" w:fill="auto"/>
        </w:tcPr>
        <w:p w:rsidR="001B33FA" w:rsidRDefault="001B33FA" w:rsidP="007456AA">
          <w:pPr>
            <w:pStyle w:val="Fuzeile"/>
            <w:spacing w:before="60" w:after="0"/>
          </w:pPr>
          <w:r>
            <w:t xml:space="preserve">Version: </w:t>
          </w:r>
          <w:r>
            <w:fldChar w:fldCharType="begin"/>
          </w:r>
          <w:r>
            <w:instrText xml:space="preserve"> REF Version \h  \* MERGEFORMAT </w:instrText>
          </w:r>
          <w:r>
            <w:fldChar w:fldCharType="separate"/>
          </w:r>
          <w:r w:rsidR="00D26ED8" w:rsidRPr="00D26ED8">
            <w:t>1.0.0</w:t>
          </w:r>
          <w:r>
            <w:fldChar w:fldCharType="end"/>
          </w:r>
        </w:p>
      </w:tc>
      <w:tc>
        <w:tcPr>
          <w:tcW w:w="2723" w:type="dxa"/>
          <w:tcBorders>
            <w:top w:val="nil"/>
          </w:tcBorders>
          <w:shd w:val="clear" w:color="auto" w:fill="auto"/>
        </w:tcPr>
        <w:p w:rsidR="001B33FA" w:rsidRDefault="001B33FA" w:rsidP="007456AA">
          <w:pPr>
            <w:pStyle w:val="Fuzeile"/>
            <w:spacing w:before="60" w:after="0"/>
          </w:pPr>
          <w:r w:rsidRPr="007456AA">
            <w:rPr>
              <w:rStyle w:val="Seitenzahl"/>
              <w:rFonts w:eastAsia="MS Mincho"/>
              <w:sz w:val="16"/>
            </w:rPr>
            <w:t xml:space="preserve">© gematik - </w:t>
          </w:r>
          <w:r w:rsidRPr="007456AA">
            <w:rPr>
              <w:rStyle w:val="Seitenzahl"/>
              <w:rFonts w:eastAsia="MS Mincho"/>
              <w:sz w:val="16"/>
            </w:rPr>
            <w:fldChar w:fldCharType="begin"/>
          </w:r>
          <w:r w:rsidRPr="007456AA">
            <w:rPr>
              <w:rStyle w:val="Seitenzahl"/>
              <w:rFonts w:eastAsia="MS Mincho"/>
              <w:sz w:val="16"/>
            </w:rPr>
            <w:instrText xml:space="preserve"> REF  Klassifizierung  \* MERGEFORMAT </w:instrText>
          </w:r>
          <w:r w:rsidRPr="007456AA">
            <w:rPr>
              <w:rStyle w:val="Seitenzahl"/>
              <w:rFonts w:eastAsia="MS Mincho"/>
              <w:sz w:val="16"/>
            </w:rPr>
            <w:fldChar w:fldCharType="separate"/>
          </w:r>
          <w:r w:rsidR="00D26ED8">
            <w:t>öffentlich</w:t>
          </w:r>
          <w:r w:rsidRPr="007456AA">
            <w:rPr>
              <w:rStyle w:val="Seitenzahl"/>
              <w:rFonts w:eastAsia="MS Mincho"/>
              <w:sz w:val="16"/>
            </w:rPr>
            <w:fldChar w:fldCharType="end"/>
          </w:r>
        </w:p>
      </w:tc>
      <w:tc>
        <w:tcPr>
          <w:tcW w:w="2308" w:type="dxa"/>
          <w:tcBorders>
            <w:top w:val="nil"/>
          </w:tcBorders>
          <w:shd w:val="clear" w:color="auto" w:fill="auto"/>
        </w:tcPr>
        <w:p w:rsidR="001B33FA" w:rsidRPr="00047650" w:rsidRDefault="001B33FA" w:rsidP="0071372C">
          <w:pPr>
            <w:pStyle w:val="Fuzeile"/>
            <w:spacing w:before="60" w:after="0"/>
            <w:jc w:val="right"/>
          </w:pPr>
          <w:r w:rsidRPr="006C7E71">
            <w:t xml:space="preserve">Stand: </w:t>
          </w:r>
          <w:r w:rsidRPr="006C7E71">
            <w:fldChar w:fldCharType="begin"/>
          </w:r>
          <w:r w:rsidRPr="006C7E71">
            <w:instrText xml:space="preserve"> REF Datum \h  \* MERGEFORMAT </w:instrText>
          </w:r>
          <w:r w:rsidRPr="006C7E71">
            <w:fldChar w:fldCharType="separate"/>
          </w:r>
          <w:r w:rsidR="00D26ED8" w:rsidRPr="00D26ED8">
            <w:t>24.07.2015</w:t>
          </w:r>
          <w:r w:rsidRPr="006C7E71">
            <w:fldChar w:fldCharType="end"/>
          </w:r>
        </w:p>
      </w:tc>
    </w:tr>
  </w:tbl>
  <w:p w:rsidR="001B33FA" w:rsidRDefault="001B33F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0BA9" w:rsidRPr="00F703B5" w:rsidRDefault="00C50BA9" w:rsidP="000E10FC">
      <w:pPr>
        <w:pStyle w:val="Kurzberschrift"/>
      </w:pPr>
      <w:r w:rsidRPr="00F703B5">
        <w:separator/>
      </w:r>
    </w:p>
  </w:footnote>
  <w:footnote w:type="continuationSeparator" w:id="0">
    <w:p w:rsidR="00C50BA9" w:rsidRPr="00F703B5" w:rsidRDefault="00C50BA9" w:rsidP="000E10FC">
      <w:pPr>
        <w:pStyle w:val="Kurzberschrift"/>
      </w:pPr>
      <w:r w:rsidRPr="00F703B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5" w:type="dxa"/>
      <w:tblLayout w:type="fixed"/>
      <w:tblLook w:val="01E0" w:firstRow="1" w:lastRow="1" w:firstColumn="1" w:lastColumn="1" w:noHBand="0" w:noVBand="0"/>
    </w:tblPr>
    <w:tblGrid>
      <w:gridCol w:w="6510"/>
      <w:gridCol w:w="2445"/>
    </w:tblGrid>
    <w:tr w:rsidR="001B33FA">
      <w:trPr>
        <w:trHeight w:val="1073"/>
      </w:trPr>
      <w:tc>
        <w:tcPr>
          <w:tcW w:w="6510" w:type="dxa"/>
        </w:tcPr>
        <w:p w:rsidR="001B33FA" w:rsidRPr="00562B1A" w:rsidRDefault="001B33FA" w:rsidP="000E10FC">
          <w:pPr>
            <w:pStyle w:val="gemTitelKopf"/>
          </w:pPr>
          <w:r>
            <w:rPr>
              <w:rFonts w:hint="eastAsia"/>
            </w:rPr>
            <w:fldChar w:fldCharType="begin"/>
          </w:r>
          <w:r>
            <w:rPr>
              <w:rFonts w:hint="eastAsia"/>
            </w:rPr>
            <w:instrText xml:space="preserve"> </w:instrText>
          </w:r>
          <w:r>
            <w:instrText>REF DokTitel \h</w:instrText>
          </w:r>
          <w:r>
            <w:rPr>
              <w:rFonts w:hint="eastAsia"/>
            </w:rPr>
            <w:instrText xml:space="preserve">  \* MERGEFORMAT </w:instrText>
          </w:r>
          <w:r>
            <w:rPr>
              <w:rFonts w:hint="eastAsia"/>
            </w:rPr>
          </w:r>
          <w:r>
            <w:rPr>
              <w:rFonts w:hint="eastAsia"/>
            </w:rPr>
            <w:fldChar w:fldCharType="separate"/>
          </w:r>
          <w:r w:rsidR="00D26ED8" w:rsidRPr="00F703B5">
            <w:t xml:space="preserve">Spezifikation für Testkarten Fachdienste </w:t>
          </w:r>
          <w:r w:rsidR="00D26ED8" w:rsidRPr="00F703B5">
            <w:br/>
            <w:t>(eGK)</w:t>
          </w:r>
          <w:r w:rsidR="00D26ED8" w:rsidRPr="00F703B5">
            <w:br/>
            <w:t>der Generation 2</w:t>
          </w:r>
          <w:r>
            <w:rPr>
              <w:rFonts w:hint="eastAsia"/>
            </w:rPr>
            <w:fldChar w:fldCharType="end"/>
          </w:r>
        </w:p>
      </w:tc>
      <w:tc>
        <w:tcPr>
          <w:tcW w:w="2445" w:type="dxa"/>
        </w:tcPr>
        <w:p w:rsidR="001B33FA" w:rsidRDefault="00342945" w:rsidP="000E10FC">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1pt;height:41.4pt">
                <v:imagedata r:id="rId1" o:title="Logo_Gematik_2012_Claim"/>
              </v:shape>
            </w:pict>
          </w:r>
        </w:p>
      </w:tc>
    </w:tr>
  </w:tbl>
  <w:p w:rsidR="001B33FA" w:rsidRDefault="001B33FA" w:rsidP="000E10FC">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9" w:type="dxa"/>
      <w:tblLayout w:type="fixed"/>
      <w:tblLook w:val="01E0" w:firstRow="1" w:lastRow="1" w:firstColumn="1" w:lastColumn="1" w:noHBand="0" w:noVBand="0"/>
    </w:tblPr>
    <w:tblGrid>
      <w:gridCol w:w="6506"/>
      <w:gridCol w:w="2443"/>
    </w:tblGrid>
    <w:tr w:rsidR="001B33FA">
      <w:trPr>
        <w:trHeight w:val="851"/>
      </w:trPr>
      <w:tc>
        <w:tcPr>
          <w:tcW w:w="6506" w:type="dxa"/>
        </w:tcPr>
        <w:p w:rsidR="001B33FA" w:rsidRPr="00562B1A" w:rsidRDefault="001B33FA" w:rsidP="00DF5B31">
          <w:pPr>
            <w:pStyle w:val="gemTitelKopf"/>
          </w:pPr>
        </w:p>
      </w:tc>
      <w:tc>
        <w:tcPr>
          <w:tcW w:w="2443" w:type="dxa"/>
        </w:tcPr>
        <w:p w:rsidR="001B33FA" w:rsidRDefault="00C50BA9" w:rsidP="00DF5B31">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1pt;height:41.4pt">
                <v:imagedata r:id="rId1" o:title="Logo_Gematik_2012_Claim"/>
              </v:shape>
            </w:pict>
          </w:r>
        </w:p>
      </w:tc>
    </w:tr>
  </w:tbl>
  <w:p w:rsidR="001B33FA" w:rsidRDefault="001B33FA">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33FA" w:rsidRDefault="001B33FA" w:rsidP="000E10F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84341A"/>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81704C2"/>
    <w:multiLevelType w:val="hybridMultilevel"/>
    <w:tmpl w:val="81C04578"/>
    <w:lvl w:ilvl="0" w:tplc="04070001">
      <w:start w:val="1"/>
      <w:numFmt w:val="bullet"/>
      <w:lvlText w:val=""/>
      <w:lvlJc w:val="left"/>
      <w:pPr>
        <w:tabs>
          <w:tab w:val="num" w:pos="1287"/>
        </w:tabs>
        <w:ind w:left="1287" w:hanging="360"/>
      </w:pPr>
      <w:rPr>
        <w:rFonts w:ascii="Symbol" w:hAnsi="Symbol"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
    <w:nsid w:val="08B07143"/>
    <w:multiLevelType w:val="multilevel"/>
    <w:tmpl w:val="004E241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9065068"/>
    <w:multiLevelType w:val="hybridMultilevel"/>
    <w:tmpl w:val="CA7A40DC"/>
    <w:lvl w:ilvl="0" w:tplc="A40E3A16">
      <w:start w:val="1"/>
      <w:numFmt w:val="decimal"/>
      <w:lvlText w:val="%1."/>
      <w:lvlJc w:val="left"/>
      <w:pPr>
        <w:tabs>
          <w:tab w:val="num" w:pos="927"/>
        </w:tabs>
        <w:ind w:left="927" w:hanging="360"/>
      </w:pPr>
    </w:lvl>
    <w:lvl w:ilvl="1" w:tplc="04070019" w:tentative="1">
      <w:start w:val="1"/>
      <w:numFmt w:val="lowerLetter"/>
      <w:lvlText w:val="%2."/>
      <w:lvlJc w:val="left"/>
      <w:pPr>
        <w:tabs>
          <w:tab w:val="num" w:pos="1647"/>
        </w:tabs>
        <w:ind w:left="1647" w:hanging="360"/>
      </w:pPr>
    </w:lvl>
    <w:lvl w:ilvl="2" w:tplc="0407001B" w:tentative="1">
      <w:start w:val="1"/>
      <w:numFmt w:val="lowerRoman"/>
      <w:lvlText w:val="%3."/>
      <w:lvlJc w:val="right"/>
      <w:pPr>
        <w:tabs>
          <w:tab w:val="num" w:pos="2367"/>
        </w:tabs>
        <w:ind w:left="2367" w:hanging="180"/>
      </w:pPr>
    </w:lvl>
    <w:lvl w:ilvl="3" w:tplc="0407000F" w:tentative="1">
      <w:start w:val="1"/>
      <w:numFmt w:val="decimal"/>
      <w:lvlText w:val="%4."/>
      <w:lvlJc w:val="left"/>
      <w:pPr>
        <w:tabs>
          <w:tab w:val="num" w:pos="3087"/>
        </w:tabs>
        <w:ind w:left="3087" w:hanging="360"/>
      </w:pPr>
    </w:lvl>
    <w:lvl w:ilvl="4" w:tplc="04070019" w:tentative="1">
      <w:start w:val="1"/>
      <w:numFmt w:val="lowerLetter"/>
      <w:lvlText w:val="%5."/>
      <w:lvlJc w:val="left"/>
      <w:pPr>
        <w:tabs>
          <w:tab w:val="num" w:pos="3807"/>
        </w:tabs>
        <w:ind w:left="3807" w:hanging="360"/>
      </w:pPr>
    </w:lvl>
    <w:lvl w:ilvl="5" w:tplc="0407001B" w:tentative="1">
      <w:start w:val="1"/>
      <w:numFmt w:val="lowerRoman"/>
      <w:lvlText w:val="%6."/>
      <w:lvlJc w:val="right"/>
      <w:pPr>
        <w:tabs>
          <w:tab w:val="num" w:pos="4527"/>
        </w:tabs>
        <w:ind w:left="4527" w:hanging="180"/>
      </w:pPr>
    </w:lvl>
    <w:lvl w:ilvl="6" w:tplc="0407000F" w:tentative="1">
      <w:start w:val="1"/>
      <w:numFmt w:val="decimal"/>
      <w:lvlText w:val="%7."/>
      <w:lvlJc w:val="left"/>
      <w:pPr>
        <w:tabs>
          <w:tab w:val="num" w:pos="5247"/>
        </w:tabs>
        <w:ind w:left="5247" w:hanging="360"/>
      </w:pPr>
    </w:lvl>
    <w:lvl w:ilvl="7" w:tplc="04070019" w:tentative="1">
      <w:start w:val="1"/>
      <w:numFmt w:val="lowerLetter"/>
      <w:lvlText w:val="%8."/>
      <w:lvlJc w:val="left"/>
      <w:pPr>
        <w:tabs>
          <w:tab w:val="num" w:pos="5967"/>
        </w:tabs>
        <w:ind w:left="5967" w:hanging="360"/>
      </w:pPr>
    </w:lvl>
    <w:lvl w:ilvl="8" w:tplc="0407001B" w:tentative="1">
      <w:start w:val="1"/>
      <w:numFmt w:val="lowerRoman"/>
      <w:lvlText w:val="%9."/>
      <w:lvlJc w:val="right"/>
      <w:pPr>
        <w:tabs>
          <w:tab w:val="num" w:pos="6687"/>
        </w:tabs>
        <w:ind w:left="6687" w:hanging="180"/>
      </w:pPr>
    </w:lvl>
  </w:abstractNum>
  <w:abstractNum w:abstractNumId="4">
    <w:nsid w:val="09E8488E"/>
    <w:multiLevelType w:val="hybridMultilevel"/>
    <w:tmpl w:val="729C5F68"/>
    <w:lvl w:ilvl="0" w:tplc="04070001">
      <w:start w:val="1"/>
      <w:numFmt w:val="bullet"/>
      <w:lvlText w:val=""/>
      <w:lvlJc w:val="left"/>
      <w:pPr>
        <w:tabs>
          <w:tab w:val="num" w:pos="1287"/>
        </w:tabs>
        <w:ind w:left="1287" w:hanging="360"/>
      </w:pPr>
      <w:rPr>
        <w:rFonts w:ascii="Symbol" w:hAnsi="Symbol" w:hint="default"/>
      </w:rPr>
    </w:lvl>
    <w:lvl w:ilvl="1" w:tplc="04070003">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5">
    <w:nsid w:val="0E904A5B"/>
    <w:multiLevelType w:val="hybridMultilevel"/>
    <w:tmpl w:val="875651BE"/>
    <w:lvl w:ilvl="0" w:tplc="611CCFA2">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7">
    <w:nsid w:val="25AF69CC"/>
    <w:multiLevelType w:val="hybridMultilevel"/>
    <w:tmpl w:val="28547EEE"/>
    <w:lvl w:ilvl="0" w:tplc="A40E3A16">
      <w:start w:val="1"/>
      <w:numFmt w:val="decimal"/>
      <w:lvlText w:val="%1."/>
      <w:lvlJc w:val="left"/>
      <w:pPr>
        <w:tabs>
          <w:tab w:val="num" w:pos="927"/>
        </w:tabs>
        <w:ind w:left="927" w:hanging="360"/>
      </w:pPr>
    </w:lvl>
    <w:lvl w:ilvl="1" w:tplc="04070019" w:tentative="1">
      <w:start w:val="1"/>
      <w:numFmt w:val="lowerLetter"/>
      <w:lvlText w:val="%2."/>
      <w:lvlJc w:val="left"/>
      <w:pPr>
        <w:tabs>
          <w:tab w:val="num" w:pos="1647"/>
        </w:tabs>
        <w:ind w:left="1647" w:hanging="360"/>
      </w:pPr>
    </w:lvl>
    <w:lvl w:ilvl="2" w:tplc="0407001B" w:tentative="1">
      <w:start w:val="1"/>
      <w:numFmt w:val="lowerRoman"/>
      <w:lvlText w:val="%3."/>
      <w:lvlJc w:val="right"/>
      <w:pPr>
        <w:tabs>
          <w:tab w:val="num" w:pos="2367"/>
        </w:tabs>
        <w:ind w:left="2367" w:hanging="180"/>
      </w:pPr>
    </w:lvl>
    <w:lvl w:ilvl="3" w:tplc="0407000F" w:tentative="1">
      <w:start w:val="1"/>
      <w:numFmt w:val="decimal"/>
      <w:lvlText w:val="%4."/>
      <w:lvlJc w:val="left"/>
      <w:pPr>
        <w:tabs>
          <w:tab w:val="num" w:pos="3087"/>
        </w:tabs>
        <w:ind w:left="3087" w:hanging="360"/>
      </w:pPr>
    </w:lvl>
    <w:lvl w:ilvl="4" w:tplc="04070019" w:tentative="1">
      <w:start w:val="1"/>
      <w:numFmt w:val="lowerLetter"/>
      <w:lvlText w:val="%5."/>
      <w:lvlJc w:val="left"/>
      <w:pPr>
        <w:tabs>
          <w:tab w:val="num" w:pos="3807"/>
        </w:tabs>
        <w:ind w:left="3807" w:hanging="360"/>
      </w:pPr>
    </w:lvl>
    <w:lvl w:ilvl="5" w:tplc="0407001B" w:tentative="1">
      <w:start w:val="1"/>
      <w:numFmt w:val="lowerRoman"/>
      <w:lvlText w:val="%6."/>
      <w:lvlJc w:val="right"/>
      <w:pPr>
        <w:tabs>
          <w:tab w:val="num" w:pos="4527"/>
        </w:tabs>
        <w:ind w:left="4527" w:hanging="180"/>
      </w:pPr>
    </w:lvl>
    <w:lvl w:ilvl="6" w:tplc="0407000F" w:tentative="1">
      <w:start w:val="1"/>
      <w:numFmt w:val="decimal"/>
      <w:lvlText w:val="%7."/>
      <w:lvlJc w:val="left"/>
      <w:pPr>
        <w:tabs>
          <w:tab w:val="num" w:pos="5247"/>
        </w:tabs>
        <w:ind w:left="5247" w:hanging="360"/>
      </w:pPr>
    </w:lvl>
    <w:lvl w:ilvl="7" w:tplc="04070019" w:tentative="1">
      <w:start w:val="1"/>
      <w:numFmt w:val="lowerLetter"/>
      <w:lvlText w:val="%8."/>
      <w:lvlJc w:val="left"/>
      <w:pPr>
        <w:tabs>
          <w:tab w:val="num" w:pos="5967"/>
        </w:tabs>
        <w:ind w:left="5967" w:hanging="360"/>
      </w:pPr>
    </w:lvl>
    <w:lvl w:ilvl="8" w:tplc="0407001B" w:tentative="1">
      <w:start w:val="1"/>
      <w:numFmt w:val="lowerRoman"/>
      <w:lvlText w:val="%9."/>
      <w:lvlJc w:val="right"/>
      <w:pPr>
        <w:tabs>
          <w:tab w:val="num" w:pos="6687"/>
        </w:tabs>
        <w:ind w:left="6687" w:hanging="180"/>
      </w:pPr>
    </w:lvl>
  </w:abstractNum>
  <w:abstractNum w:abstractNumId="8">
    <w:nsid w:val="29EB66E1"/>
    <w:multiLevelType w:val="hybridMultilevel"/>
    <w:tmpl w:val="17A6C2AE"/>
    <w:lvl w:ilvl="0" w:tplc="A40E3A16">
      <w:start w:val="1"/>
      <w:numFmt w:val="decimal"/>
      <w:lvlText w:val="%1."/>
      <w:lvlJc w:val="left"/>
      <w:pPr>
        <w:tabs>
          <w:tab w:val="num" w:pos="927"/>
        </w:tabs>
        <w:ind w:left="927" w:hanging="360"/>
      </w:pPr>
    </w:lvl>
    <w:lvl w:ilvl="1" w:tplc="04070019" w:tentative="1">
      <w:start w:val="1"/>
      <w:numFmt w:val="lowerLetter"/>
      <w:lvlText w:val="%2."/>
      <w:lvlJc w:val="left"/>
      <w:pPr>
        <w:tabs>
          <w:tab w:val="num" w:pos="1647"/>
        </w:tabs>
        <w:ind w:left="1647" w:hanging="360"/>
      </w:pPr>
    </w:lvl>
    <w:lvl w:ilvl="2" w:tplc="0407001B" w:tentative="1">
      <w:start w:val="1"/>
      <w:numFmt w:val="lowerRoman"/>
      <w:lvlText w:val="%3."/>
      <w:lvlJc w:val="right"/>
      <w:pPr>
        <w:tabs>
          <w:tab w:val="num" w:pos="2367"/>
        </w:tabs>
        <w:ind w:left="2367" w:hanging="180"/>
      </w:pPr>
    </w:lvl>
    <w:lvl w:ilvl="3" w:tplc="0407000F" w:tentative="1">
      <w:start w:val="1"/>
      <w:numFmt w:val="decimal"/>
      <w:lvlText w:val="%4."/>
      <w:lvlJc w:val="left"/>
      <w:pPr>
        <w:tabs>
          <w:tab w:val="num" w:pos="3087"/>
        </w:tabs>
        <w:ind w:left="3087" w:hanging="360"/>
      </w:pPr>
    </w:lvl>
    <w:lvl w:ilvl="4" w:tplc="04070019" w:tentative="1">
      <w:start w:val="1"/>
      <w:numFmt w:val="lowerLetter"/>
      <w:lvlText w:val="%5."/>
      <w:lvlJc w:val="left"/>
      <w:pPr>
        <w:tabs>
          <w:tab w:val="num" w:pos="3807"/>
        </w:tabs>
        <w:ind w:left="3807" w:hanging="360"/>
      </w:pPr>
    </w:lvl>
    <w:lvl w:ilvl="5" w:tplc="0407001B" w:tentative="1">
      <w:start w:val="1"/>
      <w:numFmt w:val="lowerRoman"/>
      <w:lvlText w:val="%6."/>
      <w:lvlJc w:val="right"/>
      <w:pPr>
        <w:tabs>
          <w:tab w:val="num" w:pos="4527"/>
        </w:tabs>
        <w:ind w:left="4527" w:hanging="180"/>
      </w:pPr>
    </w:lvl>
    <w:lvl w:ilvl="6" w:tplc="0407000F" w:tentative="1">
      <w:start w:val="1"/>
      <w:numFmt w:val="decimal"/>
      <w:lvlText w:val="%7."/>
      <w:lvlJc w:val="left"/>
      <w:pPr>
        <w:tabs>
          <w:tab w:val="num" w:pos="5247"/>
        </w:tabs>
        <w:ind w:left="5247" w:hanging="360"/>
      </w:pPr>
    </w:lvl>
    <w:lvl w:ilvl="7" w:tplc="04070019" w:tentative="1">
      <w:start w:val="1"/>
      <w:numFmt w:val="lowerLetter"/>
      <w:lvlText w:val="%8."/>
      <w:lvlJc w:val="left"/>
      <w:pPr>
        <w:tabs>
          <w:tab w:val="num" w:pos="5967"/>
        </w:tabs>
        <w:ind w:left="5967" w:hanging="360"/>
      </w:pPr>
    </w:lvl>
    <w:lvl w:ilvl="8" w:tplc="0407001B" w:tentative="1">
      <w:start w:val="1"/>
      <w:numFmt w:val="lowerRoman"/>
      <w:lvlText w:val="%9."/>
      <w:lvlJc w:val="right"/>
      <w:pPr>
        <w:tabs>
          <w:tab w:val="num" w:pos="6687"/>
        </w:tabs>
        <w:ind w:left="6687" w:hanging="180"/>
      </w:pPr>
    </w:lvl>
  </w:abstractNum>
  <w:abstractNum w:abstractNumId="9">
    <w:nsid w:val="2A1D534A"/>
    <w:multiLevelType w:val="hybridMultilevel"/>
    <w:tmpl w:val="09A8B0B2"/>
    <w:lvl w:ilvl="0" w:tplc="C760553A">
      <w:start w:val="1"/>
      <w:numFmt w:val="bullet"/>
      <w:lvlText w:val="-"/>
      <w:lvlJc w:val="left"/>
      <w:pPr>
        <w:ind w:left="927" w:hanging="360"/>
      </w:pPr>
      <w:rPr>
        <w:rFonts w:ascii="Arial" w:eastAsia="Times New Roman" w:hAnsi="Arial" w:cs="Arial" w:hint="default"/>
      </w:rPr>
    </w:lvl>
    <w:lvl w:ilvl="1" w:tplc="04070003" w:tentative="1">
      <w:start w:val="1"/>
      <w:numFmt w:val="bullet"/>
      <w:lvlText w:val="o"/>
      <w:lvlJc w:val="left"/>
      <w:pPr>
        <w:ind w:left="1647" w:hanging="360"/>
      </w:pPr>
      <w:rPr>
        <w:rFonts w:ascii="Courier New" w:hAnsi="Courier New" w:cs="Courier New" w:hint="default"/>
      </w:rPr>
    </w:lvl>
    <w:lvl w:ilvl="2" w:tplc="04070005" w:tentative="1">
      <w:start w:val="1"/>
      <w:numFmt w:val="bullet"/>
      <w:lvlText w:val=""/>
      <w:lvlJc w:val="left"/>
      <w:pPr>
        <w:ind w:left="2367" w:hanging="360"/>
      </w:pPr>
      <w:rPr>
        <w:rFonts w:ascii="Wingdings" w:hAnsi="Wingdings" w:hint="default"/>
      </w:rPr>
    </w:lvl>
    <w:lvl w:ilvl="3" w:tplc="04070001" w:tentative="1">
      <w:start w:val="1"/>
      <w:numFmt w:val="bullet"/>
      <w:lvlText w:val=""/>
      <w:lvlJc w:val="left"/>
      <w:pPr>
        <w:ind w:left="3087" w:hanging="360"/>
      </w:pPr>
      <w:rPr>
        <w:rFonts w:ascii="Symbol" w:hAnsi="Symbol" w:hint="default"/>
      </w:rPr>
    </w:lvl>
    <w:lvl w:ilvl="4" w:tplc="04070003" w:tentative="1">
      <w:start w:val="1"/>
      <w:numFmt w:val="bullet"/>
      <w:lvlText w:val="o"/>
      <w:lvlJc w:val="left"/>
      <w:pPr>
        <w:ind w:left="3807" w:hanging="360"/>
      </w:pPr>
      <w:rPr>
        <w:rFonts w:ascii="Courier New" w:hAnsi="Courier New" w:cs="Courier New" w:hint="default"/>
      </w:rPr>
    </w:lvl>
    <w:lvl w:ilvl="5" w:tplc="04070005" w:tentative="1">
      <w:start w:val="1"/>
      <w:numFmt w:val="bullet"/>
      <w:lvlText w:val=""/>
      <w:lvlJc w:val="left"/>
      <w:pPr>
        <w:ind w:left="4527" w:hanging="360"/>
      </w:pPr>
      <w:rPr>
        <w:rFonts w:ascii="Wingdings" w:hAnsi="Wingdings" w:hint="default"/>
      </w:rPr>
    </w:lvl>
    <w:lvl w:ilvl="6" w:tplc="04070001" w:tentative="1">
      <w:start w:val="1"/>
      <w:numFmt w:val="bullet"/>
      <w:lvlText w:val=""/>
      <w:lvlJc w:val="left"/>
      <w:pPr>
        <w:ind w:left="5247" w:hanging="360"/>
      </w:pPr>
      <w:rPr>
        <w:rFonts w:ascii="Symbol" w:hAnsi="Symbol" w:hint="default"/>
      </w:rPr>
    </w:lvl>
    <w:lvl w:ilvl="7" w:tplc="04070003" w:tentative="1">
      <w:start w:val="1"/>
      <w:numFmt w:val="bullet"/>
      <w:lvlText w:val="o"/>
      <w:lvlJc w:val="left"/>
      <w:pPr>
        <w:ind w:left="5967" w:hanging="360"/>
      </w:pPr>
      <w:rPr>
        <w:rFonts w:ascii="Courier New" w:hAnsi="Courier New" w:cs="Courier New" w:hint="default"/>
      </w:rPr>
    </w:lvl>
    <w:lvl w:ilvl="8" w:tplc="04070005" w:tentative="1">
      <w:start w:val="1"/>
      <w:numFmt w:val="bullet"/>
      <w:lvlText w:val=""/>
      <w:lvlJc w:val="left"/>
      <w:pPr>
        <w:ind w:left="6687" w:hanging="360"/>
      </w:pPr>
      <w:rPr>
        <w:rFonts w:ascii="Wingdings" w:hAnsi="Wingdings" w:hint="default"/>
      </w:rPr>
    </w:lvl>
  </w:abstractNum>
  <w:abstractNum w:abstractNumId="10">
    <w:nsid w:val="2E194214"/>
    <w:multiLevelType w:val="multilevel"/>
    <w:tmpl w:val="9B3CDEA6"/>
    <w:lvl w:ilvl="0">
      <w:start w:val="1"/>
      <w:numFmt w:val="upperLetter"/>
      <w:pStyle w:val="afiAnhang1"/>
      <w:suff w:val="nothing"/>
      <w:lvlText w:val="Anhang %1"/>
      <w:lvlJc w:val="left"/>
      <w:pPr>
        <w:ind w:left="3240" w:firstLine="0"/>
      </w:pPr>
      <w:rPr>
        <w:rFonts w:hint="default"/>
      </w:rPr>
    </w:lvl>
    <w:lvl w:ilvl="1">
      <w:start w:val="1"/>
      <w:numFmt w:val="decimal"/>
      <w:pStyle w:val="afiAnhang2"/>
      <w:lvlText w:val="%1.%2"/>
      <w:lvlJc w:val="left"/>
      <w:pPr>
        <w:tabs>
          <w:tab w:val="num" w:pos="747"/>
        </w:tabs>
        <w:ind w:left="180" w:firstLine="0"/>
      </w:pPr>
      <w:rPr>
        <w:rFonts w:hint="default"/>
      </w:rPr>
    </w:lvl>
    <w:lvl w:ilvl="2">
      <w:start w:val="1"/>
      <w:numFmt w:val="decimal"/>
      <w:pStyle w:val="afiAnhang3"/>
      <w:lvlText w:val="%1.%2.%3"/>
      <w:lvlJc w:val="left"/>
      <w:pPr>
        <w:tabs>
          <w:tab w:val="num" w:pos="851"/>
        </w:tabs>
        <w:ind w:left="851" w:hanging="851"/>
      </w:pPr>
      <w:rPr>
        <w:rFonts w:hint="default"/>
      </w:rPr>
    </w:lvl>
    <w:lvl w:ilvl="3">
      <w:start w:val="1"/>
      <w:numFmt w:val="decimal"/>
      <w:pStyle w:val="afiAnhang4"/>
      <w:lvlText w:val="%1.%2.%3.%4"/>
      <w:lvlJc w:val="left"/>
      <w:pPr>
        <w:tabs>
          <w:tab w:val="num" w:pos="851"/>
        </w:tabs>
        <w:ind w:left="851" w:hanging="85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1">
    <w:nsid w:val="339E73DF"/>
    <w:multiLevelType w:val="hybridMultilevel"/>
    <w:tmpl w:val="190E9892"/>
    <w:lvl w:ilvl="0" w:tplc="F806A7D8">
      <w:start w:val="1"/>
      <w:numFmt w:val="bullet"/>
      <w:pStyle w:val="gemAufzhlung"/>
      <w:lvlText w:val=""/>
      <w:lvlJc w:val="left"/>
      <w:pPr>
        <w:tabs>
          <w:tab w:val="num" w:pos="708"/>
        </w:tabs>
        <w:ind w:left="708" w:hanging="283"/>
      </w:pPr>
      <w:rPr>
        <w:rFonts w:ascii="Symbol" w:hAnsi="Symbol" w:hint="default"/>
      </w:rPr>
    </w:lvl>
    <w:lvl w:ilvl="1" w:tplc="B0B24622">
      <w:start w:val="1"/>
      <w:numFmt w:val="decimal"/>
      <w:lvlText w:val="%2."/>
      <w:lvlJc w:val="left"/>
      <w:pPr>
        <w:tabs>
          <w:tab w:val="num" w:pos="1014"/>
        </w:tabs>
        <w:ind w:left="1014" w:hanging="360"/>
      </w:pPr>
      <w:rPr>
        <w:rFonts w:hint="default"/>
      </w:rPr>
    </w:lvl>
    <w:lvl w:ilvl="2" w:tplc="04070005">
      <w:start w:val="1"/>
      <w:numFmt w:val="bullet"/>
      <w:lvlText w:val=""/>
      <w:lvlJc w:val="left"/>
      <w:pPr>
        <w:tabs>
          <w:tab w:val="num" w:pos="1734"/>
        </w:tabs>
        <w:ind w:left="1734" w:hanging="360"/>
      </w:pPr>
      <w:rPr>
        <w:rFonts w:ascii="Wingdings" w:hAnsi="Wingdings" w:hint="default"/>
      </w:rPr>
    </w:lvl>
    <w:lvl w:ilvl="3" w:tplc="04070001" w:tentative="1">
      <w:start w:val="1"/>
      <w:numFmt w:val="bullet"/>
      <w:lvlText w:val=""/>
      <w:lvlJc w:val="left"/>
      <w:pPr>
        <w:tabs>
          <w:tab w:val="num" w:pos="2454"/>
        </w:tabs>
        <w:ind w:left="2454" w:hanging="360"/>
      </w:pPr>
      <w:rPr>
        <w:rFonts w:ascii="Symbol" w:hAnsi="Symbol" w:hint="default"/>
      </w:rPr>
    </w:lvl>
    <w:lvl w:ilvl="4" w:tplc="04070003" w:tentative="1">
      <w:start w:val="1"/>
      <w:numFmt w:val="bullet"/>
      <w:lvlText w:val="o"/>
      <w:lvlJc w:val="left"/>
      <w:pPr>
        <w:tabs>
          <w:tab w:val="num" w:pos="3174"/>
        </w:tabs>
        <w:ind w:left="3174" w:hanging="360"/>
      </w:pPr>
      <w:rPr>
        <w:rFonts w:ascii="Courier New" w:hAnsi="Courier New" w:cs="Courier New" w:hint="default"/>
      </w:rPr>
    </w:lvl>
    <w:lvl w:ilvl="5" w:tplc="04070005" w:tentative="1">
      <w:start w:val="1"/>
      <w:numFmt w:val="bullet"/>
      <w:lvlText w:val=""/>
      <w:lvlJc w:val="left"/>
      <w:pPr>
        <w:tabs>
          <w:tab w:val="num" w:pos="3894"/>
        </w:tabs>
        <w:ind w:left="3894" w:hanging="360"/>
      </w:pPr>
      <w:rPr>
        <w:rFonts w:ascii="Wingdings" w:hAnsi="Wingdings" w:hint="default"/>
      </w:rPr>
    </w:lvl>
    <w:lvl w:ilvl="6" w:tplc="04070001" w:tentative="1">
      <w:start w:val="1"/>
      <w:numFmt w:val="bullet"/>
      <w:lvlText w:val=""/>
      <w:lvlJc w:val="left"/>
      <w:pPr>
        <w:tabs>
          <w:tab w:val="num" w:pos="4614"/>
        </w:tabs>
        <w:ind w:left="4614" w:hanging="360"/>
      </w:pPr>
      <w:rPr>
        <w:rFonts w:ascii="Symbol" w:hAnsi="Symbol" w:hint="default"/>
      </w:rPr>
    </w:lvl>
    <w:lvl w:ilvl="7" w:tplc="04070003" w:tentative="1">
      <w:start w:val="1"/>
      <w:numFmt w:val="bullet"/>
      <w:lvlText w:val="o"/>
      <w:lvlJc w:val="left"/>
      <w:pPr>
        <w:tabs>
          <w:tab w:val="num" w:pos="5334"/>
        </w:tabs>
        <w:ind w:left="5334" w:hanging="360"/>
      </w:pPr>
      <w:rPr>
        <w:rFonts w:ascii="Courier New" w:hAnsi="Courier New" w:cs="Courier New" w:hint="default"/>
      </w:rPr>
    </w:lvl>
    <w:lvl w:ilvl="8" w:tplc="04070005" w:tentative="1">
      <w:start w:val="1"/>
      <w:numFmt w:val="bullet"/>
      <w:lvlText w:val=""/>
      <w:lvlJc w:val="left"/>
      <w:pPr>
        <w:tabs>
          <w:tab w:val="num" w:pos="6054"/>
        </w:tabs>
        <w:ind w:left="6054" w:hanging="360"/>
      </w:pPr>
      <w:rPr>
        <w:rFonts w:ascii="Wingdings" w:hAnsi="Wingdings" w:hint="default"/>
      </w:rPr>
    </w:lvl>
  </w:abstractNum>
  <w:abstractNum w:abstractNumId="12">
    <w:nsid w:val="3979099E"/>
    <w:multiLevelType w:val="multilevel"/>
    <w:tmpl w:val="57C0B2B4"/>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39F949B5"/>
    <w:multiLevelType w:val="hybridMultilevel"/>
    <w:tmpl w:val="28627FFE"/>
    <w:lvl w:ilvl="0" w:tplc="EEFAA232">
      <w:start w:val="1"/>
      <w:numFmt w:val="decimal"/>
      <w:pStyle w:val="gemListe"/>
      <w:lvlText w:val="(%1)"/>
      <w:lvlJc w:val="left"/>
      <w:pPr>
        <w:tabs>
          <w:tab w:val="num" w:pos="182"/>
        </w:tabs>
        <w:ind w:left="737" w:hanging="340"/>
      </w:pPr>
      <w:rPr>
        <w:rFonts w:hint="default"/>
      </w:rPr>
    </w:lvl>
    <w:lvl w:ilvl="1" w:tplc="079C2706">
      <w:start w:val="1"/>
      <w:numFmt w:val="lowerLetter"/>
      <w:lvlText w:val="%2."/>
      <w:lvlJc w:val="left"/>
      <w:pPr>
        <w:tabs>
          <w:tab w:val="num" w:pos="1982"/>
        </w:tabs>
        <w:ind w:left="1982" w:hanging="360"/>
      </w:pPr>
    </w:lvl>
    <w:lvl w:ilvl="2" w:tplc="875EC4BE">
      <w:start w:val="1"/>
      <w:numFmt w:val="lowerRoman"/>
      <w:lvlText w:val="%3."/>
      <w:lvlJc w:val="right"/>
      <w:pPr>
        <w:tabs>
          <w:tab w:val="num" w:pos="2702"/>
        </w:tabs>
        <w:ind w:left="2702" w:hanging="180"/>
      </w:pPr>
    </w:lvl>
    <w:lvl w:ilvl="3" w:tplc="3474BC36" w:tentative="1">
      <w:start w:val="1"/>
      <w:numFmt w:val="decimal"/>
      <w:lvlText w:val="%4."/>
      <w:lvlJc w:val="left"/>
      <w:pPr>
        <w:tabs>
          <w:tab w:val="num" w:pos="3422"/>
        </w:tabs>
        <w:ind w:left="3422" w:hanging="360"/>
      </w:pPr>
    </w:lvl>
    <w:lvl w:ilvl="4" w:tplc="11983158" w:tentative="1">
      <w:start w:val="1"/>
      <w:numFmt w:val="lowerLetter"/>
      <w:lvlText w:val="%5."/>
      <w:lvlJc w:val="left"/>
      <w:pPr>
        <w:tabs>
          <w:tab w:val="num" w:pos="4142"/>
        </w:tabs>
        <w:ind w:left="4142" w:hanging="360"/>
      </w:pPr>
    </w:lvl>
    <w:lvl w:ilvl="5" w:tplc="5BF05AE0" w:tentative="1">
      <w:start w:val="1"/>
      <w:numFmt w:val="lowerRoman"/>
      <w:lvlText w:val="%6."/>
      <w:lvlJc w:val="right"/>
      <w:pPr>
        <w:tabs>
          <w:tab w:val="num" w:pos="4862"/>
        </w:tabs>
        <w:ind w:left="4862" w:hanging="180"/>
      </w:pPr>
    </w:lvl>
    <w:lvl w:ilvl="6" w:tplc="B27E1CAC" w:tentative="1">
      <w:start w:val="1"/>
      <w:numFmt w:val="decimal"/>
      <w:lvlText w:val="%7."/>
      <w:lvlJc w:val="left"/>
      <w:pPr>
        <w:tabs>
          <w:tab w:val="num" w:pos="5582"/>
        </w:tabs>
        <w:ind w:left="5582" w:hanging="360"/>
      </w:pPr>
    </w:lvl>
    <w:lvl w:ilvl="7" w:tplc="4F7005E4" w:tentative="1">
      <w:start w:val="1"/>
      <w:numFmt w:val="lowerLetter"/>
      <w:lvlText w:val="%8."/>
      <w:lvlJc w:val="left"/>
      <w:pPr>
        <w:tabs>
          <w:tab w:val="num" w:pos="6302"/>
        </w:tabs>
        <w:ind w:left="6302" w:hanging="360"/>
      </w:pPr>
    </w:lvl>
    <w:lvl w:ilvl="8" w:tplc="4C7ECAF0" w:tentative="1">
      <w:start w:val="1"/>
      <w:numFmt w:val="lowerRoman"/>
      <w:lvlText w:val="%9."/>
      <w:lvlJc w:val="right"/>
      <w:pPr>
        <w:tabs>
          <w:tab w:val="num" w:pos="7022"/>
        </w:tabs>
        <w:ind w:left="7022" w:hanging="180"/>
      </w:pPr>
    </w:lvl>
  </w:abstractNum>
  <w:abstractNum w:abstractNumId="14">
    <w:nsid w:val="41FC294D"/>
    <w:multiLevelType w:val="multilevel"/>
    <w:tmpl w:val="004E241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497D0E1B"/>
    <w:multiLevelType w:val="hybridMultilevel"/>
    <w:tmpl w:val="8E5A9EAA"/>
    <w:lvl w:ilvl="0" w:tplc="A40E3A16">
      <w:start w:val="1"/>
      <w:numFmt w:val="decimal"/>
      <w:lvlText w:val="%1."/>
      <w:lvlJc w:val="left"/>
      <w:pPr>
        <w:tabs>
          <w:tab w:val="num" w:pos="927"/>
        </w:tabs>
        <w:ind w:left="927" w:hanging="360"/>
      </w:pPr>
    </w:lvl>
    <w:lvl w:ilvl="1" w:tplc="04070019" w:tentative="1">
      <w:start w:val="1"/>
      <w:numFmt w:val="lowerLetter"/>
      <w:lvlText w:val="%2."/>
      <w:lvlJc w:val="left"/>
      <w:pPr>
        <w:tabs>
          <w:tab w:val="num" w:pos="1647"/>
        </w:tabs>
        <w:ind w:left="1647" w:hanging="360"/>
      </w:pPr>
    </w:lvl>
    <w:lvl w:ilvl="2" w:tplc="0407001B" w:tentative="1">
      <w:start w:val="1"/>
      <w:numFmt w:val="lowerRoman"/>
      <w:lvlText w:val="%3."/>
      <w:lvlJc w:val="right"/>
      <w:pPr>
        <w:tabs>
          <w:tab w:val="num" w:pos="2367"/>
        </w:tabs>
        <w:ind w:left="2367" w:hanging="180"/>
      </w:pPr>
    </w:lvl>
    <w:lvl w:ilvl="3" w:tplc="0407000F" w:tentative="1">
      <w:start w:val="1"/>
      <w:numFmt w:val="decimal"/>
      <w:lvlText w:val="%4."/>
      <w:lvlJc w:val="left"/>
      <w:pPr>
        <w:tabs>
          <w:tab w:val="num" w:pos="3087"/>
        </w:tabs>
        <w:ind w:left="3087" w:hanging="360"/>
      </w:pPr>
    </w:lvl>
    <w:lvl w:ilvl="4" w:tplc="04070019" w:tentative="1">
      <w:start w:val="1"/>
      <w:numFmt w:val="lowerLetter"/>
      <w:lvlText w:val="%5."/>
      <w:lvlJc w:val="left"/>
      <w:pPr>
        <w:tabs>
          <w:tab w:val="num" w:pos="3807"/>
        </w:tabs>
        <w:ind w:left="3807" w:hanging="360"/>
      </w:pPr>
    </w:lvl>
    <w:lvl w:ilvl="5" w:tplc="0407001B" w:tentative="1">
      <w:start w:val="1"/>
      <w:numFmt w:val="lowerRoman"/>
      <w:lvlText w:val="%6."/>
      <w:lvlJc w:val="right"/>
      <w:pPr>
        <w:tabs>
          <w:tab w:val="num" w:pos="4527"/>
        </w:tabs>
        <w:ind w:left="4527" w:hanging="180"/>
      </w:pPr>
    </w:lvl>
    <w:lvl w:ilvl="6" w:tplc="0407000F" w:tentative="1">
      <w:start w:val="1"/>
      <w:numFmt w:val="decimal"/>
      <w:lvlText w:val="%7."/>
      <w:lvlJc w:val="left"/>
      <w:pPr>
        <w:tabs>
          <w:tab w:val="num" w:pos="5247"/>
        </w:tabs>
        <w:ind w:left="5247" w:hanging="360"/>
      </w:pPr>
    </w:lvl>
    <w:lvl w:ilvl="7" w:tplc="04070019" w:tentative="1">
      <w:start w:val="1"/>
      <w:numFmt w:val="lowerLetter"/>
      <w:lvlText w:val="%8."/>
      <w:lvlJc w:val="left"/>
      <w:pPr>
        <w:tabs>
          <w:tab w:val="num" w:pos="5967"/>
        </w:tabs>
        <w:ind w:left="5967" w:hanging="360"/>
      </w:pPr>
    </w:lvl>
    <w:lvl w:ilvl="8" w:tplc="0407001B" w:tentative="1">
      <w:start w:val="1"/>
      <w:numFmt w:val="lowerRoman"/>
      <w:lvlText w:val="%9."/>
      <w:lvlJc w:val="right"/>
      <w:pPr>
        <w:tabs>
          <w:tab w:val="num" w:pos="6687"/>
        </w:tabs>
        <w:ind w:left="6687" w:hanging="180"/>
      </w:pPr>
    </w:lvl>
  </w:abstractNum>
  <w:abstractNum w:abstractNumId="16">
    <w:nsid w:val="4AD51C50"/>
    <w:multiLevelType w:val="hybridMultilevel"/>
    <w:tmpl w:val="BFA84840"/>
    <w:lvl w:ilvl="0" w:tplc="A40E3A16">
      <w:start w:val="1"/>
      <w:numFmt w:val="decimal"/>
      <w:lvlText w:val="%1."/>
      <w:lvlJc w:val="left"/>
      <w:pPr>
        <w:tabs>
          <w:tab w:val="num" w:pos="927"/>
        </w:tabs>
        <w:ind w:left="927" w:hanging="360"/>
      </w:pPr>
    </w:lvl>
    <w:lvl w:ilvl="1" w:tplc="04070019" w:tentative="1">
      <w:start w:val="1"/>
      <w:numFmt w:val="lowerLetter"/>
      <w:lvlText w:val="%2."/>
      <w:lvlJc w:val="left"/>
      <w:pPr>
        <w:tabs>
          <w:tab w:val="num" w:pos="1647"/>
        </w:tabs>
        <w:ind w:left="1647" w:hanging="360"/>
      </w:pPr>
    </w:lvl>
    <w:lvl w:ilvl="2" w:tplc="0407001B" w:tentative="1">
      <w:start w:val="1"/>
      <w:numFmt w:val="lowerRoman"/>
      <w:lvlText w:val="%3."/>
      <w:lvlJc w:val="right"/>
      <w:pPr>
        <w:tabs>
          <w:tab w:val="num" w:pos="2367"/>
        </w:tabs>
        <w:ind w:left="2367" w:hanging="180"/>
      </w:pPr>
    </w:lvl>
    <w:lvl w:ilvl="3" w:tplc="0407000F" w:tentative="1">
      <w:start w:val="1"/>
      <w:numFmt w:val="decimal"/>
      <w:lvlText w:val="%4."/>
      <w:lvlJc w:val="left"/>
      <w:pPr>
        <w:tabs>
          <w:tab w:val="num" w:pos="3087"/>
        </w:tabs>
        <w:ind w:left="3087" w:hanging="360"/>
      </w:pPr>
    </w:lvl>
    <w:lvl w:ilvl="4" w:tplc="04070019" w:tentative="1">
      <w:start w:val="1"/>
      <w:numFmt w:val="lowerLetter"/>
      <w:lvlText w:val="%5."/>
      <w:lvlJc w:val="left"/>
      <w:pPr>
        <w:tabs>
          <w:tab w:val="num" w:pos="3807"/>
        </w:tabs>
        <w:ind w:left="3807" w:hanging="360"/>
      </w:pPr>
    </w:lvl>
    <w:lvl w:ilvl="5" w:tplc="0407001B" w:tentative="1">
      <w:start w:val="1"/>
      <w:numFmt w:val="lowerRoman"/>
      <w:lvlText w:val="%6."/>
      <w:lvlJc w:val="right"/>
      <w:pPr>
        <w:tabs>
          <w:tab w:val="num" w:pos="4527"/>
        </w:tabs>
        <w:ind w:left="4527" w:hanging="180"/>
      </w:pPr>
    </w:lvl>
    <w:lvl w:ilvl="6" w:tplc="0407000F" w:tentative="1">
      <w:start w:val="1"/>
      <w:numFmt w:val="decimal"/>
      <w:lvlText w:val="%7."/>
      <w:lvlJc w:val="left"/>
      <w:pPr>
        <w:tabs>
          <w:tab w:val="num" w:pos="5247"/>
        </w:tabs>
        <w:ind w:left="5247" w:hanging="360"/>
      </w:pPr>
    </w:lvl>
    <w:lvl w:ilvl="7" w:tplc="04070019" w:tentative="1">
      <w:start w:val="1"/>
      <w:numFmt w:val="lowerLetter"/>
      <w:lvlText w:val="%8."/>
      <w:lvlJc w:val="left"/>
      <w:pPr>
        <w:tabs>
          <w:tab w:val="num" w:pos="5967"/>
        </w:tabs>
        <w:ind w:left="5967" w:hanging="360"/>
      </w:pPr>
    </w:lvl>
    <w:lvl w:ilvl="8" w:tplc="0407001B" w:tentative="1">
      <w:start w:val="1"/>
      <w:numFmt w:val="lowerRoman"/>
      <w:lvlText w:val="%9."/>
      <w:lvlJc w:val="right"/>
      <w:pPr>
        <w:tabs>
          <w:tab w:val="num" w:pos="6687"/>
        </w:tabs>
        <w:ind w:left="6687" w:hanging="180"/>
      </w:pPr>
    </w:lvl>
  </w:abstractNum>
  <w:abstractNum w:abstractNumId="17">
    <w:nsid w:val="554E56FA"/>
    <w:multiLevelType w:val="hybridMultilevel"/>
    <w:tmpl w:val="FFDEB14E"/>
    <w:lvl w:ilvl="0" w:tplc="04070001">
      <w:start w:val="1"/>
      <w:numFmt w:val="bullet"/>
      <w:pStyle w:val="gemZwischenberschrift"/>
      <w:lvlText w:val=""/>
      <w:lvlJc w:val="left"/>
      <w:pPr>
        <w:tabs>
          <w:tab w:val="num" w:pos="720"/>
        </w:tabs>
        <w:ind w:left="720" w:hanging="360"/>
      </w:pPr>
      <w:rPr>
        <w:rFonts w:ascii="Symbol" w:hAnsi="Symbol" w:hint="default"/>
      </w:rPr>
    </w:lvl>
    <w:lvl w:ilvl="1" w:tplc="04070019">
      <w:start w:val="1"/>
      <w:numFmt w:val="bullet"/>
      <w:lvlText w:val="o"/>
      <w:lvlJc w:val="left"/>
      <w:pPr>
        <w:tabs>
          <w:tab w:val="num" w:pos="1440"/>
        </w:tabs>
        <w:ind w:left="1440" w:hanging="360"/>
      </w:pPr>
      <w:rPr>
        <w:rFonts w:ascii="Courier New" w:hAnsi="Courier New" w:cs="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cs="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cs="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18">
    <w:nsid w:val="5C7A7C22"/>
    <w:multiLevelType w:val="hybridMultilevel"/>
    <w:tmpl w:val="F89C00AA"/>
    <w:lvl w:ilvl="0" w:tplc="A40E3A16">
      <w:start w:val="1"/>
      <w:numFmt w:val="decimal"/>
      <w:lvlText w:val="%1."/>
      <w:lvlJc w:val="left"/>
      <w:pPr>
        <w:tabs>
          <w:tab w:val="num" w:pos="720"/>
        </w:tabs>
        <w:ind w:left="720" w:hanging="360"/>
      </w:p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19">
    <w:nsid w:val="77C34778"/>
    <w:multiLevelType w:val="multilevel"/>
    <w:tmpl w:val="52144C36"/>
    <w:lvl w:ilvl="0">
      <w:start w:val="1"/>
      <w:numFmt w:val="decimal"/>
      <w:lvlText w:val="%1"/>
      <w:lvlJc w:val="left"/>
      <w:pPr>
        <w:tabs>
          <w:tab w:val="num" w:pos="1692"/>
        </w:tabs>
        <w:ind w:left="1692" w:hanging="432"/>
      </w:pPr>
      <w:rPr>
        <w:rFonts w:hint="default"/>
      </w:rPr>
    </w:lvl>
    <w:lvl w:ilvl="1">
      <w:start w:val="1"/>
      <w:numFmt w:val="decimal"/>
      <w:lvlText w:val="%1.%2"/>
      <w:lvlJc w:val="left"/>
      <w:pPr>
        <w:tabs>
          <w:tab w:val="num" w:pos="756"/>
        </w:tabs>
        <w:ind w:left="75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11"/>
  </w:num>
  <w:num w:numId="3">
    <w:abstractNumId w:val="0"/>
  </w:num>
  <w:num w:numId="4">
    <w:abstractNumId w:val="13"/>
  </w:num>
  <w:num w:numId="5">
    <w:abstractNumId w:val="10"/>
  </w:num>
  <w:num w:numId="6">
    <w:abstractNumId w:val="19"/>
  </w:num>
  <w:num w:numId="7">
    <w:abstractNumId w:val="18"/>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15"/>
  </w:num>
  <w:num w:numId="11">
    <w:abstractNumId w:val="16"/>
  </w:num>
  <w:num w:numId="12">
    <w:abstractNumId w:val="3"/>
  </w:num>
  <w:num w:numId="13">
    <w:abstractNumId w:val="8"/>
  </w:num>
  <w:num w:numId="14">
    <w:abstractNumId w:val="4"/>
  </w:num>
  <w:num w:numId="15">
    <w:abstractNumId w:val="1"/>
  </w:num>
  <w:num w:numId="16">
    <w:abstractNumId w:val="13"/>
    <w:lvlOverride w:ilvl="0">
      <w:startOverride w:val="1"/>
    </w:lvlOverride>
  </w:num>
  <w:num w:numId="17">
    <w:abstractNumId w:val="19"/>
  </w:num>
  <w:num w:numId="18">
    <w:abstractNumId w:val="11"/>
  </w:num>
  <w:num w:numId="19">
    <w:abstractNumId w:val="19"/>
  </w:num>
  <w:num w:numId="20">
    <w:abstractNumId w:val="14"/>
  </w:num>
  <w:num w:numId="21">
    <w:abstractNumId w:val="19"/>
  </w:num>
  <w:num w:numId="22">
    <w:abstractNumId w:val="19"/>
  </w:num>
  <w:num w:numId="23">
    <w:abstractNumId w:val="2"/>
  </w:num>
  <w:num w:numId="24">
    <w:abstractNumId w:val="19"/>
  </w:num>
  <w:num w:numId="25">
    <w:abstractNumId w:val="19"/>
  </w:num>
  <w:num w:numId="26">
    <w:abstractNumId w:val="19"/>
  </w:num>
  <w:num w:numId="27">
    <w:abstractNumId w:val="19"/>
  </w:num>
  <w:num w:numId="28">
    <w:abstractNumId w:val="9"/>
  </w:num>
  <w:num w:numId="29">
    <w:abstractNumId w:val="5"/>
  </w:num>
  <w:num w:numId="30">
    <w:abstractNumId w:val="12"/>
  </w:num>
  <w:num w:numId="31">
    <w:abstractNumId w:val="12"/>
  </w:num>
  <w:num w:numId="32">
    <w:abstractNumId w:val="6"/>
  </w:num>
  <w:num w:numId="33">
    <w:abstractNumId w:val="6"/>
  </w:num>
  <w:num w:numId="34">
    <w:abstractNumId w:val="6"/>
  </w:num>
  <w:num w:numId="35">
    <w:abstractNumId w:val="6"/>
  </w:num>
  <w:num w:numId="36">
    <w:abstractNumId w:val="6"/>
  </w:num>
  <w:num w:numId="37">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autoHyphenation/>
  <w:hyphenationZone w:val="425"/>
  <w:noPunctuationKerning/>
  <w:characterSpacingControl w:val="doNotCompress"/>
  <w:hdrShapeDefaults>
    <o:shapedefaults v:ext="edit" spidmax="3946"/>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D7D13"/>
    <w:rsid w:val="00002614"/>
    <w:rsid w:val="0000277E"/>
    <w:rsid w:val="00002D7E"/>
    <w:rsid w:val="00003911"/>
    <w:rsid w:val="000054DB"/>
    <w:rsid w:val="00007D32"/>
    <w:rsid w:val="0001219C"/>
    <w:rsid w:val="00012AF0"/>
    <w:rsid w:val="00013892"/>
    <w:rsid w:val="00015B97"/>
    <w:rsid w:val="00017C41"/>
    <w:rsid w:val="00017D31"/>
    <w:rsid w:val="00022644"/>
    <w:rsid w:val="00022A93"/>
    <w:rsid w:val="00022C8E"/>
    <w:rsid w:val="00022CF2"/>
    <w:rsid w:val="00022DE0"/>
    <w:rsid w:val="00023187"/>
    <w:rsid w:val="00023211"/>
    <w:rsid w:val="00024420"/>
    <w:rsid w:val="000246B9"/>
    <w:rsid w:val="000310D6"/>
    <w:rsid w:val="00032320"/>
    <w:rsid w:val="00034BEC"/>
    <w:rsid w:val="00034E33"/>
    <w:rsid w:val="000358D8"/>
    <w:rsid w:val="00035E3C"/>
    <w:rsid w:val="00035EBE"/>
    <w:rsid w:val="00037BBF"/>
    <w:rsid w:val="0004137D"/>
    <w:rsid w:val="0004154E"/>
    <w:rsid w:val="00041767"/>
    <w:rsid w:val="0004374F"/>
    <w:rsid w:val="00043AD8"/>
    <w:rsid w:val="00043CD2"/>
    <w:rsid w:val="0004425A"/>
    <w:rsid w:val="0004576D"/>
    <w:rsid w:val="000471D2"/>
    <w:rsid w:val="000476B2"/>
    <w:rsid w:val="0004771C"/>
    <w:rsid w:val="00052EE3"/>
    <w:rsid w:val="00053521"/>
    <w:rsid w:val="00053BB2"/>
    <w:rsid w:val="00055011"/>
    <w:rsid w:val="00055565"/>
    <w:rsid w:val="00055B50"/>
    <w:rsid w:val="00055B97"/>
    <w:rsid w:val="00056A6B"/>
    <w:rsid w:val="000626AD"/>
    <w:rsid w:val="00062721"/>
    <w:rsid w:val="00064E4A"/>
    <w:rsid w:val="00064FF9"/>
    <w:rsid w:val="0006532E"/>
    <w:rsid w:val="000706CC"/>
    <w:rsid w:val="00070B3A"/>
    <w:rsid w:val="00071053"/>
    <w:rsid w:val="0007105C"/>
    <w:rsid w:val="00073090"/>
    <w:rsid w:val="000734DB"/>
    <w:rsid w:val="00075EB9"/>
    <w:rsid w:val="0007638B"/>
    <w:rsid w:val="00077028"/>
    <w:rsid w:val="00077188"/>
    <w:rsid w:val="00080E9D"/>
    <w:rsid w:val="00081759"/>
    <w:rsid w:val="00082078"/>
    <w:rsid w:val="0008520F"/>
    <w:rsid w:val="00085FAA"/>
    <w:rsid w:val="00086B4E"/>
    <w:rsid w:val="00086D76"/>
    <w:rsid w:val="00087345"/>
    <w:rsid w:val="00090AEB"/>
    <w:rsid w:val="000926FB"/>
    <w:rsid w:val="00092B06"/>
    <w:rsid w:val="0009420E"/>
    <w:rsid w:val="00094913"/>
    <w:rsid w:val="00094ADC"/>
    <w:rsid w:val="00094EC8"/>
    <w:rsid w:val="000978B1"/>
    <w:rsid w:val="000A0F5A"/>
    <w:rsid w:val="000A0F69"/>
    <w:rsid w:val="000A0F8B"/>
    <w:rsid w:val="000A2FA0"/>
    <w:rsid w:val="000A32A7"/>
    <w:rsid w:val="000A3A2A"/>
    <w:rsid w:val="000A6E0B"/>
    <w:rsid w:val="000A7DB1"/>
    <w:rsid w:val="000B0D69"/>
    <w:rsid w:val="000B0F00"/>
    <w:rsid w:val="000B32F7"/>
    <w:rsid w:val="000B40E7"/>
    <w:rsid w:val="000B4307"/>
    <w:rsid w:val="000B5F31"/>
    <w:rsid w:val="000B60A7"/>
    <w:rsid w:val="000C1452"/>
    <w:rsid w:val="000C2681"/>
    <w:rsid w:val="000C28DC"/>
    <w:rsid w:val="000C47C7"/>
    <w:rsid w:val="000C61DD"/>
    <w:rsid w:val="000C68EF"/>
    <w:rsid w:val="000D18D7"/>
    <w:rsid w:val="000D2194"/>
    <w:rsid w:val="000D3D1E"/>
    <w:rsid w:val="000D5373"/>
    <w:rsid w:val="000D5D7A"/>
    <w:rsid w:val="000D6038"/>
    <w:rsid w:val="000D7B0E"/>
    <w:rsid w:val="000E077A"/>
    <w:rsid w:val="000E10FC"/>
    <w:rsid w:val="000E362F"/>
    <w:rsid w:val="000E4345"/>
    <w:rsid w:val="000E506F"/>
    <w:rsid w:val="000F0609"/>
    <w:rsid w:val="000F0954"/>
    <w:rsid w:val="000F31FB"/>
    <w:rsid w:val="000F472A"/>
    <w:rsid w:val="000F5207"/>
    <w:rsid w:val="000F5233"/>
    <w:rsid w:val="00104CAD"/>
    <w:rsid w:val="00106FCB"/>
    <w:rsid w:val="00110892"/>
    <w:rsid w:val="001119AE"/>
    <w:rsid w:val="0011302E"/>
    <w:rsid w:val="00113413"/>
    <w:rsid w:val="00114623"/>
    <w:rsid w:val="001147B7"/>
    <w:rsid w:val="00117144"/>
    <w:rsid w:val="00120782"/>
    <w:rsid w:val="00120EF1"/>
    <w:rsid w:val="00123530"/>
    <w:rsid w:val="00124475"/>
    <w:rsid w:val="001244CB"/>
    <w:rsid w:val="001247C5"/>
    <w:rsid w:val="00124933"/>
    <w:rsid w:val="001258E2"/>
    <w:rsid w:val="00125C37"/>
    <w:rsid w:val="00126687"/>
    <w:rsid w:val="00126A5B"/>
    <w:rsid w:val="001310D4"/>
    <w:rsid w:val="00131211"/>
    <w:rsid w:val="00131586"/>
    <w:rsid w:val="00133D32"/>
    <w:rsid w:val="001354BF"/>
    <w:rsid w:val="00136681"/>
    <w:rsid w:val="001368E8"/>
    <w:rsid w:val="00140D07"/>
    <w:rsid w:val="00144D42"/>
    <w:rsid w:val="00145874"/>
    <w:rsid w:val="00146BAC"/>
    <w:rsid w:val="00147D22"/>
    <w:rsid w:val="0015104D"/>
    <w:rsid w:val="00151D01"/>
    <w:rsid w:val="00153EE2"/>
    <w:rsid w:val="0015509F"/>
    <w:rsid w:val="001567CD"/>
    <w:rsid w:val="00156907"/>
    <w:rsid w:val="0015715B"/>
    <w:rsid w:val="00157902"/>
    <w:rsid w:val="00157997"/>
    <w:rsid w:val="00157BEF"/>
    <w:rsid w:val="00161785"/>
    <w:rsid w:val="00161E70"/>
    <w:rsid w:val="0016220B"/>
    <w:rsid w:val="00162F80"/>
    <w:rsid w:val="001636BC"/>
    <w:rsid w:val="00163980"/>
    <w:rsid w:val="001639F3"/>
    <w:rsid w:val="00164E2F"/>
    <w:rsid w:val="001653E5"/>
    <w:rsid w:val="00167C7D"/>
    <w:rsid w:val="001709AE"/>
    <w:rsid w:val="00171721"/>
    <w:rsid w:val="00171D21"/>
    <w:rsid w:val="001752A5"/>
    <w:rsid w:val="00176FCD"/>
    <w:rsid w:val="001775EE"/>
    <w:rsid w:val="001805DD"/>
    <w:rsid w:val="00181A59"/>
    <w:rsid w:val="00182834"/>
    <w:rsid w:val="0018291A"/>
    <w:rsid w:val="00182E4B"/>
    <w:rsid w:val="001833C5"/>
    <w:rsid w:val="00183B89"/>
    <w:rsid w:val="001855EF"/>
    <w:rsid w:val="0018574E"/>
    <w:rsid w:val="00190353"/>
    <w:rsid w:val="00191F57"/>
    <w:rsid w:val="00192343"/>
    <w:rsid w:val="00192CA2"/>
    <w:rsid w:val="00192E18"/>
    <w:rsid w:val="00193D88"/>
    <w:rsid w:val="001946DF"/>
    <w:rsid w:val="00195DE4"/>
    <w:rsid w:val="001975AC"/>
    <w:rsid w:val="00197B19"/>
    <w:rsid w:val="001A05D1"/>
    <w:rsid w:val="001A42D4"/>
    <w:rsid w:val="001A4C84"/>
    <w:rsid w:val="001A5DE5"/>
    <w:rsid w:val="001A6D53"/>
    <w:rsid w:val="001A73E7"/>
    <w:rsid w:val="001B0A3A"/>
    <w:rsid w:val="001B0D30"/>
    <w:rsid w:val="001B19D6"/>
    <w:rsid w:val="001B1A65"/>
    <w:rsid w:val="001B1F81"/>
    <w:rsid w:val="001B286F"/>
    <w:rsid w:val="001B326A"/>
    <w:rsid w:val="001B33FA"/>
    <w:rsid w:val="001B5951"/>
    <w:rsid w:val="001B5F70"/>
    <w:rsid w:val="001B646D"/>
    <w:rsid w:val="001C01B3"/>
    <w:rsid w:val="001C0738"/>
    <w:rsid w:val="001C29C6"/>
    <w:rsid w:val="001C47B8"/>
    <w:rsid w:val="001C4DAF"/>
    <w:rsid w:val="001C4EC4"/>
    <w:rsid w:val="001C556F"/>
    <w:rsid w:val="001D0BFD"/>
    <w:rsid w:val="001D125E"/>
    <w:rsid w:val="001D3C0F"/>
    <w:rsid w:val="001D44EB"/>
    <w:rsid w:val="001D5E08"/>
    <w:rsid w:val="001D624A"/>
    <w:rsid w:val="001D78FD"/>
    <w:rsid w:val="001D7EFF"/>
    <w:rsid w:val="001E0B4C"/>
    <w:rsid w:val="001E0F93"/>
    <w:rsid w:val="001E10DF"/>
    <w:rsid w:val="001E379E"/>
    <w:rsid w:val="001E74CA"/>
    <w:rsid w:val="001F06C2"/>
    <w:rsid w:val="001F0EED"/>
    <w:rsid w:val="001F272A"/>
    <w:rsid w:val="001F276B"/>
    <w:rsid w:val="001F40FF"/>
    <w:rsid w:val="001F4962"/>
    <w:rsid w:val="001F52D3"/>
    <w:rsid w:val="001F5C6B"/>
    <w:rsid w:val="001F6E85"/>
    <w:rsid w:val="001F7C6D"/>
    <w:rsid w:val="002004AF"/>
    <w:rsid w:val="00200938"/>
    <w:rsid w:val="00201973"/>
    <w:rsid w:val="002048AF"/>
    <w:rsid w:val="00212A90"/>
    <w:rsid w:val="00216D9F"/>
    <w:rsid w:val="002200F2"/>
    <w:rsid w:val="00224AB0"/>
    <w:rsid w:val="00225B82"/>
    <w:rsid w:val="00225D0F"/>
    <w:rsid w:val="0022677D"/>
    <w:rsid w:val="00227EC4"/>
    <w:rsid w:val="002302BE"/>
    <w:rsid w:val="002309FF"/>
    <w:rsid w:val="00233690"/>
    <w:rsid w:val="00233F2B"/>
    <w:rsid w:val="0023438F"/>
    <w:rsid w:val="0023497E"/>
    <w:rsid w:val="00234B55"/>
    <w:rsid w:val="00235F55"/>
    <w:rsid w:val="0023728D"/>
    <w:rsid w:val="00237975"/>
    <w:rsid w:val="00240CD2"/>
    <w:rsid w:val="00242559"/>
    <w:rsid w:val="00242A40"/>
    <w:rsid w:val="00244BCD"/>
    <w:rsid w:val="0024762C"/>
    <w:rsid w:val="0025032C"/>
    <w:rsid w:val="00250B75"/>
    <w:rsid w:val="00250BD9"/>
    <w:rsid w:val="00251264"/>
    <w:rsid w:val="00252DF2"/>
    <w:rsid w:val="00252F4F"/>
    <w:rsid w:val="0025316A"/>
    <w:rsid w:val="002537C1"/>
    <w:rsid w:val="002547F3"/>
    <w:rsid w:val="0025571B"/>
    <w:rsid w:val="002558A4"/>
    <w:rsid w:val="002564BA"/>
    <w:rsid w:val="00256C4F"/>
    <w:rsid w:val="002575AF"/>
    <w:rsid w:val="00257CFC"/>
    <w:rsid w:val="002604E1"/>
    <w:rsid w:val="0026217B"/>
    <w:rsid w:val="00264DBE"/>
    <w:rsid w:val="002664DB"/>
    <w:rsid w:val="00266EC7"/>
    <w:rsid w:val="00267061"/>
    <w:rsid w:val="00267988"/>
    <w:rsid w:val="00267F3F"/>
    <w:rsid w:val="00270FCC"/>
    <w:rsid w:val="0027109C"/>
    <w:rsid w:val="002717E8"/>
    <w:rsid w:val="00271E84"/>
    <w:rsid w:val="002747EB"/>
    <w:rsid w:val="00275267"/>
    <w:rsid w:val="00275CD1"/>
    <w:rsid w:val="00275F19"/>
    <w:rsid w:val="00277802"/>
    <w:rsid w:val="00281747"/>
    <w:rsid w:val="00281C78"/>
    <w:rsid w:val="00283DB1"/>
    <w:rsid w:val="002862BD"/>
    <w:rsid w:val="00290FEC"/>
    <w:rsid w:val="0029127A"/>
    <w:rsid w:val="002923D1"/>
    <w:rsid w:val="002936FC"/>
    <w:rsid w:val="00294FE7"/>
    <w:rsid w:val="0029668C"/>
    <w:rsid w:val="00296970"/>
    <w:rsid w:val="00297099"/>
    <w:rsid w:val="002A73C0"/>
    <w:rsid w:val="002A7889"/>
    <w:rsid w:val="002A7ED5"/>
    <w:rsid w:val="002B0866"/>
    <w:rsid w:val="002B154A"/>
    <w:rsid w:val="002B38F4"/>
    <w:rsid w:val="002B3919"/>
    <w:rsid w:val="002B4A6E"/>
    <w:rsid w:val="002B4F0A"/>
    <w:rsid w:val="002B55A8"/>
    <w:rsid w:val="002B7152"/>
    <w:rsid w:val="002B7A7E"/>
    <w:rsid w:val="002C228E"/>
    <w:rsid w:val="002C2A1C"/>
    <w:rsid w:val="002C38D6"/>
    <w:rsid w:val="002C3EA4"/>
    <w:rsid w:val="002C449E"/>
    <w:rsid w:val="002C662B"/>
    <w:rsid w:val="002D0190"/>
    <w:rsid w:val="002D21D5"/>
    <w:rsid w:val="002D2605"/>
    <w:rsid w:val="002D4204"/>
    <w:rsid w:val="002D4385"/>
    <w:rsid w:val="002D5197"/>
    <w:rsid w:val="002D5AFE"/>
    <w:rsid w:val="002D5F98"/>
    <w:rsid w:val="002D602F"/>
    <w:rsid w:val="002D6345"/>
    <w:rsid w:val="002D66A1"/>
    <w:rsid w:val="002E077C"/>
    <w:rsid w:val="002E1C69"/>
    <w:rsid w:val="002E1E1A"/>
    <w:rsid w:val="002E2456"/>
    <w:rsid w:val="002E267C"/>
    <w:rsid w:val="002E3432"/>
    <w:rsid w:val="002E535B"/>
    <w:rsid w:val="002E6362"/>
    <w:rsid w:val="002E677F"/>
    <w:rsid w:val="002E7A86"/>
    <w:rsid w:val="002F0E0A"/>
    <w:rsid w:val="002F1508"/>
    <w:rsid w:val="002F2192"/>
    <w:rsid w:val="002F25A1"/>
    <w:rsid w:val="002F3152"/>
    <w:rsid w:val="002F5A9A"/>
    <w:rsid w:val="002F636F"/>
    <w:rsid w:val="002F69FA"/>
    <w:rsid w:val="002F71CC"/>
    <w:rsid w:val="002F750F"/>
    <w:rsid w:val="0030035E"/>
    <w:rsid w:val="0030096F"/>
    <w:rsid w:val="00300F2A"/>
    <w:rsid w:val="0030106C"/>
    <w:rsid w:val="00301B59"/>
    <w:rsid w:val="00302322"/>
    <w:rsid w:val="0030253B"/>
    <w:rsid w:val="00303F86"/>
    <w:rsid w:val="003044C0"/>
    <w:rsid w:val="00306387"/>
    <w:rsid w:val="00307BA9"/>
    <w:rsid w:val="00311082"/>
    <w:rsid w:val="003117C3"/>
    <w:rsid w:val="003144C5"/>
    <w:rsid w:val="003145CD"/>
    <w:rsid w:val="0031787E"/>
    <w:rsid w:val="00317A47"/>
    <w:rsid w:val="003209BF"/>
    <w:rsid w:val="00320F95"/>
    <w:rsid w:val="00322664"/>
    <w:rsid w:val="003238E5"/>
    <w:rsid w:val="00325E4E"/>
    <w:rsid w:val="00327BC6"/>
    <w:rsid w:val="00330C53"/>
    <w:rsid w:val="00331E21"/>
    <w:rsid w:val="0033263D"/>
    <w:rsid w:val="00332C6F"/>
    <w:rsid w:val="00332EBC"/>
    <w:rsid w:val="003345FD"/>
    <w:rsid w:val="003350CE"/>
    <w:rsid w:val="00335547"/>
    <w:rsid w:val="00340B4E"/>
    <w:rsid w:val="003417B9"/>
    <w:rsid w:val="00342945"/>
    <w:rsid w:val="00342F3B"/>
    <w:rsid w:val="00343A69"/>
    <w:rsid w:val="00344468"/>
    <w:rsid w:val="00346BFD"/>
    <w:rsid w:val="0035111C"/>
    <w:rsid w:val="003520C4"/>
    <w:rsid w:val="0035224A"/>
    <w:rsid w:val="0035289D"/>
    <w:rsid w:val="00354178"/>
    <w:rsid w:val="00355E59"/>
    <w:rsid w:val="00356EB6"/>
    <w:rsid w:val="003572E0"/>
    <w:rsid w:val="00362A2D"/>
    <w:rsid w:val="003635B5"/>
    <w:rsid w:val="003649D0"/>
    <w:rsid w:val="00364BE8"/>
    <w:rsid w:val="00364E13"/>
    <w:rsid w:val="003665F9"/>
    <w:rsid w:val="00366ACD"/>
    <w:rsid w:val="00370336"/>
    <w:rsid w:val="00371198"/>
    <w:rsid w:val="003722C2"/>
    <w:rsid w:val="00372C27"/>
    <w:rsid w:val="0037314A"/>
    <w:rsid w:val="003753A0"/>
    <w:rsid w:val="00376063"/>
    <w:rsid w:val="00376661"/>
    <w:rsid w:val="00377DE1"/>
    <w:rsid w:val="00380401"/>
    <w:rsid w:val="00382127"/>
    <w:rsid w:val="003824BD"/>
    <w:rsid w:val="00383A21"/>
    <w:rsid w:val="00383C72"/>
    <w:rsid w:val="00383F36"/>
    <w:rsid w:val="00384374"/>
    <w:rsid w:val="00384DC4"/>
    <w:rsid w:val="00385841"/>
    <w:rsid w:val="0038598E"/>
    <w:rsid w:val="003862A1"/>
    <w:rsid w:val="00387BB3"/>
    <w:rsid w:val="00392A04"/>
    <w:rsid w:val="0039430A"/>
    <w:rsid w:val="00395E5D"/>
    <w:rsid w:val="003A0583"/>
    <w:rsid w:val="003A05FB"/>
    <w:rsid w:val="003A0A66"/>
    <w:rsid w:val="003A1231"/>
    <w:rsid w:val="003A1480"/>
    <w:rsid w:val="003A26E6"/>
    <w:rsid w:val="003A2DA0"/>
    <w:rsid w:val="003A30FF"/>
    <w:rsid w:val="003A3FC5"/>
    <w:rsid w:val="003A502D"/>
    <w:rsid w:val="003A62E5"/>
    <w:rsid w:val="003A6A6B"/>
    <w:rsid w:val="003A6D53"/>
    <w:rsid w:val="003A75B6"/>
    <w:rsid w:val="003B1292"/>
    <w:rsid w:val="003B13C7"/>
    <w:rsid w:val="003B1E82"/>
    <w:rsid w:val="003B361A"/>
    <w:rsid w:val="003B3E7E"/>
    <w:rsid w:val="003B532D"/>
    <w:rsid w:val="003B53D8"/>
    <w:rsid w:val="003B5A16"/>
    <w:rsid w:val="003B7207"/>
    <w:rsid w:val="003B75C1"/>
    <w:rsid w:val="003B7765"/>
    <w:rsid w:val="003C06C6"/>
    <w:rsid w:val="003C1060"/>
    <w:rsid w:val="003C23C4"/>
    <w:rsid w:val="003C4EEB"/>
    <w:rsid w:val="003C7218"/>
    <w:rsid w:val="003D1B52"/>
    <w:rsid w:val="003D2BA7"/>
    <w:rsid w:val="003D309C"/>
    <w:rsid w:val="003D36DD"/>
    <w:rsid w:val="003D5FD1"/>
    <w:rsid w:val="003D6414"/>
    <w:rsid w:val="003D6F96"/>
    <w:rsid w:val="003D7D13"/>
    <w:rsid w:val="003D7F21"/>
    <w:rsid w:val="003E4D97"/>
    <w:rsid w:val="003F1F61"/>
    <w:rsid w:val="003F21CC"/>
    <w:rsid w:val="003F282F"/>
    <w:rsid w:val="003F2A87"/>
    <w:rsid w:val="003F3238"/>
    <w:rsid w:val="003F3301"/>
    <w:rsid w:val="003F35A7"/>
    <w:rsid w:val="003F4A33"/>
    <w:rsid w:val="003F4D31"/>
    <w:rsid w:val="00402661"/>
    <w:rsid w:val="00403F8D"/>
    <w:rsid w:val="0040421D"/>
    <w:rsid w:val="00404908"/>
    <w:rsid w:val="00405A59"/>
    <w:rsid w:val="0041065A"/>
    <w:rsid w:val="00412431"/>
    <w:rsid w:val="0041336C"/>
    <w:rsid w:val="00415264"/>
    <w:rsid w:val="0041597B"/>
    <w:rsid w:val="0042209A"/>
    <w:rsid w:val="004222E2"/>
    <w:rsid w:val="00422B03"/>
    <w:rsid w:val="00422EB4"/>
    <w:rsid w:val="004266A0"/>
    <w:rsid w:val="00426E30"/>
    <w:rsid w:val="0042758E"/>
    <w:rsid w:val="00430358"/>
    <w:rsid w:val="004307AF"/>
    <w:rsid w:val="004307F8"/>
    <w:rsid w:val="00430888"/>
    <w:rsid w:val="004315CE"/>
    <w:rsid w:val="00431CD9"/>
    <w:rsid w:val="004324A9"/>
    <w:rsid w:val="00432E99"/>
    <w:rsid w:val="0043329B"/>
    <w:rsid w:val="0043332A"/>
    <w:rsid w:val="004345F5"/>
    <w:rsid w:val="00436C79"/>
    <w:rsid w:val="00437AA1"/>
    <w:rsid w:val="00440D34"/>
    <w:rsid w:val="00441AF0"/>
    <w:rsid w:val="00442F0C"/>
    <w:rsid w:val="0044346F"/>
    <w:rsid w:val="00444EA7"/>
    <w:rsid w:val="004452BA"/>
    <w:rsid w:val="004466E4"/>
    <w:rsid w:val="00447476"/>
    <w:rsid w:val="00450C20"/>
    <w:rsid w:val="00451A2B"/>
    <w:rsid w:val="00451D5D"/>
    <w:rsid w:val="00453335"/>
    <w:rsid w:val="004548ED"/>
    <w:rsid w:val="00454F60"/>
    <w:rsid w:val="00455209"/>
    <w:rsid w:val="004552FA"/>
    <w:rsid w:val="00455FDE"/>
    <w:rsid w:val="00456684"/>
    <w:rsid w:val="00457B9D"/>
    <w:rsid w:val="00460DB5"/>
    <w:rsid w:val="004612CE"/>
    <w:rsid w:val="00462FD6"/>
    <w:rsid w:val="004634CF"/>
    <w:rsid w:val="0046384E"/>
    <w:rsid w:val="00463E2C"/>
    <w:rsid w:val="00465CDF"/>
    <w:rsid w:val="004663DF"/>
    <w:rsid w:val="004665C4"/>
    <w:rsid w:val="004707AD"/>
    <w:rsid w:val="00470E7D"/>
    <w:rsid w:val="00471104"/>
    <w:rsid w:val="00471A78"/>
    <w:rsid w:val="00471DB9"/>
    <w:rsid w:val="00472058"/>
    <w:rsid w:val="004737FD"/>
    <w:rsid w:val="00473CAA"/>
    <w:rsid w:val="00475947"/>
    <w:rsid w:val="00475C3F"/>
    <w:rsid w:val="00480A3C"/>
    <w:rsid w:val="00482ACF"/>
    <w:rsid w:val="00482BDC"/>
    <w:rsid w:val="004830E1"/>
    <w:rsid w:val="004830E5"/>
    <w:rsid w:val="00484205"/>
    <w:rsid w:val="004855B5"/>
    <w:rsid w:val="00486B3D"/>
    <w:rsid w:val="00486CA2"/>
    <w:rsid w:val="00491CF2"/>
    <w:rsid w:val="00491E00"/>
    <w:rsid w:val="00492CA1"/>
    <w:rsid w:val="004953B7"/>
    <w:rsid w:val="00495844"/>
    <w:rsid w:val="0049593A"/>
    <w:rsid w:val="00495CA7"/>
    <w:rsid w:val="004A113B"/>
    <w:rsid w:val="004A140F"/>
    <w:rsid w:val="004A19FE"/>
    <w:rsid w:val="004A257A"/>
    <w:rsid w:val="004A25AD"/>
    <w:rsid w:val="004A2D9D"/>
    <w:rsid w:val="004A3059"/>
    <w:rsid w:val="004A35B5"/>
    <w:rsid w:val="004A463E"/>
    <w:rsid w:val="004A7559"/>
    <w:rsid w:val="004A770D"/>
    <w:rsid w:val="004B0906"/>
    <w:rsid w:val="004B0B3C"/>
    <w:rsid w:val="004B0EE4"/>
    <w:rsid w:val="004B105E"/>
    <w:rsid w:val="004B1A7E"/>
    <w:rsid w:val="004B29F4"/>
    <w:rsid w:val="004B4813"/>
    <w:rsid w:val="004B585D"/>
    <w:rsid w:val="004B5A5D"/>
    <w:rsid w:val="004C0092"/>
    <w:rsid w:val="004C02DA"/>
    <w:rsid w:val="004C2607"/>
    <w:rsid w:val="004C3FD2"/>
    <w:rsid w:val="004C4EC2"/>
    <w:rsid w:val="004C58BA"/>
    <w:rsid w:val="004C7D0D"/>
    <w:rsid w:val="004D05CA"/>
    <w:rsid w:val="004D19BB"/>
    <w:rsid w:val="004D1C1D"/>
    <w:rsid w:val="004D23A0"/>
    <w:rsid w:val="004D2A8B"/>
    <w:rsid w:val="004D393B"/>
    <w:rsid w:val="004D4777"/>
    <w:rsid w:val="004D5DA7"/>
    <w:rsid w:val="004D6A87"/>
    <w:rsid w:val="004D7032"/>
    <w:rsid w:val="004E0CFA"/>
    <w:rsid w:val="004E0FEB"/>
    <w:rsid w:val="004E1B97"/>
    <w:rsid w:val="004E2223"/>
    <w:rsid w:val="004E251C"/>
    <w:rsid w:val="004E6709"/>
    <w:rsid w:val="004E6D99"/>
    <w:rsid w:val="004E7E6E"/>
    <w:rsid w:val="004E7F42"/>
    <w:rsid w:val="004F2F19"/>
    <w:rsid w:val="004F3504"/>
    <w:rsid w:val="004F4A4F"/>
    <w:rsid w:val="004F7714"/>
    <w:rsid w:val="004F7C3B"/>
    <w:rsid w:val="005008D1"/>
    <w:rsid w:val="005019A6"/>
    <w:rsid w:val="0050207B"/>
    <w:rsid w:val="0050271B"/>
    <w:rsid w:val="00505840"/>
    <w:rsid w:val="00506C7F"/>
    <w:rsid w:val="005073B5"/>
    <w:rsid w:val="00511029"/>
    <w:rsid w:val="00511453"/>
    <w:rsid w:val="0051271F"/>
    <w:rsid w:val="00512C22"/>
    <w:rsid w:val="00513E52"/>
    <w:rsid w:val="00515598"/>
    <w:rsid w:val="00515A49"/>
    <w:rsid w:val="0051645B"/>
    <w:rsid w:val="00516777"/>
    <w:rsid w:val="00516B57"/>
    <w:rsid w:val="00516E26"/>
    <w:rsid w:val="00520B38"/>
    <w:rsid w:val="00521A82"/>
    <w:rsid w:val="00522431"/>
    <w:rsid w:val="005228C8"/>
    <w:rsid w:val="0052681D"/>
    <w:rsid w:val="00527A7A"/>
    <w:rsid w:val="00531E45"/>
    <w:rsid w:val="005327C5"/>
    <w:rsid w:val="0053413A"/>
    <w:rsid w:val="005343D8"/>
    <w:rsid w:val="005349AF"/>
    <w:rsid w:val="005366D2"/>
    <w:rsid w:val="00540BF2"/>
    <w:rsid w:val="0054215F"/>
    <w:rsid w:val="00543801"/>
    <w:rsid w:val="0054394B"/>
    <w:rsid w:val="00544A9E"/>
    <w:rsid w:val="0054628E"/>
    <w:rsid w:val="00546DD2"/>
    <w:rsid w:val="00550AAD"/>
    <w:rsid w:val="00550C09"/>
    <w:rsid w:val="00550F09"/>
    <w:rsid w:val="00552345"/>
    <w:rsid w:val="005525C4"/>
    <w:rsid w:val="00552646"/>
    <w:rsid w:val="0055378F"/>
    <w:rsid w:val="00554702"/>
    <w:rsid w:val="00554C45"/>
    <w:rsid w:val="005559F1"/>
    <w:rsid w:val="005561E6"/>
    <w:rsid w:val="00561874"/>
    <w:rsid w:val="00562B1A"/>
    <w:rsid w:val="0056486D"/>
    <w:rsid w:val="0056587F"/>
    <w:rsid w:val="00567A17"/>
    <w:rsid w:val="00570384"/>
    <w:rsid w:val="005716AA"/>
    <w:rsid w:val="00572061"/>
    <w:rsid w:val="005725E6"/>
    <w:rsid w:val="005737C8"/>
    <w:rsid w:val="005745F9"/>
    <w:rsid w:val="00580573"/>
    <w:rsid w:val="00582AC0"/>
    <w:rsid w:val="00582C14"/>
    <w:rsid w:val="00583EA6"/>
    <w:rsid w:val="005840B7"/>
    <w:rsid w:val="00584399"/>
    <w:rsid w:val="0058470D"/>
    <w:rsid w:val="00585F49"/>
    <w:rsid w:val="00587230"/>
    <w:rsid w:val="00587276"/>
    <w:rsid w:val="005900A5"/>
    <w:rsid w:val="005901D9"/>
    <w:rsid w:val="00590B40"/>
    <w:rsid w:val="0059156E"/>
    <w:rsid w:val="0059185E"/>
    <w:rsid w:val="00592550"/>
    <w:rsid w:val="00595426"/>
    <w:rsid w:val="00595B5E"/>
    <w:rsid w:val="00595E80"/>
    <w:rsid w:val="005970F8"/>
    <w:rsid w:val="0059753F"/>
    <w:rsid w:val="00597D58"/>
    <w:rsid w:val="005A00DB"/>
    <w:rsid w:val="005A2AD6"/>
    <w:rsid w:val="005A2CE0"/>
    <w:rsid w:val="005A3B2A"/>
    <w:rsid w:val="005A56B6"/>
    <w:rsid w:val="005A735E"/>
    <w:rsid w:val="005A776F"/>
    <w:rsid w:val="005B067B"/>
    <w:rsid w:val="005B0BE3"/>
    <w:rsid w:val="005B1A41"/>
    <w:rsid w:val="005B258F"/>
    <w:rsid w:val="005B2F0F"/>
    <w:rsid w:val="005B58CF"/>
    <w:rsid w:val="005B69B1"/>
    <w:rsid w:val="005B74C4"/>
    <w:rsid w:val="005B74D9"/>
    <w:rsid w:val="005B7A96"/>
    <w:rsid w:val="005C0794"/>
    <w:rsid w:val="005C31D6"/>
    <w:rsid w:val="005C3219"/>
    <w:rsid w:val="005C71CC"/>
    <w:rsid w:val="005C76BC"/>
    <w:rsid w:val="005C79C2"/>
    <w:rsid w:val="005C7FAC"/>
    <w:rsid w:val="005D1A85"/>
    <w:rsid w:val="005D492F"/>
    <w:rsid w:val="005D601F"/>
    <w:rsid w:val="005D7047"/>
    <w:rsid w:val="005D783A"/>
    <w:rsid w:val="005E188A"/>
    <w:rsid w:val="005E1C40"/>
    <w:rsid w:val="005E1D7F"/>
    <w:rsid w:val="005E312F"/>
    <w:rsid w:val="005E4234"/>
    <w:rsid w:val="005E42AB"/>
    <w:rsid w:val="005E496D"/>
    <w:rsid w:val="005E4CEA"/>
    <w:rsid w:val="005E6007"/>
    <w:rsid w:val="005E608E"/>
    <w:rsid w:val="005E7E18"/>
    <w:rsid w:val="005F0F1B"/>
    <w:rsid w:val="005F2A6B"/>
    <w:rsid w:val="005F2EAB"/>
    <w:rsid w:val="005F36E3"/>
    <w:rsid w:val="005F43F0"/>
    <w:rsid w:val="005F74F1"/>
    <w:rsid w:val="005F76CD"/>
    <w:rsid w:val="005F7779"/>
    <w:rsid w:val="00601AB8"/>
    <w:rsid w:val="00601EB9"/>
    <w:rsid w:val="00602970"/>
    <w:rsid w:val="006038FD"/>
    <w:rsid w:val="0060413C"/>
    <w:rsid w:val="006042AB"/>
    <w:rsid w:val="0060731A"/>
    <w:rsid w:val="0061063C"/>
    <w:rsid w:val="0061141D"/>
    <w:rsid w:val="00613C80"/>
    <w:rsid w:val="006143DE"/>
    <w:rsid w:val="006159AF"/>
    <w:rsid w:val="00616313"/>
    <w:rsid w:val="00616AEE"/>
    <w:rsid w:val="006177E0"/>
    <w:rsid w:val="00620233"/>
    <w:rsid w:val="00624069"/>
    <w:rsid w:val="00624336"/>
    <w:rsid w:val="00625938"/>
    <w:rsid w:val="0062672E"/>
    <w:rsid w:val="00626834"/>
    <w:rsid w:val="00626B8E"/>
    <w:rsid w:val="006306EC"/>
    <w:rsid w:val="00630B7F"/>
    <w:rsid w:val="00630BC7"/>
    <w:rsid w:val="00631082"/>
    <w:rsid w:val="006320CF"/>
    <w:rsid w:val="00632A56"/>
    <w:rsid w:val="00633047"/>
    <w:rsid w:val="00633112"/>
    <w:rsid w:val="00635648"/>
    <w:rsid w:val="00635B42"/>
    <w:rsid w:val="00635F2D"/>
    <w:rsid w:val="006362C6"/>
    <w:rsid w:val="00636888"/>
    <w:rsid w:val="00636E5F"/>
    <w:rsid w:val="00637C68"/>
    <w:rsid w:val="00637D4C"/>
    <w:rsid w:val="00640407"/>
    <w:rsid w:val="00642EC8"/>
    <w:rsid w:val="00643807"/>
    <w:rsid w:val="006442D3"/>
    <w:rsid w:val="0064441B"/>
    <w:rsid w:val="00644B50"/>
    <w:rsid w:val="00646028"/>
    <w:rsid w:val="00646861"/>
    <w:rsid w:val="00647A70"/>
    <w:rsid w:val="006513DF"/>
    <w:rsid w:val="00651EBE"/>
    <w:rsid w:val="00651F68"/>
    <w:rsid w:val="00653954"/>
    <w:rsid w:val="00653FCD"/>
    <w:rsid w:val="00654B9F"/>
    <w:rsid w:val="00655598"/>
    <w:rsid w:val="006558C8"/>
    <w:rsid w:val="00656253"/>
    <w:rsid w:val="006568EA"/>
    <w:rsid w:val="00661342"/>
    <w:rsid w:val="006616F3"/>
    <w:rsid w:val="00661E7C"/>
    <w:rsid w:val="00661E81"/>
    <w:rsid w:val="006621BE"/>
    <w:rsid w:val="006624BF"/>
    <w:rsid w:val="006631AF"/>
    <w:rsid w:val="00663201"/>
    <w:rsid w:val="0066381F"/>
    <w:rsid w:val="00666D26"/>
    <w:rsid w:val="006675B7"/>
    <w:rsid w:val="006723F7"/>
    <w:rsid w:val="00675B0B"/>
    <w:rsid w:val="00680A19"/>
    <w:rsid w:val="00680EBB"/>
    <w:rsid w:val="00681C02"/>
    <w:rsid w:val="006834B9"/>
    <w:rsid w:val="00684787"/>
    <w:rsid w:val="00684FE7"/>
    <w:rsid w:val="00686BAC"/>
    <w:rsid w:val="00686C2D"/>
    <w:rsid w:val="00690557"/>
    <w:rsid w:val="00692347"/>
    <w:rsid w:val="006923D9"/>
    <w:rsid w:val="00692C4E"/>
    <w:rsid w:val="00697812"/>
    <w:rsid w:val="006A0C3F"/>
    <w:rsid w:val="006A1563"/>
    <w:rsid w:val="006A198F"/>
    <w:rsid w:val="006A4517"/>
    <w:rsid w:val="006A534B"/>
    <w:rsid w:val="006A5546"/>
    <w:rsid w:val="006A5828"/>
    <w:rsid w:val="006A7327"/>
    <w:rsid w:val="006B024E"/>
    <w:rsid w:val="006B0A51"/>
    <w:rsid w:val="006B2C27"/>
    <w:rsid w:val="006B2EAB"/>
    <w:rsid w:val="006B3A1F"/>
    <w:rsid w:val="006B4630"/>
    <w:rsid w:val="006B514B"/>
    <w:rsid w:val="006B5360"/>
    <w:rsid w:val="006B5AC6"/>
    <w:rsid w:val="006B5C31"/>
    <w:rsid w:val="006C0CF4"/>
    <w:rsid w:val="006C14A4"/>
    <w:rsid w:val="006C257A"/>
    <w:rsid w:val="006C5D27"/>
    <w:rsid w:val="006C7E71"/>
    <w:rsid w:val="006D01B2"/>
    <w:rsid w:val="006D08F7"/>
    <w:rsid w:val="006D0F55"/>
    <w:rsid w:val="006D219A"/>
    <w:rsid w:val="006D344F"/>
    <w:rsid w:val="006D4BDE"/>
    <w:rsid w:val="006D4FA9"/>
    <w:rsid w:val="006D5755"/>
    <w:rsid w:val="006E25DC"/>
    <w:rsid w:val="006E3CDA"/>
    <w:rsid w:val="006E3DDA"/>
    <w:rsid w:val="006E51B1"/>
    <w:rsid w:val="006E53C4"/>
    <w:rsid w:val="006E5816"/>
    <w:rsid w:val="006E63FE"/>
    <w:rsid w:val="006E75D7"/>
    <w:rsid w:val="006F0847"/>
    <w:rsid w:val="006F1432"/>
    <w:rsid w:val="006F14C8"/>
    <w:rsid w:val="006F1836"/>
    <w:rsid w:val="006F6646"/>
    <w:rsid w:val="00701333"/>
    <w:rsid w:val="0070174E"/>
    <w:rsid w:val="00702291"/>
    <w:rsid w:val="0070296E"/>
    <w:rsid w:val="00702A66"/>
    <w:rsid w:val="00702BF4"/>
    <w:rsid w:val="007039D8"/>
    <w:rsid w:val="00704E60"/>
    <w:rsid w:val="00705D55"/>
    <w:rsid w:val="00706EA8"/>
    <w:rsid w:val="0070760B"/>
    <w:rsid w:val="0071372C"/>
    <w:rsid w:val="00713BEB"/>
    <w:rsid w:val="007169EF"/>
    <w:rsid w:val="00717C88"/>
    <w:rsid w:val="007216EB"/>
    <w:rsid w:val="007222D7"/>
    <w:rsid w:val="00722CBE"/>
    <w:rsid w:val="0072467D"/>
    <w:rsid w:val="0072671D"/>
    <w:rsid w:val="00726E12"/>
    <w:rsid w:val="0073057C"/>
    <w:rsid w:val="00732E98"/>
    <w:rsid w:val="00734C52"/>
    <w:rsid w:val="00735715"/>
    <w:rsid w:val="00736B6B"/>
    <w:rsid w:val="0073701A"/>
    <w:rsid w:val="00737782"/>
    <w:rsid w:val="007377CC"/>
    <w:rsid w:val="0074069E"/>
    <w:rsid w:val="007413A3"/>
    <w:rsid w:val="00741F1B"/>
    <w:rsid w:val="00742E76"/>
    <w:rsid w:val="00744AAE"/>
    <w:rsid w:val="0074544E"/>
    <w:rsid w:val="007454E0"/>
    <w:rsid w:val="007456AA"/>
    <w:rsid w:val="00745F30"/>
    <w:rsid w:val="00746878"/>
    <w:rsid w:val="00747350"/>
    <w:rsid w:val="00751CF7"/>
    <w:rsid w:val="007522BA"/>
    <w:rsid w:val="0075489E"/>
    <w:rsid w:val="0076047C"/>
    <w:rsid w:val="0076197A"/>
    <w:rsid w:val="00762F82"/>
    <w:rsid w:val="0076310B"/>
    <w:rsid w:val="007633A1"/>
    <w:rsid w:val="00763B6E"/>
    <w:rsid w:val="00763E02"/>
    <w:rsid w:val="0076441F"/>
    <w:rsid w:val="00764AAB"/>
    <w:rsid w:val="00766752"/>
    <w:rsid w:val="00766FC1"/>
    <w:rsid w:val="00767411"/>
    <w:rsid w:val="00770002"/>
    <w:rsid w:val="007700B8"/>
    <w:rsid w:val="007701AC"/>
    <w:rsid w:val="00772FA8"/>
    <w:rsid w:val="00776148"/>
    <w:rsid w:val="0077622D"/>
    <w:rsid w:val="00776652"/>
    <w:rsid w:val="00777D76"/>
    <w:rsid w:val="0078121D"/>
    <w:rsid w:val="00781316"/>
    <w:rsid w:val="00782DD9"/>
    <w:rsid w:val="007832AA"/>
    <w:rsid w:val="007849C6"/>
    <w:rsid w:val="00785A2A"/>
    <w:rsid w:val="00786121"/>
    <w:rsid w:val="00786EA3"/>
    <w:rsid w:val="007878A9"/>
    <w:rsid w:val="00790A08"/>
    <w:rsid w:val="007913B1"/>
    <w:rsid w:val="00791A3A"/>
    <w:rsid w:val="00794EEE"/>
    <w:rsid w:val="0079550B"/>
    <w:rsid w:val="007A3126"/>
    <w:rsid w:val="007A367A"/>
    <w:rsid w:val="007A402A"/>
    <w:rsid w:val="007B0356"/>
    <w:rsid w:val="007B0C0D"/>
    <w:rsid w:val="007B0EBB"/>
    <w:rsid w:val="007B16B6"/>
    <w:rsid w:val="007B1FBC"/>
    <w:rsid w:val="007B298C"/>
    <w:rsid w:val="007B34DE"/>
    <w:rsid w:val="007B40D3"/>
    <w:rsid w:val="007B68C5"/>
    <w:rsid w:val="007C1E15"/>
    <w:rsid w:val="007C25B6"/>
    <w:rsid w:val="007C6421"/>
    <w:rsid w:val="007D078A"/>
    <w:rsid w:val="007D09FC"/>
    <w:rsid w:val="007D0CEC"/>
    <w:rsid w:val="007D3C85"/>
    <w:rsid w:val="007D4A7F"/>
    <w:rsid w:val="007D4C27"/>
    <w:rsid w:val="007D53EC"/>
    <w:rsid w:val="007D5ADD"/>
    <w:rsid w:val="007D6D7E"/>
    <w:rsid w:val="007E0D51"/>
    <w:rsid w:val="007E1218"/>
    <w:rsid w:val="007E1262"/>
    <w:rsid w:val="007E1379"/>
    <w:rsid w:val="007E179C"/>
    <w:rsid w:val="007E4B56"/>
    <w:rsid w:val="007E62BF"/>
    <w:rsid w:val="007E669D"/>
    <w:rsid w:val="007E6E78"/>
    <w:rsid w:val="007E740B"/>
    <w:rsid w:val="007E7518"/>
    <w:rsid w:val="007F1FE1"/>
    <w:rsid w:val="007F23EA"/>
    <w:rsid w:val="007F3000"/>
    <w:rsid w:val="007F48AE"/>
    <w:rsid w:val="007F637B"/>
    <w:rsid w:val="0080094A"/>
    <w:rsid w:val="00800AEE"/>
    <w:rsid w:val="00802975"/>
    <w:rsid w:val="00803703"/>
    <w:rsid w:val="00803821"/>
    <w:rsid w:val="00804759"/>
    <w:rsid w:val="00804853"/>
    <w:rsid w:val="008106A3"/>
    <w:rsid w:val="008107C6"/>
    <w:rsid w:val="008126D6"/>
    <w:rsid w:val="00812F26"/>
    <w:rsid w:val="00815420"/>
    <w:rsid w:val="00816681"/>
    <w:rsid w:val="008208F9"/>
    <w:rsid w:val="00820C9E"/>
    <w:rsid w:val="00820D03"/>
    <w:rsid w:val="008228C1"/>
    <w:rsid w:val="00825341"/>
    <w:rsid w:val="00825E03"/>
    <w:rsid w:val="008262C5"/>
    <w:rsid w:val="00826814"/>
    <w:rsid w:val="008269A3"/>
    <w:rsid w:val="00826DDB"/>
    <w:rsid w:val="00826ED2"/>
    <w:rsid w:val="008276EE"/>
    <w:rsid w:val="008300EB"/>
    <w:rsid w:val="00830909"/>
    <w:rsid w:val="00831CB9"/>
    <w:rsid w:val="008323FB"/>
    <w:rsid w:val="00834593"/>
    <w:rsid w:val="00835588"/>
    <w:rsid w:val="00835896"/>
    <w:rsid w:val="00835D17"/>
    <w:rsid w:val="008378F5"/>
    <w:rsid w:val="00837A8D"/>
    <w:rsid w:val="00845E11"/>
    <w:rsid w:val="008468F1"/>
    <w:rsid w:val="008474FE"/>
    <w:rsid w:val="0084778A"/>
    <w:rsid w:val="00847CB3"/>
    <w:rsid w:val="00850F02"/>
    <w:rsid w:val="00851558"/>
    <w:rsid w:val="008519C9"/>
    <w:rsid w:val="0085294F"/>
    <w:rsid w:val="00853354"/>
    <w:rsid w:val="00853392"/>
    <w:rsid w:val="00854ED0"/>
    <w:rsid w:val="008574F6"/>
    <w:rsid w:val="00860DAD"/>
    <w:rsid w:val="0086559E"/>
    <w:rsid w:val="00865663"/>
    <w:rsid w:val="00865760"/>
    <w:rsid w:val="00866D15"/>
    <w:rsid w:val="008703D0"/>
    <w:rsid w:val="00872FFC"/>
    <w:rsid w:val="00873DBB"/>
    <w:rsid w:val="00875266"/>
    <w:rsid w:val="00875C9B"/>
    <w:rsid w:val="00877978"/>
    <w:rsid w:val="00877CCE"/>
    <w:rsid w:val="0088206B"/>
    <w:rsid w:val="008821B5"/>
    <w:rsid w:val="00882D44"/>
    <w:rsid w:val="00883B73"/>
    <w:rsid w:val="00883DB0"/>
    <w:rsid w:val="00884767"/>
    <w:rsid w:val="00887779"/>
    <w:rsid w:val="00887B6D"/>
    <w:rsid w:val="00890FA0"/>
    <w:rsid w:val="00894D35"/>
    <w:rsid w:val="0089634C"/>
    <w:rsid w:val="0089680F"/>
    <w:rsid w:val="0089721C"/>
    <w:rsid w:val="0089799D"/>
    <w:rsid w:val="00897A98"/>
    <w:rsid w:val="008A056C"/>
    <w:rsid w:val="008A28FD"/>
    <w:rsid w:val="008A295D"/>
    <w:rsid w:val="008A2E3F"/>
    <w:rsid w:val="008A4317"/>
    <w:rsid w:val="008A5AAF"/>
    <w:rsid w:val="008A7B10"/>
    <w:rsid w:val="008A7F78"/>
    <w:rsid w:val="008B0004"/>
    <w:rsid w:val="008B048E"/>
    <w:rsid w:val="008B36E1"/>
    <w:rsid w:val="008B4B73"/>
    <w:rsid w:val="008B51DF"/>
    <w:rsid w:val="008B55C2"/>
    <w:rsid w:val="008B5EBF"/>
    <w:rsid w:val="008B7CDB"/>
    <w:rsid w:val="008C1A6E"/>
    <w:rsid w:val="008C2513"/>
    <w:rsid w:val="008C2AFB"/>
    <w:rsid w:val="008C2D47"/>
    <w:rsid w:val="008C4523"/>
    <w:rsid w:val="008C45D3"/>
    <w:rsid w:val="008C51F1"/>
    <w:rsid w:val="008C60E3"/>
    <w:rsid w:val="008C61E1"/>
    <w:rsid w:val="008C66ED"/>
    <w:rsid w:val="008C7B87"/>
    <w:rsid w:val="008D0BA8"/>
    <w:rsid w:val="008D197C"/>
    <w:rsid w:val="008D2137"/>
    <w:rsid w:val="008D2C06"/>
    <w:rsid w:val="008D2FEE"/>
    <w:rsid w:val="008D3C01"/>
    <w:rsid w:val="008D56CD"/>
    <w:rsid w:val="008D612E"/>
    <w:rsid w:val="008D69A0"/>
    <w:rsid w:val="008D6AF5"/>
    <w:rsid w:val="008E0C8C"/>
    <w:rsid w:val="008E0FA0"/>
    <w:rsid w:val="008E12D0"/>
    <w:rsid w:val="008E1CDE"/>
    <w:rsid w:val="008E1DAD"/>
    <w:rsid w:val="008E2EC4"/>
    <w:rsid w:val="008E3605"/>
    <w:rsid w:val="008E6F4B"/>
    <w:rsid w:val="008E74E3"/>
    <w:rsid w:val="008F0F70"/>
    <w:rsid w:val="008F19BA"/>
    <w:rsid w:val="008F1A4D"/>
    <w:rsid w:val="008F2EDA"/>
    <w:rsid w:val="008F31A4"/>
    <w:rsid w:val="009004CC"/>
    <w:rsid w:val="00901761"/>
    <w:rsid w:val="00902E04"/>
    <w:rsid w:val="009041EE"/>
    <w:rsid w:val="00904B27"/>
    <w:rsid w:val="009056EC"/>
    <w:rsid w:val="00905E85"/>
    <w:rsid w:val="0090607E"/>
    <w:rsid w:val="00906DDC"/>
    <w:rsid w:val="00906DFD"/>
    <w:rsid w:val="0090719A"/>
    <w:rsid w:val="009111D0"/>
    <w:rsid w:val="00913C66"/>
    <w:rsid w:val="00913EB0"/>
    <w:rsid w:val="0091499E"/>
    <w:rsid w:val="00916382"/>
    <w:rsid w:val="00916926"/>
    <w:rsid w:val="0091771C"/>
    <w:rsid w:val="009177AF"/>
    <w:rsid w:val="00917C8A"/>
    <w:rsid w:val="009207EC"/>
    <w:rsid w:val="00920935"/>
    <w:rsid w:val="009213CE"/>
    <w:rsid w:val="009240D7"/>
    <w:rsid w:val="00924F94"/>
    <w:rsid w:val="00925018"/>
    <w:rsid w:val="00925DA3"/>
    <w:rsid w:val="009271DF"/>
    <w:rsid w:val="00927AB2"/>
    <w:rsid w:val="00931C1F"/>
    <w:rsid w:val="009337C7"/>
    <w:rsid w:val="0093496C"/>
    <w:rsid w:val="00935255"/>
    <w:rsid w:val="009356E5"/>
    <w:rsid w:val="00940134"/>
    <w:rsid w:val="009428B2"/>
    <w:rsid w:val="009436FA"/>
    <w:rsid w:val="00943F32"/>
    <w:rsid w:val="00944DB9"/>
    <w:rsid w:val="00951E01"/>
    <w:rsid w:val="009531AE"/>
    <w:rsid w:val="009532DA"/>
    <w:rsid w:val="0095409F"/>
    <w:rsid w:val="00954E39"/>
    <w:rsid w:val="009564B0"/>
    <w:rsid w:val="0096042B"/>
    <w:rsid w:val="00960685"/>
    <w:rsid w:val="00960F68"/>
    <w:rsid w:val="009650FF"/>
    <w:rsid w:val="00965834"/>
    <w:rsid w:val="00965B21"/>
    <w:rsid w:val="00966FD2"/>
    <w:rsid w:val="00967F77"/>
    <w:rsid w:val="009705EA"/>
    <w:rsid w:val="00972725"/>
    <w:rsid w:val="00972C7D"/>
    <w:rsid w:val="00973A30"/>
    <w:rsid w:val="00975D22"/>
    <w:rsid w:val="00977082"/>
    <w:rsid w:val="009807B1"/>
    <w:rsid w:val="0098153C"/>
    <w:rsid w:val="00982ED8"/>
    <w:rsid w:val="0098788C"/>
    <w:rsid w:val="009900B0"/>
    <w:rsid w:val="009907C8"/>
    <w:rsid w:val="0099256F"/>
    <w:rsid w:val="00994728"/>
    <w:rsid w:val="009954B6"/>
    <w:rsid w:val="009962EA"/>
    <w:rsid w:val="00997A82"/>
    <w:rsid w:val="009A01D7"/>
    <w:rsid w:val="009A1293"/>
    <w:rsid w:val="009A1536"/>
    <w:rsid w:val="009A1724"/>
    <w:rsid w:val="009A1E07"/>
    <w:rsid w:val="009A2837"/>
    <w:rsid w:val="009A5412"/>
    <w:rsid w:val="009A64F8"/>
    <w:rsid w:val="009A727B"/>
    <w:rsid w:val="009B0748"/>
    <w:rsid w:val="009B1C19"/>
    <w:rsid w:val="009B35F7"/>
    <w:rsid w:val="009B6470"/>
    <w:rsid w:val="009B6540"/>
    <w:rsid w:val="009B68D8"/>
    <w:rsid w:val="009B7299"/>
    <w:rsid w:val="009C08E8"/>
    <w:rsid w:val="009C10E9"/>
    <w:rsid w:val="009C3A30"/>
    <w:rsid w:val="009C3F8E"/>
    <w:rsid w:val="009C56C2"/>
    <w:rsid w:val="009C746F"/>
    <w:rsid w:val="009C7712"/>
    <w:rsid w:val="009C7EB8"/>
    <w:rsid w:val="009C7EEE"/>
    <w:rsid w:val="009D0219"/>
    <w:rsid w:val="009D0257"/>
    <w:rsid w:val="009D05D5"/>
    <w:rsid w:val="009D37A4"/>
    <w:rsid w:val="009D4C46"/>
    <w:rsid w:val="009D65DF"/>
    <w:rsid w:val="009E24DF"/>
    <w:rsid w:val="009E2C48"/>
    <w:rsid w:val="009E2D9E"/>
    <w:rsid w:val="009E399B"/>
    <w:rsid w:val="009E3E1B"/>
    <w:rsid w:val="009E7FB7"/>
    <w:rsid w:val="009F05BA"/>
    <w:rsid w:val="009F1A25"/>
    <w:rsid w:val="009F274C"/>
    <w:rsid w:val="009F45A4"/>
    <w:rsid w:val="009F4BFF"/>
    <w:rsid w:val="009F4F8F"/>
    <w:rsid w:val="00A00B5E"/>
    <w:rsid w:val="00A00FD9"/>
    <w:rsid w:val="00A02394"/>
    <w:rsid w:val="00A03488"/>
    <w:rsid w:val="00A03535"/>
    <w:rsid w:val="00A03C73"/>
    <w:rsid w:val="00A03E9A"/>
    <w:rsid w:val="00A048CD"/>
    <w:rsid w:val="00A04FDD"/>
    <w:rsid w:val="00A059D5"/>
    <w:rsid w:val="00A05E3E"/>
    <w:rsid w:val="00A06319"/>
    <w:rsid w:val="00A06DBF"/>
    <w:rsid w:val="00A079A7"/>
    <w:rsid w:val="00A11409"/>
    <w:rsid w:val="00A11A03"/>
    <w:rsid w:val="00A11FBB"/>
    <w:rsid w:val="00A122E6"/>
    <w:rsid w:val="00A13960"/>
    <w:rsid w:val="00A14A5E"/>
    <w:rsid w:val="00A1607B"/>
    <w:rsid w:val="00A1683B"/>
    <w:rsid w:val="00A16DF5"/>
    <w:rsid w:val="00A20BF7"/>
    <w:rsid w:val="00A20CE1"/>
    <w:rsid w:val="00A21296"/>
    <w:rsid w:val="00A22443"/>
    <w:rsid w:val="00A24F09"/>
    <w:rsid w:val="00A2514E"/>
    <w:rsid w:val="00A26CA3"/>
    <w:rsid w:val="00A2796F"/>
    <w:rsid w:val="00A311A3"/>
    <w:rsid w:val="00A31C37"/>
    <w:rsid w:val="00A33392"/>
    <w:rsid w:val="00A35509"/>
    <w:rsid w:val="00A373DB"/>
    <w:rsid w:val="00A3770C"/>
    <w:rsid w:val="00A37FAD"/>
    <w:rsid w:val="00A41641"/>
    <w:rsid w:val="00A4225A"/>
    <w:rsid w:val="00A426A0"/>
    <w:rsid w:val="00A44075"/>
    <w:rsid w:val="00A451EF"/>
    <w:rsid w:val="00A4591F"/>
    <w:rsid w:val="00A459EF"/>
    <w:rsid w:val="00A459F1"/>
    <w:rsid w:val="00A45C58"/>
    <w:rsid w:val="00A46C9A"/>
    <w:rsid w:val="00A4715A"/>
    <w:rsid w:val="00A519E3"/>
    <w:rsid w:val="00A51E5A"/>
    <w:rsid w:val="00A5595C"/>
    <w:rsid w:val="00A55DFB"/>
    <w:rsid w:val="00A5726B"/>
    <w:rsid w:val="00A57C9C"/>
    <w:rsid w:val="00A61175"/>
    <w:rsid w:val="00A61A11"/>
    <w:rsid w:val="00A61B77"/>
    <w:rsid w:val="00A62BE0"/>
    <w:rsid w:val="00A632FA"/>
    <w:rsid w:val="00A63985"/>
    <w:rsid w:val="00A67476"/>
    <w:rsid w:val="00A7039D"/>
    <w:rsid w:val="00A70FCA"/>
    <w:rsid w:val="00A711B9"/>
    <w:rsid w:val="00A73DAE"/>
    <w:rsid w:val="00A754FA"/>
    <w:rsid w:val="00A75DEB"/>
    <w:rsid w:val="00A76984"/>
    <w:rsid w:val="00A775C2"/>
    <w:rsid w:val="00A80F59"/>
    <w:rsid w:val="00A8157E"/>
    <w:rsid w:val="00A81E07"/>
    <w:rsid w:val="00A81E67"/>
    <w:rsid w:val="00A8238D"/>
    <w:rsid w:val="00A82F4D"/>
    <w:rsid w:val="00A849FE"/>
    <w:rsid w:val="00A854F7"/>
    <w:rsid w:val="00A857E3"/>
    <w:rsid w:val="00A85E09"/>
    <w:rsid w:val="00A85FC6"/>
    <w:rsid w:val="00A860B5"/>
    <w:rsid w:val="00A86EBC"/>
    <w:rsid w:val="00A8783B"/>
    <w:rsid w:val="00A910FD"/>
    <w:rsid w:val="00A91230"/>
    <w:rsid w:val="00A91B1E"/>
    <w:rsid w:val="00A9291F"/>
    <w:rsid w:val="00A93374"/>
    <w:rsid w:val="00A95249"/>
    <w:rsid w:val="00A9600A"/>
    <w:rsid w:val="00AA21D7"/>
    <w:rsid w:val="00AA2B7C"/>
    <w:rsid w:val="00AA2C64"/>
    <w:rsid w:val="00AA3135"/>
    <w:rsid w:val="00AA3643"/>
    <w:rsid w:val="00AA39C9"/>
    <w:rsid w:val="00AA3F1A"/>
    <w:rsid w:val="00AA441B"/>
    <w:rsid w:val="00AA62B6"/>
    <w:rsid w:val="00AB1636"/>
    <w:rsid w:val="00AB2966"/>
    <w:rsid w:val="00AB31EE"/>
    <w:rsid w:val="00AB3B86"/>
    <w:rsid w:val="00AB3C36"/>
    <w:rsid w:val="00AB3D2F"/>
    <w:rsid w:val="00AB4454"/>
    <w:rsid w:val="00AB5547"/>
    <w:rsid w:val="00AB66C1"/>
    <w:rsid w:val="00AC0B8E"/>
    <w:rsid w:val="00AC158A"/>
    <w:rsid w:val="00AC2234"/>
    <w:rsid w:val="00AC2B16"/>
    <w:rsid w:val="00AC3089"/>
    <w:rsid w:val="00AC4797"/>
    <w:rsid w:val="00AC4D23"/>
    <w:rsid w:val="00AC535B"/>
    <w:rsid w:val="00AC5E4A"/>
    <w:rsid w:val="00AC6A0F"/>
    <w:rsid w:val="00AD0446"/>
    <w:rsid w:val="00AD1770"/>
    <w:rsid w:val="00AD1FB0"/>
    <w:rsid w:val="00AD491F"/>
    <w:rsid w:val="00AD52F5"/>
    <w:rsid w:val="00AD644A"/>
    <w:rsid w:val="00AD7CC5"/>
    <w:rsid w:val="00AE0FA9"/>
    <w:rsid w:val="00AE1A31"/>
    <w:rsid w:val="00AE1E56"/>
    <w:rsid w:val="00AE34F6"/>
    <w:rsid w:val="00AE40EC"/>
    <w:rsid w:val="00AE6CD2"/>
    <w:rsid w:val="00AE786B"/>
    <w:rsid w:val="00AE78EC"/>
    <w:rsid w:val="00AE7DAE"/>
    <w:rsid w:val="00AF02A4"/>
    <w:rsid w:val="00AF17F6"/>
    <w:rsid w:val="00AF33E5"/>
    <w:rsid w:val="00AF37B5"/>
    <w:rsid w:val="00AF4FCA"/>
    <w:rsid w:val="00AF5D9C"/>
    <w:rsid w:val="00AF6C9A"/>
    <w:rsid w:val="00AF7B02"/>
    <w:rsid w:val="00B024BF"/>
    <w:rsid w:val="00B0384E"/>
    <w:rsid w:val="00B0635B"/>
    <w:rsid w:val="00B0701E"/>
    <w:rsid w:val="00B0770A"/>
    <w:rsid w:val="00B10209"/>
    <w:rsid w:val="00B12BC9"/>
    <w:rsid w:val="00B12F1F"/>
    <w:rsid w:val="00B13729"/>
    <w:rsid w:val="00B13B02"/>
    <w:rsid w:val="00B14381"/>
    <w:rsid w:val="00B15DEF"/>
    <w:rsid w:val="00B175B2"/>
    <w:rsid w:val="00B17DC9"/>
    <w:rsid w:val="00B2001F"/>
    <w:rsid w:val="00B20330"/>
    <w:rsid w:val="00B2128C"/>
    <w:rsid w:val="00B23E1B"/>
    <w:rsid w:val="00B2427D"/>
    <w:rsid w:val="00B24ACF"/>
    <w:rsid w:val="00B254D1"/>
    <w:rsid w:val="00B308C2"/>
    <w:rsid w:val="00B32D35"/>
    <w:rsid w:val="00B357AE"/>
    <w:rsid w:val="00B3636E"/>
    <w:rsid w:val="00B41B8E"/>
    <w:rsid w:val="00B43446"/>
    <w:rsid w:val="00B5010C"/>
    <w:rsid w:val="00B50AB6"/>
    <w:rsid w:val="00B5358D"/>
    <w:rsid w:val="00B54494"/>
    <w:rsid w:val="00B545A6"/>
    <w:rsid w:val="00B5599C"/>
    <w:rsid w:val="00B55B8E"/>
    <w:rsid w:val="00B56DD4"/>
    <w:rsid w:val="00B62B6E"/>
    <w:rsid w:val="00B64DC6"/>
    <w:rsid w:val="00B657CC"/>
    <w:rsid w:val="00B670A4"/>
    <w:rsid w:val="00B7033B"/>
    <w:rsid w:val="00B70E20"/>
    <w:rsid w:val="00B729CB"/>
    <w:rsid w:val="00B72D9B"/>
    <w:rsid w:val="00B732D3"/>
    <w:rsid w:val="00B733B1"/>
    <w:rsid w:val="00B73524"/>
    <w:rsid w:val="00B741AD"/>
    <w:rsid w:val="00B745B5"/>
    <w:rsid w:val="00B81783"/>
    <w:rsid w:val="00B916DF"/>
    <w:rsid w:val="00B95193"/>
    <w:rsid w:val="00B95218"/>
    <w:rsid w:val="00B958F3"/>
    <w:rsid w:val="00B95FD0"/>
    <w:rsid w:val="00B973AD"/>
    <w:rsid w:val="00BA0915"/>
    <w:rsid w:val="00BA2EF7"/>
    <w:rsid w:val="00BA63EF"/>
    <w:rsid w:val="00BA698E"/>
    <w:rsid w:val="00BA7621"/>
    <w:rsid w:val="00BB0B56"/>
    <w:rsid w:val="00BB1139"/>
    <w:rsid w:val="00BB1CF2"/>
    <w:rsid w:val="00BB1F41"/>
    <w:rsid w:val="00BB28E9"/>
    <w:rsid w:val="00BB2E8C"/>
    <w:rsid w:val="00BB3ACA"/>
    <w:rsid w:val="00BB4328"/>
    <w:rsid w:val="00BB4D21"/>
    <w:rsid w:val="00BB528E"/>
    <w:rsid w:val="00BC0717"/>
    <w:rsid w:val="00BC1633"/>
    <w:rsid w:val="00BC1DB9"/>
    <w:rsid w:val="00BC20DB"/>
    <w:rsid w:val="00BC2130"/>
    <w:rsid w:val="00BC4C00"/>
    <w:rsid w:val="00BC53F8"/>
    <w:rsid w:val="00BC7B82"/>
    <w:rsid w:val="00BD1C1E"/>
    <w:rsid w:val="00BD286E"/>
    <w:rsid w:val="00BD4847"/>
    <w:rsid w:val="00BD48F6"/>
    <w:rsid w:val="00BD546E"/>
    <w:rsid w:val="00BE0586"/>
    <w:rsid w:val="00BE0923"/>
    <w:rsid w:val="00BE144E"/>
    <w:rsid w:val="00BE2082"/>
    <w:rsid w:val="00BE64B5"/>
    <w:rsid w:val="00BE668C"/>
    <w:rsid w:val="00BE6CBB"/>
    <w:rsid w:val="00BE792C"/>
    <w:rsid w:val="00BF09A4"/>
    <w:rsid w:val="00BF12B4"/>
    <w:rsid w:val="00BF296E"/>
    <w:rsid w:val="00BF3357"/>
    <w:rsid w:val="00BF39AE"/>
    <w:rsid w:val="00BF3CD1"/>
    <w:rsid w:val="00BF473C"/>
    <w:rsid w:val="00BF7DDE"/>
    <w:rsid w:val="00BF7E07"/>
    <w:rsid w:val="00BF7F36"/>
    <w:rsid w:val="00C001B9"/>
    <w:rsid w:val="00C0213E"/>
    <w:rsid w:val="00C02EF0"/>
    <w:rsid w:val="00C04194"/>
    <w:rsid w:val="00C058FB"/>
    <w:rsid w:val="00C06582"/>
    <w:rsid w:val="00C11CF4"/>
    <w:rsid w:val="00C11DE5"/>
    <w:rsid w:val="00C126FD"/>
    <w:rsid w:val="00C13364"/>
    <w:rsid w:val="00C134DE"/>
    <w:rsid w:val="00C13550"/>
    <w:rsid w:val="00C14B50"/>
    <w:rsid w:val="00C163C6"/>
    <w:rsid w:val="00C16FFF"/>
    <w:rsid w:val="00C17C95"/>
    <w:rsid w:val="00C17F94"/>
    <w:rsid w:val="00C2163F"/>
    <w:rsid w:val="00C229B4"/>
    <w:rsid w:val="00C25362"/>
    <w:rsid w:val="00C25BE2"/>
    <w:rsid w:val="00C269C9"/>
    <w:rsid w:val="00C26D07"/>
    <w:rsid w:val="00C271C2"/>
    <w:rsid w:val="00C31BA1"/>
    <w:rsid w:val="00C336C3"/>
    <w:rsid w:val="00C34F6A"/>
    <w:rsid w:val="00C35D12"/>
    <w:rsid w:val="00C3681D"/>
    <w:rsid w:val="00C3779E"/>
    <w:rsid w:val="00C41F9A"/>
    <w:rsid w:val="00C42947"/>
    <w:rsid w:val="00C42A58"/>
    <w:rsid w:val="00C42F34"/>
    <w:rsid w:val="00C444ED"/>
    <w:rsid w:val="00C44D1C"/>
    <w:rsid w:val="00C45070"/>
    <w:rsid w:val="00C45D47"/>
    <w:rsid w:val="00C473F3"/>
    <w:rsid w:val="00C47B25"/>
    <w:rsid w:val="00C504CC"/>
    <w:rsid w:val="00C50BA9"/>
    <w:rsid w:val="00C5165F"/>
    <w:rsid w:val="00C52B1E"/>
    <w:rsid w:val="00C53B37"/>
    <w:rsid w:val="00C6125A"/>
    <w:rsid w:val="00C629E3"/>
    <w:rsid w:val="00C64405"/>
    <w:rsid w:val="00C65B93"/>
    <w:rsid w:val="00C66858"/>
    <w:rsid w:val="00C66A94"/>
    <w:rsid w:val="00C722D8"/>
    <w:rsid w:val="00C7353E"/>
    <w:rsid w:val="00C736F4"/>
    <w:rsid w:val="00C74B85"/>
    <w:rsid w:val="00C75F64"/>
    <w:rsid w:val="00C80F0D"/>
    <w:rsid w:val="00C81A2B"/>
    <w:rsid w:val="00C828E8"/>
    <w:rsid w:val="00C8301D"/>
    <w:rsid w:val="00C832E9"/>
    <w:rsid w:val="00C843FE"/>
    <w:rsid w:val="00C869A3"/>
    <w:rsid w:val="00C86A81"/>
    <w:rsid w:val="00C86E03"/>
    <w:rsid w:val="00C870E1"/>
    <w:rsid w:val="00C872A0"/>
    <w:rsid w:val="00C8788D"/>
    <w:rsid w:val="00C878BC"/>
    <w:rsid w:val="00C924ED"/>
    <w:rsid w:val="00C93F74"/>
    <w:rsid w:val="00C959CF"/>
    <w:rsid w:val="00C964A8"/>
    <w:rsid w:val="00C967B9"/>
    <w:rsid w:val="00C97277"/>
    <w:rsid w:val="00C97DA3"/>
    <w:rsid w:val="00CA0021"/>
    <w:rsid w:val="00CA1CF4"/>
    <w:rsid w:val="00CA1E15"/>
    <w:rsid w:val="00CA6138"/>
    <w:rsid w:val="00CA6F8E"/>
    <w:rsid w:val="00CA7B46"/>
    <w:rsid w:val="00CB083B"/>
    <w:rsid w:val="00CB0F18"/>
    <w:rsid w:val="00CB113C"/>
    <w:rsid w:val="00CB139A"/>
    <w:rsid w:val="00CB1A8C"/>
    <w:rsid w:val="00CB242B"/>
    <w:rsid w:val="00CB4490"/>
    <w:rsid w:val="00CB453F"/>
    <w:rsid w:val="00CB484E"/>
    <w:rsid w:val="00CB55CD"/>
    <w:rsid w:val="00CB584E"/>
    <w:rsid w:val="00CB61C6"/>
    <w:rsid w:val="00CB6824"/>
    <w:rsid w:val="00CB6874"/>
    <w:rsid w:val="00CB6ABE"/>
    <w:rsid w:val="00CC0549"/>
    <w:rsid w:val="00CC2C34"/>
    <w:rsid w:val="00CC4693"/>
    <w:rsid w:val="00CC474A"/>
    <w:rsid w:val="00CC48D3"/>
    <w:rsid w:val="00CC4A60"/>
    <w:rsid w:val="00CC5CC7"/>
    <w:rsid w:val="00CC6365"/>
    <w:rsid w:val="00CC6FA4"/>
    <w:rsid w:val="00CC7D0E"/>
    <w:rsid w:val="00CD0498"/>
    <w:rsid w:val="00CD05DE"/>
    <w:rsid w:val="00CD074E"/>
    <w:rsid w:val="00CD075B"/>
    <w:rsid w:val="00CD1304"/>
    <w:rsid w:val="00CD1790"/>
    <w:rsid w:val="00CD2B3A"/>
    <w:rsid w:val="00CD2F13"/>
    <w:rsid w:val="00CD5ED9"/>
    <w:rsid w:val="00CD7123"/>
    <w:rsid w:val="00CD74E7"/>
    <w:rsid w:val="00CE0983"/>
    <w:rsid w:val="00CE0C0C"/>
    <w:rsid w:val="00CE14E8"/>
    <w:rsid w:val="00CE1EF0"/>
    <w:rsid w:val="00CE34AF"/>
    <w:rsid w:val="00CE34DB"/>
    <w:rsid w:val="00CE39C5"/>
    <w:rsid w:val="00CE4C05"/>
    <w:rsid w:val="00CE4EF7"/>
    <w:rsid w:val="00CE5768"/>
    <w:rsid w:val="00CE7710"/>
    <w:rsid w:val="00CE778A"/>
    <w:rsid w:val="00CF1121"/>
    <w:rsid w:val="00CF1422"/>
    <w:rsid w:val="00CF212D"/>
    <w:rsid w:val="00CF309E"/>
    <w:rsid w:val="00CF3934"/>
    <w:rsid w:val="00CF47E1"/>
    <w:rsid w:val="00CF498A"/>
    <w:rsid w:val="00D005E0"/>
    <w:rsid w:val="00D007F4"/>
    <w:rsid w:val="00D00E08"/>
    <w:rsid w:val="00D011C7"/>
    <w:rsid w:val="00D01370"/>
    <w:rsid w:val="00D02DC6"/>
    <w:rsid w:val="00D036D4"/>
    <w:rsid w:val="00D03D90"/>
    <w:rsid w:val="00D04167"/>
    <w:rsid w:val="00D04E24"/>
    <w:rsid w:val="00D06237"/>
    <w:rsid w:val="00D06749"/>
    <w:rsid w:val="00D07692"/>
    <w:rsid w:val="00D10FD7"/>
    <w:rsid w:val="00D1135A"/>
    <w:rsid w:val="00D11466"/>
    <w:rsid w:val="00D115CA"/>
    <w:rsid w:val="00D118C7"/>
    <w:rsid w:val="00D11F66"/>
    <w:rsid w:val="00D13E1F"/>
    <w:rsid w:val="00D14168"/>
    <w:rsid w:val="00D17008"/>
    <w:rsid w:val="00D20BD0"/>
    <w:rsid w:val="00D22C00"/>
    <w:rsid w:val="00D23664"/>
    <w:rsid w:val="00D245E7"/>
    <w:rsid w:val="00D24CE5"/>
    <w:rsid w:val="00D256C8"/>
    <w:rsid w:val="00D25D3A"/>
    <w:rsid w:val="00D26ED8"/>
    <w:rsid w:val="00D27772"/>
    <w:rsid w:val="00D316A9"/>
    <w:rsid w:val="00D326AD"/>
    <w:rsid w:val="00D32EFA"/>
    <w:rsid w:val="00D35135"/>
    <w:rsid w:val="00D353D9"/>
    <w:rsid w:val="00D356AF"/>
    <w:rsid w:val="00D36962"/>
    <w:rsid w:val="00D43DE5"/>
    <w:rsid w:val="00D43F27"/>
    <w:rsid w:val="00D446F2"/>
    <w:rsid w:val="00D44718"/>
    <w:rsid w:val="00D44EC9"/>
    <w:rsid w:val="00D450BF"/>
    <w:rsid w:val="00D45B33"/>
    <w:rsid w:val="00D4621E"/>
    <w:rsid w:val="00D4711E"/>
    <w:rsid w:val="00D50047"/>
    <w:rsid w:val="00D500B1"/>
    <w:rsid w:val="00D50605"/>
    <w:rsid w:val="00D51741"/>
    <w:rsid w:val="00D524A0"/>
    <w:rsid w:val="00D52B06"/>
    <w:rsid w:val="00D5418D"/>
    <w:rsid w:val="00D541D3"/>
    <w:rsid w:val="00D54661"/>
    <w:rsid w:val="00D559EA"/>
    <w:rsid w:val="00D56038"/>
    <w:rsid w:val="00D56DD1"/>
    <w:rsid w:val="00D56FC7"/>
    <w:rsid w:val="00D6001B"/>
    <w:rsid w:val="00D600F8"/>
    <w:rsid w:val="00D60DFC"/>
    <w:rsid w:val="00D63DE6"/>
    <w:rsid w:val="00D64E4C"/>
    <w:rsid w:val="00D65516"/>
    <w:rsid w:val="00D65F55"/>
    <w:rsid w:val="00D6639D"/>
    <w:rsid w:val="00D6667E"/>
    <w:rsid w:val="00D67A51"/>
    <w:rsid w:val="00D67BD0"/>
    <w:rsid w:val="00D72AD0"/>
    <w:rsid w:val="00D72D23"/>
    <w:rsid w:val="00D73017"/>
    <w:rsid w:val="00D7624B"/>
    <w:rsid w:val="00D776FB"/>
    <w:rsid w:val="00D7770D"/>
    <w:rsid w:val="00D80001"/>
    <w:rsid w:val="00D806B0"/>
    <w:rsid w:val="00D84D1F"/>
    <w:rsid w:val="00D93352"/>
    <w:rsid w:val="00D94395"/>
    <w:rsid w:val="00D94516"/>
    <w:rsid w:val="00D95E34"/>
    <w:rsid w:val="00D97553"/>
    <w:rsid w:val="00DA09C2"/>
    <w:rsid w:val="00DA0BD4"/>
    <w:rsid w:val="00DA0FD0"/>
    <w:rsid w:val="00DA232B"/>
    <w:rsid w:val="00DA267A"/>
    <w:rsid w:val="00DA380F"/>
    <w:rsid w:val="00DA3E87"/>
    <w:rsid w:val="00DA5E76"/>
    <w:rsid w:val="00DA6117"/>
    <w:rsid w:val="00DA752B"/>
    <w:rsid w:val="00DA7655"/>
    <w:rsid w:val="00DB1AAE"/>
    <w:rsid w:val="00DB243F"/>
    <w:rsid w:val="00DB497D"/>
    <w:rsid w:val="00DB60DC"/>
    <w:rsid w:val="00DB6B18"/>
    <w:rsid w:val="00DB7093"/>
    <w:rsid w:val="00DC0132"/>
    <w:rsid w:val="00DC01C8"/>
    <w:rsid w:val="00DC09EB"/>
    <w:rsid w:val="00DC21EE"/>
    <w:rsid w:val="00DC236C"/>
    <w:rsid w:val="00DC2606"/>
    <w:rsid w:val="00DC2DD8"/>
    <w:rsid w:val="00DC3859"/>
    <w:rsid w:val="00DC4A9C"/>
    <w:rsid w:val="00DC4AD1"/>
    <w:rsid w:val="00DC625E"/>
    <w:rsid w:val="00DD08FE"/>
    <w:rsid w:val="00DD2EC7"/>
    <w:rsid w:val="00DD2FB9"/>
    <w:rsid w:val="00DD5144"/>
    <w:rsid w:val="00DD5381"/>
    <w:rsid w:val="00DD6408"/>
    <w:rsid w:val="00DD74E2"/>
    <w:rsid w:val="00DD7B97"/>
    <w:rsid w:val="00DD7CD1"/>
    <w:rsid w:val="00DE010A"/>
    <w:rsid w:val="00DE1B01"/>
    <w:rsid w:val="00DE241F"/>
    <w:rsid w:val="00DE4B72"/>
    <w:rsid w:val="00DE51EA"/>
    <w:rsid w:val="00DE54BC"/>
    <w:rsid w:val="00DE597C"/>
    <w:rsid w:val="00DF0415"/>
    <w:rsid w:val="00DF07A2"/>
    <w:rsid w:val="00DF4B23"/>
    <w:rsid w:val="00DF4F06"/>
    <w:rsid w:val="00DF5B31"/>
    <w:rsid w:val="00DF5F69"/>
    <w:rsid w:val="00DF6C27"/>
    <w:rsid w:val="00E01C89"/>
    <w:rsid w:val="00E01DAB"/>
    <w:rsid w:val="00E0317F"/>
    <w:rsid w:val="00E036AB"/>
    <w:rsid w:val="00E03917"/>
    <w:rsid w:val="00E06247"/>
    <w:rsid w:val="00E06FF4"/>
    <w:rsid w:val="00E11606"/>
    <w:rsid w:val="00E1238A"/>
    <w:rsid w:val="00E13B06"/>
    <w:rsid w:val="00E16558"/>
    <w:rsid w:val="00E166F5"/>
    <w:rsid w:val="00E1675B"/>
    <w:rsid w:val="00E170C2"/>
    <w:rsid w:val="00E20840"/>
    <w:rsid w:val="00E209C7"/>
    <w:rsid w:val="00E23778"/>
    <w:rsid w:val="00E23B87"/>
    <w:rsid w:val="00E23D73"/>
    <w:rsid w:val="00E23EB5"/>
    <w:rsid w:val="00E259EE"/>
    <w:rsid w:val="00E25AA6"/>
    <w:rsid w:val="00E32391"/>
    <w:rsid w:val="00E342D2"/>
    <w:rsid w:val="00E347DF"/>
    <w:rsid w:val="00E35FBF"/>
    <w:rsid w:val="00E36EB3"/>
    <w:rsid w:val="00E408B1"/>
    <w:rsid w:val="00E40990"/>
    <w:rsid w:val="00E4127D"/>
    <w:rsid w:val="00E43B6E"/>
    <w:rsid w:val="00E4491B"/>
    <w:rsid w:val="00E46977"/>
    <w:rsid w:val="00E50225"/>
    <w:rsid w:val="00E50A2D"/>
    <w:rsid w:val="00E51763"/>
    <w:rsid w:val="00E51ABA"/>
    <w:rsid w:val="00E523B7"/>
    <w:rsid w:val="00E52817"/>
    <w:rsid w:val="00E54260"/>
    <w:rsid w:val="00E55BFD"/>
    <w:rsid w:val="00E56E94"/>
    <w:rsid w:val="00E57223"/>
    <w:rsid w:val="00E578D6"/>
    <w:rsid w:val="00E632E8"/>
    <w:rsid w:val="00E634C8"/>
    <w:rsid w:val="00E6535F"/>
    <w:rsid w:val="00E6740E"/>
    <w:rsid w:val="00E67AD2"/>
    <w:rsid w:val="00E7227E"/>
    <w:rsid w:val="00E72D92"/>
    <w:rsid w:val="00E73ACA"/>
    <w:rsid w:val="00E7410B"/>
    <w:rsid w:val="00E74414"/>
    <w:rsid w:val="00E74B31"/>
    <w:rsid w:val="00E818CF"/>
    <w:rsid w:val="00E82E87"/>
    <w:rsid w:val="00E84AA6"/>
    <w:rsid w:val="00E86558"/>
    <w:rsid w:val="00E86B49"/>
    <w:rsid w:val="00E915D3"/>
    <w:rsid w:val="00E93475"/>
    <w:rsid w:val="00E93DEF"/>
    <w:rsid w:val="00E947A3"/>
    <w:rsid w:val="00E948BA"/>
    <w:rsid w:val="00E94E88"/>
    <w:rsid w:val="00EA08C9"/>
    <w:rsid w:val="00EA13CB"/>
    <w:rsid w:val="00EA15C5"/>
    <w:rsid w:val="00EA3B96"/>
    <w:rsid w:val="00EA3E1C"/>
    <w:rsid w:val="00EA4E65"/>
    <w:rsid w:val="00EA63FE"/>
    <w:rsid w:val="00EA6F04"/>
    <w:rsid w:val="00EA7B11"/>
    <w:rsid w:val="00EB180E"/>
    <w:rsid w:val="00EB3A25"/>
    <w:rsid w:val="00EB500F"/>
    <w:rsid w:val="00EB54A5"/>
    <w:rsid w:val="00EB5CF6"/>
    <w:rsid w:val="00EB662C"/>
    <w:rsid w:val="00EB6B62"/>
    <w:rsid w:val="00EB6C6F"/>
    <w:rsid w:val="00EB7976"/>
    <w:rsid w:val="00EC093B"/>
    <w:rsid w:val="00EC1223"/>
    <w:rsid w:val="00EC1790"/>
    <w:rsid w:val="00EC1D83"/>
    <w:rsid w:val="00EC35FD"/>
    <w:rsid w:val="00EC475C"/>
    <w:rsid w:val="00EC6BF5"/>
    <w:rsid w:val="00EC6CE4"/>
    <w:rsid w:val="00ED0396"/>
    <w:rsid w:val="00ED16BF"/>
    <w:rsid w:val="00ED19C5"/>
    <w:rsid w:val="00ED3B51"/>
    <w:rsid w:val="00ED52A6"/>
    <w:rsid w:val="00ED5875"/>
    <w:rsid w:val="00ED61BF"/>
    <w:rsid w:val="00ED72E1"/>
    <w:rsid w:val="00EE09B9"/>
    <w:rsid w:val="00EE0B96"/>
    <w:rsid w:val="00EE0C9B"/>
    <w:rsid w:val="00EE1EE5"/>
    <w:rsid w:val="00EE4567"/>
    <w:rsid w:val="00EE52A7"/>
    <w:rsid w:val="00EE6705"/>
    <w:rsid w:val="00EE7B1A"/>
    <w:rsid w:val="00EF0464"/>
    <w:rsid w:val="00EF4F67"/>
    <w:rsid w:val="00EF6656"/>
    <w:rsid w:val="00EF6B08"/>
    <w:rsid w:val="00F0244A"/>
    <w:rsid w:val="00F027A2"/>
    <w:rsid w:val="00F038CB"/>
    <w:rsid w:val="00F03C5F"/>
    <w:rsid w:val="00F042A0"/>
    <w:rsid w:val="00F05D9E"/>
    <w:rsid w:val="00F0689D"/>
    <w:rsid w:val="00F0778D"/>
    <w:rsid w:val="00F11BC7"/>
    <w:rsid w:val="00F11D4B"/>
    <w:rsid w:val="00F1379C"/>
    <w:rsid w:val="00F148BD"/>
    <w:rsid w:val="00F14CE0"/>
    <w:rsid w:val="00F14EBF"/>
    <w:rsid w:val="00F15645"/>
    <w:rsid w:val="00F16681"/>
    <w:rsid w:val="00F17463"/>
    <w:rsid w:val="00F20E66"/>
    <w:rsid w:val="00F216F4"/>
    <w:rsid w:val="00F21E81"/>
    <w:rsid w:val="00F24A2A"/>
    <w:rsid w:val="00F25326"/>
    <w:rsid w:val="00F256E1"/>
    <w:rsid w:val="00F26CEC"/>
    <w:rsid w:val="00F3101C"/>
    <w:rsid w:val="00F3387D"/>
    <w:rsid w:val="00F344A2"/>
    <w:rsid w:val="00F37C5B"/>
    <w:rsid w:val="00F37E72"/>
    <w:rsid w:val="00F419B7"/>
    <w:rsid w:val="00F45353"/>
    <w:rsid w:val="00F47314"/>
    <w:rsid w:val="00F47D1C"/>
    <w:rsid w:val="00F503A0"/>
    <w:rsid w:val="00F507F6"/>
    <w:rsid w:val="00F50A50"/>
    <w:rsid w:val="00F50BD0"/>
    <w:rsid w:val="00F524CD"/>
    <w:rsid w:val="00F53BCB"/>
    <w:rsid w:val="00F53DA4"/>
    <w:rsid w:val="00F54BB2"/>
    <w:rsid w:val="00F54C6E"/>
    <w:rsid w:val="00F54F16"/>
    <w:rsid w:val="00F56329"/>
    <w:rsid w:val="00F601D5"/>
    <w:rsid w:val="00F604CE"/>
    <w:rsid w:val="00F609D7"/>
    <w:rsid w:val="00F611C5"/>
    <w:rsid w:val="00F616CA"/>
    <w:rsid w:val="00F6284D"/>
    <w:rsid w:val="00F63697"/>
    <w:rsid w:val="00F638A3"/>
    <w:rsid w:val="00F645EB"/>
    <w:rsid w:val="00F64849"/>
    <w:rsid w:val="00F672D8"/>
    <w:rsid w:val="00F703B5"/>
    <w:rsid w:val="00F70F9E"/>
    <w:rsid w:val="00F71EA6"/>
    <w:rsid w:val="00F7232D"/>
    <w:rsid w:val="00F72559"/>
    <w:rsid w:val="00F72B8B"/>
    <w:rsid w:val="00F732BA"/>
    <w:rsid w:val="00F76EA9"/>
    <w:rsid w:val="00F80787"/>
    <w:rsid w:val="00F80FB2"/>
    <w:rsid w:val="00F810BC"/>
    <w:rsid w:val="00F8121D"/>
    <w:rsid w:val="00F81D7D"/>
    <w:rsid w:val="00F842B7"/>
    <w:rsid w:val="00F8460F"/>
    <w:rsid w:val="00F857D7"/>
    <w:rsid w:val="00F85870"/>
    <w:rsid w:val="00F85DB2"/>
    <w:rsid w:val="00F874B2"/>
    <w:rsid w:val="00F91202"/>
    <w:rsid w:val="00F92F47"/>
    <w:rsid w:val="00F938A1"/>
    <w:rsid w:val="00F94D52"/>
    <w:rsid w:val="00F957F4"/>
    <w:rsid w:val="00F9613D"/>
    <w:rsid w:val="00F9655C"/>
    <w:rsid w:val="00F96CFB"/>
    <w:rsid w:val="00F96F52"/>
    <w:rsid w:val="00FA1539"/>
    <w:rsid w:val="00FA2054"/>
    <w:rsid w:val="00FA2412"/>
    <w:rsid w:val="00FA4491"/>
    <w:rsid w:val="00FA4E2C"/>
    <w:rsid w:val="00FA5B93"/>
    <w:rsid w:val="00FA61DD"/>
    <w:rsid w:val="00FA797D"/>
    <w:rsid w:val="00FB3EA9"/>
    <w:rsid w:val="00FB4D7D"/>
    <w:rsid w:val="00FB5B44"/>
    <w:rsid w:val="00FB75BE"/>
    <w:rsid w:val="00FB781E"/>
    <w:rsid w:val="00FC02E9"/>
    <w:rsid w:val="00FC0903"/>
    <w:rsid w:val="00FC14C5"/>
    <w:rsid w:val="00FC1CA0"/>
    <w:rsid w:val="00FC33B4"/>
    <w:rsid w:val="00FC33ED"/>
    <w:rsid w:val="00FC417B"/>
    <w:rsid w:val="00FC4611"/>
    <w:rsid w:val="00FC6101"/>
    <w:rsid w:val="00FC74C5"/>
    <w:rsid w:val="00FC7839"/>
    <w:rsid w:val="00FD046F"/>
    <w:rsid w:val="00FD22B7"/>
    <w:rsid w:val="00FD2479"/>
    <w:rsid w:val="00FD55CF"/>
    <w:rsid w:val="00FD5AF2"/>
    <w:rsid w:val="00FD6457"/>
    <w:rsid w:val="00FD64FE"/>
    <w:rsid w:val="00FD7BF0"/>
    <w:rsid w:val="00FE0201"/>
    <w:rsid w:val="00FE1D56"/>
    <w:rsid w:val="00FE2AF9"/>
    <w:rsid w:val="00FE3015"/>
    <w:rsid w:val="00FE3E5D"/>
    <w:rsid w:val="00FE4C7D"/>
    <w:rsid w:val="00FE620F"/>
    <w:rsid w:val="00FE6914"/>
    <w:rsid w:val="00FF01F8"/>
    <w:rsid w:val="00FF0E69"/>
    <w:rsid w:val="00FF0FA0"/>
    <w:rsid w:val="00FF1F74"/>
    <w:rsid w:val="00FF2048"/>
    <w:rsid w:val="00FF2FD9"/>
    <w:rsid w:val="00FF3B06"/>
    <w:rsid w:val="00FF54CE"/>
    <w:rsid w:val="00FF5A3E"/>
    <w:rsid w:val="00FF6846"/>
    <w:rsid w:val="00FF6A5E"/>
    <w:rsid w:val="00FF7353"/>
    <w:rsid w:val="00FF742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46"/>
    <o:shapelayout v:ext="edit">
      <o:idmap v:ext="edit" data="1,3"/>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4A463E"/>
    <w:pPr>
      <w:autoSpaceDE w:val="0"/>
      <w:autoSpaceDN w:val="0"/>
      <w:adjustRightInd w:val="0"/>
      <w:spacing w:after="120"/>
    </w:pPr>
    <w:rPr>
      <w:rFonts w:ascii="Arial" w:hAnsi="Arial" w:cs="Arial"/>
      <w:sz w:val="22"/>
      <w:szCs w:val="22"/>
    </w:rPr>
  </w:style>
  <w:style w:type="paragraph" w:styleId="berschrift1">
    <w:name w:val="heading 1"/>
    <w:basedOn w:val="Standard"/>
    <w:next w:val="Standard"/>
    <w:link w:val="berschrift1Zchn"/>
    <w:autoRedefine/>
    <w:uiPriority w:val="9"/>
    <w:qFormat/>
    <w:rsid w:val="00486CA2"/>
    <w:pPr>
      <w:keepNext/>
      <w:pageBreakBefore/>
      <w:numPr>
        <w:numId w:val="37"/>
      </w:numPr>
      <w:pBdr>
        <w:top w:val="single" w:sz="4" w:space="10" w:color="auto"/>
        <w:bottom w:val="single" w:sz="4" w:space="10" w:color="auto"/>
      </w:pBdr>
      <w:autoSpaceDE/>
      <w:autoSpaceDN/>
      <w:adjustRightInd/>
      <w:spacing w:before="360" w:after="240"/>
      <w:jc w:val="center"/>
      <w:outlineLvl w:val="0"/>
    </w:pPr>
    <w:rPr>
      <w:rFonts w:cs="Times New Roman"/>
      <w:b/>
      <w:sz w:val="28"/>
      <w:szCs w:val="32"/>
      <w:lang w:eastAsia="en-US"/>
    </w:rPr>
  </w:style>
  <w:style w:type="paragraph" w:styleId="berschrift2">
    <w:name w:val="heading 2"/>
    <w:basedOn w:val="Standard"/>
    <w:next w:val="Standard"/>
    <w:link w:val="berschrift2Zchn"/>
    <w:uiPriority w:val="9"/>
    <w:unhideWhenUsed/>
    <w:qFormat/>
    <w:rsid w:val="00486CA2"/>
    <w:pPr>
      <w:keepNext/>
      <w:numPr>
        <w:ilvl w:val="1"/>
        <w:numId w:val="37"/>
      </w:numPr>
      <w:tabs>
        <w:tab w:val="left" w:pos="578"/>
      </w:tabs>
      <w:autoSpaceDE/>
      <w:autoSpaceDN/>
      <w:adjustRightInd/>
      <w:spacing w:before="480" w:after="360"/>
      <w:outlineLvl w:val="1"/>
    </w:pPr>
    <w:rPr>
      <w:rFonts w:cs="Times New Roman"/>
      <w:b/>
      <w:sz w:val="26"/>
      <w:szCs w:val="26"/>
      <w:lang w:eastAsia="en-US"/>
    </w:rPr>
  </w:style>
  <w:style w:type="paragraph" w:styleId="berschrift3">
    <w:name w:val="heading 3"/>
    <w:basedOn w:val="Standard"/>
    <w:next w:val="Standard"/>
    <w:link w:val="berschrift3Zchn"/>
    <w:uiPriority w:val="9"/>
    <w:unhideWhenUsed/>
    <w:qFormat/>
    <w:rsid w:val="00486CA2"/>
    <w:pPr>
      <w:keepNext/>
      <w:numPr>
        <w:ilvl w:val="2"/>
        <w:numId w:val="37"/>
      </w:numPr>
      <w:tabs>
        <w:tab w:val="left" w:pos="720"/>
      </w:tabs>
      <w:autoSpaceDE/>
      <w:autoSpaceDN/>
      <w:adjustRightInd/>
      <w:spacing w:before="360" w:after="240"/>
      <w:outlineLvl w:val="2"/>
    </w:pPr>
    <w:rPr>
      <w:rFonts w:cs="Times New Roman"/>
      <w:b/>
      <w:sz w:val="24"/>
      <w:szCs w:val="24"/>
      <w:lang w:eastAsia="en-US"/>
    </w:rPr>
  </w:style>
  <w:style w:type="paragraph" w:styleId="berschrift4">
    <w:name w:val="heading 4"/>
    <w:basedOn w:val="Standard"/>
    <w:next w:val="Standard"/>
    <w:link w:val="berschrift4Zchn"/>
    <w:uiPriority w:val="9"/>
    <w:unhideWhenUsed/>
    <w:qFormat/>
    <w:rsid w:val="00486CA2"/>
    <w:pPr>
      <w:keepNext/>
      <w:numPr>
        <w:ilvl w:val="3"/>
        <w:numId w:val="37"/>
      </w:numPr>
      <w:tabs>
        <w:tab w:val="left" w:pos="862"/>
      </w:tabs>
      <w:autoSpaceDE/>
      <w:autoSpaceDN/>
      <w:adjustRightInd/>
      <w:spacing w:before="360" w:after="60"/>
      <w:outlineLvl w:val="3"/>
    </w:pPr>
    <w:rPr>
      <w:rFonts w:cs="Times New Roman"/>
      <w:b/>
      <w:iCs/>
      <w:szCs w:val="24"/>
      <w:lang w:eastAsia="en-US"/>
    </w:rPr>
  </w:style>
  <w:style w:type="paragraph" w:styleId="berschrift5">
    <w:name w:val="heading 5"/>
    <w:basedOn w:val="Standard"/>
    <w:next w:val="Standard"/>
    <w:link w:val="berschrift5Zchn"/>
    <w:uiPriority w:val="9"/>
    <w:unhideWhenUsed/>
    <w:qFormat/>
    <w:rsid w:val="00486CA2"/>
    <w:pPr>
      <w:keepNext/>
      <w:numPr>
        <w:ilvl w:val="4"/>
        <w:numId w:val="37"/>
      </w:numPr>
      <w:tabs>
        <w:tab w:val="left" w:pos="1009"/>
      </w:tabs>
      <w:autoSpaceDE/>
      <w:autoSpaceDN/>
      <w:adjustRightInd/>
      <w:spacing w:before="360"/>
      <w:outlineLvl w:val="4"/>
    </w:pPr>
    <w:rPr>
      <w:rFonts w:cs="Times New Roman"/>
      <w:i/>
      <w:szCs w:val="24"/>
      <w:lang w:eastAsia="en-US"/>
    </w:rPr>
  </w:style>
  <w:style w:type="paragraph" w:styleId="berschrift6">
    <w:name w:val="heading 6"/>
    <w:basedOn w:val="Standard"/>
    <w:next w:val="Standard"/>
    <w:link w:val="berschrift6Zchn"/>
    <w:uiPriority w:val="9"/>
    <w:unhideWhenUsed/>
    <w:qFormat/>
    <w:rsid w:val="00486CA2"/>
    <w:pPr>
      <w:keepNext/>
      <w:numPr>
        <w:ilvl w:val="5"/>
        <w:numId w:val="37"/>
      </w:numPr>
      <w:autoSpaceDE/>
      <w:autoSpaceDN/>
      <w:adjustRightInd/>
      <w:spacing w:before="40" w:after="0"/>
      <w:outlineLvl w:val="5"/>
    </w:pPr>
    <w:rPr>
      <w:rFonts w:cs="Times New Roman"/>
      <w:sz w:val="20"/>
      <w:szCs w:val="24"/>
      <w:lang w:eastAsia="en-US"/>
    </w:rPr>
  </w:style>
  <w:style w:type="paragraph" w:styleId="berschrift7">
    <w:name w:val="heading 7"/>
    <w:basedOn w:val="Standard"/>
    <w:next w:val="Standard"/>
    <w:qFormat/>
    <w:rsid w:val="00FF3B06"/>
    <w:pPr>
      <w:numPr>
        <w:ilvl w:val="6"/>
        <w:numId w:val="37"/>
      </w:numPr>
      <w:spacing w:before="240" w:after="60"/>
      <w:outlineLvl w:val="6"/>
    </w:pPr>
    <w:rPr>
      <w:rFonts w:ascii="Times New Roman" w:hAnsi="Times New Roman"/>
      <w:sz w:val="24"/>
    </w:rPr>
  </w:style>
  <w:style w:type="paragraph" w:styleId="berschrift8">
    <w:name w:val="heading 8"/>
    <w:basedOn w:val="Standard"/>
    <w:next w:val="Standard"/>
    <w:qFormat/>
    <w:rsid w:val="00FF3B06"/>
    <w:pPr>
      <w:numPr>
        <w:ilvl w:val="7"/>
        <w:numId w:val="37"/>
      </w:numPr>
      <w:spacing w:before="240" w:after="60"/>
      <w:outlineLvl w:val="7"/>
    </w:pPr>
    <w:rPr>
      <w:rFonts w:ascii="Times New Roman" w:hAnsi="Times New Roman"/>
      <w:i/>
      <w:iCs/>
      <w:sz w:val="24"/>
    </w:rPr>
  </w:style>
  <w:style w:type="paragraph" w:styleId="berschrift9">
    <w:name w:val="heading 9"/>
    <w:basedOn w:val="Standard"/>
    <w:next w:val="Standard"/>
    <w:qFormat/>
    <w:rsid w:val="00FF3B06"/>
    <w:pPr>
      <w:numPr>
        <w:ilvl w:val="8"/>
        <w:numId w:val="37"/>
      </w:numPr>
      <w:spacing w:before="240" w:after="6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uiPriority w:val="9"/>
    <w:rsid w:val="00486CA2"/>
    <w:rPr>
      <w:rFonts w:ascii="Arial" w:hAnsi="Arial"/>
      <w:b/>
      <w:sz w:val="26"/>
      <w:szCs w:val="26"/>
      <w:lang w:eastAsia="en-US"/>
    </w:rPr>
  </w:style>
  <w:style w:type="character" w:customStyle="1" w:styleId="berschrift4Zchn">
    <w:name w:val="Überschrift 4 Zchn"/>
    <w:link w:val="berschrift4"/>
    <w:uiPriority w:val="9"/>
    <w:rsid w:val="00486CA2"/>
    <w:rPr>
      <w:rFonts w:ascii="Arial" w:hAnsi="Arial"/>
      <w:b/>
      <w:iCs/>
      <w:sz w:val="22"/>
      <w:szCs w:val="24"/>
      <w:lang w:eastAsia="en-US"/>
    </w:rPr>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Standard"/>
    <w:rsid w:val="00013892"/>
    <w:pPr>
      <w:keepNext/>
      <w:spacing w:before="120" w:after="60"/>
      <w:outlineLvl w:val="3"/>
    </w:pPr>
    <w:rPr>
      <w:sz w:val="20"/>
      <w:szCs w:val="20"/>
    </w:rPr>
  </w:style>
  <w:style w:type="paragraph" w:customStyle="1" w:styleId="gem4">
    <w:name w:val="gem_Ü4"/>
    <w:basedOn w:val="berschrift4"/>
    <w:next w:val="gemStandard"/>
    <w:link w:val="gem4Zchn"/>
    <w:rsid w:val="00013892"/>
    <w:pPr>
      <w:numPr>
        <w:numId w:val="30"/>
      </w:numPr>
      <w:outlineLvl w:val="9"/>
    </w:pPr>
    <w:rPr>
      <w:rFonts w:eastAsia="MS Mincho"/>
      <w:bCs/>
      <w:sz w:val="20"/>
      <w:szCs w:val="20"/>
    </w:rPr>
  </w:style>
  <w:style w:type="paragraph" w:customStyle="1" w:styleId="gemStandard">
    <w:name w:val="gem_Standard"/>
    <w:basedOn w:val="Standard"/>
    <w:link w:val="gemStandardZchn"/>
    <w:rsid w:val="004E0FEB"/>
    <w:pPr>
      <w:spacing w:before="180" w:after="60"/>
      <w:jc w:val="both"/>
    </w:pPr>
  </w:style>
  <w:style w:type="character" w:customStyle="1" w:styleId="gemStandardZchn">
    <w:name w:val="gem_Standard Zchn"/>
    <w:link w:val="gemStandard"/>
    <w:rsid w:val="004E0FEB"/>
    <w:rPr>
      <w:rFonts w:ascii="Arial" w:eastAsia="MS Mincho" w:hAnsi="Arial"/>
      <w:sz w:val="22"/>
      <w:szCs w:val="24"/>
      <w:lang w:val="de-DE" w:eastAsia="de-DE" w:bidi="ar-SA"/>
    </w:rPr>
  </w:style>
  <w:style w:type="character" w:customStyle="1" w:styleId="gem4Zchn">
    <w:name w:val="gem_Ü4 Zchn"/>
    <w:link w:val="gem4"/>
    <w:rsid w:val="00013892"/>
    <w:rPr>
      <w:rFonts w:ascii="Arial" w:eastAsia="MS Mincho" w:hAnsi="Arial"/>
      <w:b/>
    </w:rPr>
  </w:style>
  <w:style w:type="paragraph" w:customStyle="1" w:styleId="gem5">
    <w:name w:val="gem_Ü5"/>
    <w:basedOn w:val="berschrift5"/>
    <w:next w:val="gemStandard"/>
    <w:rsid w:val="00587276"/>
    <w:pPr>
      <w:numPr>
        <w:numId w:val="30"/>
      </w:numPr>
    </w:pPr>
    <w:rPr>
      <w:bCs/>
      <w:iCs/>
      <w:szCs w:val="22"/>
    </w:rPr>
  </w:style>
  <w:style w:type="paragraph" w:customStyle="1" w:styleId="GEM3">
    <w:name w:val="GEM_Ü3"/>
    <w:basedOn w:val="berschrift3"/>
    <w:next w:val="gemStandard"/>
    <w:link w:val="GEM3ZchnZchn"/>
    <w:rsid w:val="00587276"/>
    <w:pPr>
      <w:numPr>
        <w:numId w:val="30"/>
      </w:numPr>
    </w:pPr>
  </w:style>
  <w:style w:type="paragraph" w:styleId="Verzeichnis1">
    <w:name w:val="toc 1"/>
    <w:basedOn w:val="Standard"/>
    <w:next w:val="Verzeichnis2"/>
    <w:autoRedefine/>
    <w:uiPriority w:val="39"/>
    <w:rsid w:val="00CA7B46"/>
    <w:pPr>
      <w:spacing w:before="240"/>
    </w:pPr>
    <w:rPr>
      <w:b/>
      <w:bCs/>
      <w:sz w:val="24"/>
    </w:rPr>
  </w:style>
  <w:style w:type="paragraph" w:styleId="Verzeichnis2">
    <w:name w:val="toc 2"/>
    <w:basedOn w:val="Standard"/>
    <w:next w:val="Standard"/>
    <w:autoRedefine/>
    <w:uiPriority w:val="39"/>
    <w:rsid w:val="00CA7B46"/>
    <w:pPr>
      <w:spacing w:before="120" w:after="0"/>
      <w:ind w:left="220"/>
    </w:pPr>
    <w:rPr>
      <w:b/>
      <w:iCs/>
      <w:szCs w:val="20"/>
    </w:rPr>
  </w:style>
  <w:style w:type="paragraph" w:styleId="Verzeichnis3">
    <w:name w:val="toc 3"/>
    <w:basedOn w:val="Standard"/>
    <w:next w:val="Verzeichnis4"/>
    <w:autoRedefine/>
    <w:uiPriority w:val="39"/>
    <w:rsid w:val="00CA7B46"/>
    <w:pPr>
      <w:spacing w:after="0"/>
      <w:ind w:left="440"/>
    </w:pPr>
    <w:rPr>
      <w:szCs w:val="20"/>
    </w:rPr>
  </w:style>
  <w:style w:type="paragraph" w:styleId="Verzeichnis4">
    <w:name w:val="toc 4"/>
    <w:basedOn w:val="Standard"/>
    <w:next w:val="Standard"/>
    <w:autoRedefine/>
    <w:uiPriority w:val="39"/>
    <w:rsid w:val="00CA7B46"/>
    <w:pPr>
      <w:spacing w:after="0"/>
      <w:ind w:left="660"/>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FF3B0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FF3B06"/>
    <w:rPr>
      <w:b/>
      <w:sz w:val="32"/>
      <w:u w:val="single"/>
    </w:rPr>
  </w:style>
  <w:style w:type="paragraph" w:customStyle="1" w:styleId="Kurzberschrift">
    <w:name w:val="Kurzüberschrift"/>
    <w:basedOn w:val="Standard"/>
    <w:rsid w:val="00951E01"/>
    <w:pPr>
      <w:spacing w:after="60"/>
    </w:pPr>
    <w:rPr>
      <w:b/>
      <w:sz w:val="20"/>
      <w:szCs w:val="20"/>
    </w:rPr>
  </w:style>
  <w:style w:type="paragraph" w:customStyle="1" w:styleId="Tabzeile">
    <w:name w:val="Tabzeile"/>
    <w:basedOn w:val="Standard"/>
    <w:link w:val="TabzeileZchn"/>
    <w:rsid w:val="00CA7B46"/>
    <w:pPr>
      <w:spacing w:before="60" w:after="60"/>
    </w:pPr>
    <w:rPr>
      <w:szCs w:val="20"/>
    </w:rPr>
  </w:style>
  <w:style w:type="character" w:customStyle="1" w:styleId="TabzeileZchn">
    <w:name w:val="Tabzeile Zchn"/>
    <w:link w:val="Tabzeile"/>
    <w:rsid w:val="009213CE"/>
    <w:rPr>
      <w:rFonts w:ascii="Arial" w:eastAsia="MS Mincho" w:hAnsi="Arial"/>
      <w:sz w:val="22"/>
      <w:lang w:val="de-DE" w:eastAsia="de-DE" w:bidi="ar-SA"/>
    </w:rPr>
  </w:style>
  <w:style w:type="paragraph" w:customStyle="1" w:styleId="gem1">
    <w:name w:val="gem_Ü1"/>
    <w:basedOn w:val="berschrift1"/>
    <w:next w:val="gemStandard"/>
    <w:rsid w:val="00F703B5"/>
    <w:pPr>
      <w:numPr>
        <w:numId w:val="30"/>
      </w:numPr>
      <w:spacing w:before="0" w:after="0"/>
    </w:pPr>
    <w:rPr>
      <w:spacing w:val="20"/>
      <w:kern w:val="16"/>
      <w:szCs w:val="28"/>
    </w:rPr>
  </w:style>
  <w:style w:type="paragraph" w:customStyle="1" w:styleId="gemTitel1">
    <w:name w:val="gem_Titel1"/>
    <w:basedOn w:val="Standard"/>
    <w:link w:val="gemTitel1Char"/>
    <w:rsid w:val="00FF3B06"/>
    <w:rPr>
      <w:b/>
      <w:sz w:val="32"/>
      <w:u w:val="single"/>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Zchn"/>
    <w:rsid w:val="00F703B5"/>
    <w:pPr>
      <w:numPr>
        <w:numId w:val="30"/>
      </w:numPr>
    </w:pPr>
    <w:rPr>
      <w:szCs w:val="24"/>
    </w:rPr>
  </w:style>
  <w:style w:type="character" w:customStyle="1" w:styleId="gem2ZchnZchn">
    <w:name w:val="gem_Ü2 Zchn Zchn"/>
    <w:link w:val="gem2"/>
    <w:rsid w:val="00F703B5"/>
    <w:rPr>
      <w:rFonts w:ascii="Arial" w:hAnsi="Arial" w:cs="Arial"/>
      <w:b/>
      <w:bCs/>
      <w:iCs/>
      <w:sz w:val="26"/>
      <w:szCs w:val="24"/>
    </w:rPr>
  </w:style>
  <w:style w:type="paragraph" w:customStyle="1" w:styleId="gemnonum1">
    <w:name w:val="gem_nonum_Ü1"/>
    <w:basedOn w:val="berschrift1"/>
    <w:next w:val="gemStandard"/>
    <w:rsid w:val="00F703B5"/>
    <w:pPr>
      <w:numPr>
        <w:numId w:val="0"/>
      </w:numPr>
    </w:pPr>
    <w:rPr>
      <w:bCs/>
      <w:szCs w:val="28"/>
    </w:rPr>
  </w:style>
  <w:style w:type="paragraph" w:customStyle="1" w:styleId="gemnonum2">
    <w:name w:val="gem_nonum_Ü2"/>
    <w:basedOn w:val="gem2"/>
    <w:next w:val="gemStandard"/>
    <w:link w:val="gemnonum2Zchn"/>
    <w:rsid w:val="00F703B5"/>
    <w:pPr>
      <w:numPr>
        <w:ilvl w:val="0"/>
        <w:numId w:val="0"/>
      </w:numPr>
    </w:pPr>
  </w:style>
  <w:style w:type="character" w:customStyle="1" w:styleId="gemnonum2Zchn">
    <w:name w:val="gem_nonum_Ü2 Zchn"/>
    <w:link w:val="gemnonum2"/>
    <w:rsid w:val="00F703B5"/>
    <w:rPr>
      <w:rFonts w:ascii="Arial" w:hAnsi="Arial" w:cs="Arial"/>
      <w:b/>
      <w:bCs/>
      <w:iCs/>
      <w:sz w:val="26"/>
      <w:szCs w:val="24"/>
    </w:rPr>
  </w:style>
  <w:style w:type="paragraph" w:customStyle="1" w:styleId="gemAufzhlung">
    <w:name w:val="gem_Aufzählung"/>
    <w:basedOn w:val="gemStandard"/>
    <w:link w:val="gemAufzhlungZchn"/>
    <w:rsid w:val="0077622D"/>
    <w:pPr>
      <w:numPr>
        <w:numId w:val="2"/>
      </w:numPr>
      <w:tabs>
        <w:tab w:val="left" w:pos="1134"/>
      </w:tabs>
    </w:pPr>
  </w:style>
  <w:style w:type="character" w:customStyle="1" w:styleId="gemAufzhlungZchn">
    <w:name w:val="gem_Aufzählung Zchn"/>
    <w:link w:val="gemAufzhlung"/>
    <w:rsid w:val="0077622D"/>
    <w:rPr>
      <w:rFonts w:ascii="Arial" w:hAnsi="Arial" w:cs="Arial"/>
      <w:sz w:val="22"/>
      <w:szCs w:val="22"/>
      <w:lang w:val="de-DE" w:eastAsia="de-DE" w:bidi="ar-SA"/>
    </w:rPr>
  </w:style>
  <w:style w:type="character" w:styleId="Seitenzahl">
    <w:name w:val="page number"/>
    <w:rsid w:val="00CA7B46"/>
    <w:rPr>
      <w:sz w:val="24"/>
    </w:rPr>
  </w:style>
  <w:style w:type="paragraph" w:customStyle="1" w:styleId="gemtab11ptAbstand">
    <w:name w:val="gem_tab_11pt_Abstand"/>
    <w:basedOn w:val="Tabzeile"/>
    <w:link w:val="gemtab11ptAbstandZchn"/>
    <w:rsid w:val="00D6667E"/>
  </w:style>
  <w:style w:type="character" w:customStyle="1" w:styleId="gemtab11ptAbstandZchn">
    <w:name w:val="gem_tab_11pt_Abstand Zchn"/>
    <w:link w:val="gemtab11ptAbstand"/>
    <w:rsid w:val="009213CE"/>
    <w:rPr>
      <w:rFonts w:ascii="Arial" w:eastAsia="MS Mincho" w:hAnsi="Arial"/>
      <w:sz w:val="22"/>
      <w:lang w:val="de-DE" w:eastAsia="de-DE" w:bidi="ar-SA"/>
    </w:rPr>
  </w:style>
  <w:style w:type="paragraph" w:customStyle="1" w:styleId="gemTitelKopf">
    <w:name w:val="gem_Titel_Kopf"/>
    <w:basedOn w:val="gemTitel2"/>
    <w:rsid w:val="00DB7093"/>
    <w:pPr>
      <w:spacing w:before="0"/>
      <w:jc w:val="left"/>
    </w:pPr>
    <w:rPr>
      <w:rFonts w:ascii="Tahoma" w:hAnsi="Tahoma"/>
      <w:spacing w:val="20"/>
      <w:sz w:val="24"/>
      <w:szCs w:val="24"/>
    </w:rPr>
  </w:style>
  <w:style w:type="paragraph" w:customStyle="1" w:styleId="gemEinzug">
    <w:name w:val="gem_Einzug"/>
    <w:basedOn w:val="gemStandard"/>
    <w:link w:val="gemEinzugZchn"/>
    <w:rsid w:val="008A5AAF"/>
    <w:pPr>
      <w:spacing w:before="0" w:after="120"/>
      <w:ind w:left="851"/>
    </w:pPr>
  </w:style>
  <w:style w:type="paragraph" w:customStyle="1" w:styleId="gemListe">
    <w:name w:val="gem_Liste"/>
    <w:basedOn w:val="gemStandard"/>
    <w:rsid w:val="002309FF"/>
    <w:pPr>
      <w:numPr>
        <w:numId w:val="4"/>
      </w:numPr>
    </w:pPr>
  </w:style>
  <w:style w:type="paragraph" w:customStyle="1" w:styleId="Aufzhl2">
    <w:name w:val="Aufzähl2"/>
    <w:basedOn w:val="Standard"/>
    <w:rsid w:val="001119AE"/>
    <w:pPr>
      <w:tabs>
        <w:tab w:val="num" w:pos="170"/>
        <w:tab w:val="left" w:pos="851"/>
      </w:tabs>
      <w:spacing w:after="60"/>
      <w:ind w:left="454" w:hanging="454"/>
    </w:pPr>
    <w:rPr>
      <w:sz w:val="24"/>
      <w:szCs w:val="20"/>
      <w:lang w:val="en-US" w:eastAsia="en-US"/>
    </w:rPr>
  </w:style>
  <w:style w:type="paragraph" w:styleId="Textkrper">
    <w:name w:val="Body Text"/>
    <w:basedOn w:val="Standard"/>
    <w:rsid w:val="00FC1CA0"/>
    <w:pPr>
      <w:spacing w:after="0"/>
    </w:pPr>
    <w:rPr>
      <w:rFonts w:ascii="Times New Roman" w:hAnsi="Times New Roman"/>
      <w:szCs w:val="20"/>
      <w:lang w:val="en-US" w:eastAsia="en-US"/>
    </w:rPr>
  </w:style>
  <w:style w:type="paragraph" w:customStyle="1" w:styleId="Text">
    <w:name w:val="Text"/>
    <w:basedOn w:val="Standard"/>
    <w:rsid w:val="00FC1CA0"/>
    <w:pPr>
      <w:spacing w:before="120" w:after="0" w:line="240" w:lineRule="atLeast"/>
    </w:pPr>
    <w:rPr>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692347"/>
    <w:pPr>
      <w:spacing w:before="0" w:after="0"/>
      <w:jc w:val="left"/>
    </w:pPr>
    <w:rPr>
      <w:sz w:val="20"/>
    </w:rPr>
  </w:style>
  <w:style w:type="character" w:customStyle="1" w:styleId="gemTab10ptZchnZchn">
    <w:name w:val="gem_Tab_10pt Zchn Zchn"/>
    <w:link w:val="gemTab10pt"/>
    <w:rsid w:val="00AF02A4"/>
    <w:rPr>
      <w:rFonts w:ascii="Arial" w:eastAsia="MS Mincho" w:hAnsi="Arial"/>
      <w:sz w:val="22"/>
      <w:szCs w:val="24"/>
      <w:lang w:val="de-DE" w:eastAsia="de-DE" w:bidi="ar-SA"/>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pPr>
    <w:rPr>
      <w:rFonts w:ascii="Arial Narrow" w:hAnsi="Arial Narrow"/>
      <w:szCs w:val="20"/>
      <w:lang w:eastAsia="en-US"/>
    </w:rPr>
  </w:style>
  <w:style w:type="paragraph" w:styleId="Beschriftung">
    <w:name w:val="caption"/>
    <w:aliases w:val="Bilder,Bilder + Zentriert + Zentriert"/>
    <w:basedOn w:val="Standard"/>
    <w:next w:val="Standard"/>
    <w:link w:val="BeschriftungZchn"/>
    <w:qFormat/>
    <w:rsid w:val="000C1452"/>
    <w:pPr>
      <w:spacing w:before="120"/>
      <w:jc w:val="center"/>
    </w:pPr>
    <w:rPr>
      <w:b/>
      <w:bCs/>
      <w:sz w:val="20"/>
      <w:szCs w:val="20"/>
    </w:rPr>
  </w:style>
  <w:style w:type="character" w:customStyle="1" w:styleId="BeschriftungZchn">
    <w:name w:val="Beschriftung Zchn"/>
    <w:aliases w:val="Bilder Zchn,Bilder + Zentriert + Zentriert Zchn"/>
    <w:link w:val="Beschriftung"/>
    <w:rsid w:val="000C1452"/>
    <w:rPr>
      <w:rFonts w:ascii="Arial" w:hAnsi="Arial" w:cs="Arial"/>
      <w:b/>
      <w:bCs/>
      <w:lang w:val="de-DE" w:eastAsia="de-DE" w:bidi="ar-SA"/>
    </w:rPr>
  </w:style>
  <w:style w:type="character" w:styleId="Kommentarzeichen">
    <w:name w:val="annotation reference"/>
    <w:semiHidden/>
    <w:rsid w:val="00920935"/>
    <w:rPr>
      <w:sz w:val="16"/>
      <w:szCs w:val="16"/>
    </w:rPr>
  </w:style>
  <w:style w:type="paragraph" w:styleId="Kommentartext">
    <w:name w:val="annotation text"/>
    <w:basedOn w:val="Standard"/>
    <w:semiHidden/>
    <w:rsid w:val="00FF3B06"/>
    <w:rPr>
      <w:sz w:val="20"/>
      <w:szCs w:val="20"/>
    </w:rPr>
  </w:style>
  <w:style w:type="paragraph" w:styleId="Kommentarthema">
    <w:name w:val="annotation subject"/>
    <w:basedOn w:val="Kommentartext"/>
    <w:next w:val="Kommentartext"/>
    <w:semiHidden/>
    <w:rsid w:val="00FF3B06"/>
    <w:rPr>
      <w:b/>
      <w:bCs/>
    </w:rPr>
  </w:style>
  <w:style w:type="paragraph" w:styleId="Sprechblasentext">
    <w:name w:val="Balloon Text"/>
    <w:basedOn w:val="Standard"/>
    <w:semiHidden/>
    <w:rsid w:val="00FF3B06"/>
    <w:rPr>
      <w:rFonts w:ascii="Tahoma" w:hAnsi="Tahoma" w:cs="Tahoma"/>
      <w:sz w:val="16"/>
      <w:szCs w:val="16"/>
    </w:rPr>
  </w:style>
  <w:style w:type="paragraph" w:styleId="Abbildungsverzeichnis">
    <w:name w:val="table of figures"/>
    <w:basedOn w:val="Standard"/>
    <w:next w:val="Standard"/>
    <w:uiPriority w:val="99"/>
    <w:rsid w:val="00FF3B06"/>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FF3B06"/>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FF3B06"/>
    <w:pPr>
      <w:numPr>
        <w:ilvl w:val="0"/>
        <w:numId w:val="0"/>
      </w:numPr>
    </w:pPr>
  </w:style>
  <w:style w:type="paragraph" w:customStyle="1" w:styleId="gemZwischenberschrift">
    <w:name w:val="gem_Zwischenüberschrift"/>
    <w:basedOn w:val="gemStandard"/>
    <w:rsid w:val="00D007F4"/>
    <w:pPr>
      <w:numPr>
        <w:numId w:val="1"/>
      </w:numPr>
      <w:spacing w:before="480" w:after="240"/>
      <w:ind w:left="811" w:hanging="454"/>
      <w:jc w:val="left"/>
    </w:pPr>
    <w:rPr>
      <w:b/>
    </w:rPr>
  </w:style>
  <w:style w:type="paragraph" w:customStyle="1" w:styleId="Formatvorlagegemnonum1Fett">
    <w:name w:val="Formatvorlage gem_nonum_Ü1 + Fett"/>
    <w:basedOn w:val="gemnonum1"/>
    <w:next w:val="gemStandard"/>
    <w:rsid w:val="00B254D1"/>
    <w:rPr>
      <w:b w:val="0"/>
      <w:bCs w:val="0"/>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tabohne">
    <w:name w:val="gem_tab_ohne"/>
    <w:basedOn w:val="Tabzeile"/>
    <w:link w:val="gemtabohneZchn"/>
    <w:rsid w:val="00BC1633"/>
  </w:style>
  <w:style w:type="character" w:customStyle="1" w:styleId="gemtabohneZchn">
    <w:name w:val="gem_tab_ohne Zchn"/>
    <w:link w:val="gemtabohne"/>
    <w:rsid w:val="004707AD"/>
    <w:rPr>
      <w:rFonts w:ascii="Arial" w:eastAsia="MS Mincho" w:hAnsi="Arial"/>
      <w:sz w:val="22"/>
      <w:lang w:val="de-DE" w:eastAsia="de-DE" w:bidi="ar-SA"/>
    </w:rPr>
  </w:style>
  <w:style w:type="paragraph" w:customStyle="1" w:styleId="FormatvorlageBeschriftung9pt">
    <w:name w:val="Formatvorlage Beschriftung + 9 pt"/>
    <w:basedOn w:val="Beschriftung"/>
    <w:link w:val="FormatvorlageBeschriftung9ptZchn"/>
    <w:rsid w:val="00BC1633"/>
    <w:pPr>
      <w:tabs>
        <w:tab w:val="num" w:pos="2160"/>
      </w:tabs>
      <w:spacing w:before="360" w:after="240"/>
      <w:ind w:left="2160" w:hanging="360"/>
      <w:jc w:val="left"/>
    </w:pPr>
    <w:rPr>
      <w:sz w:val="18"/>
      <w:szCs w:val="24"/>
    </w:rPr>
  </w:style>
  <w:style w:type="character" w:customStyle="1" w:styleId="FormatvorlageBeschriftung9ptZchn">
    <w:name w:val="Formatvorlage Beschriftung + 9 pt Zchn"/>
    <w:link w:val="FormatvorlageBeschriftung9pt"/>
    <w:rsid w:val="00BC1633"/>
    <w:rPr>
      <w:rFonts w:ascii="Arial" w:hAnsi="Arial" w:cs="Arial"/>
      <w:b/>
      <w:bCs/>
      <w:sz w:val="18"/>
      <w:szCs w:val="24"/>
      <w:lang w:val="de-DE" w:eastAsia="de-DE" w:bidi="ar-SA"/>
    </w:rPr>
  </w:style>
  <w:style w:type="paragraph" w:customStyle="1" w:styleId="Kommentar">
    <w:name w:val="Kommentar"/>
    <w:basedOn w:val="Standard"/>
    <w:next w:val="Standard"/>
    <w:rsid w:val="00FF3B06"/>
    <w:rPr>
      <w:i/>
      <w:sz w:val="20"/>
      <w:szCs w:val="20"/>
    </w:rPr>
  </w:style>
  <w:style w:type="paragraph" w:customStyle="1" w:styleId="ASCII-Text">
    <w:name w:val="ASCII-Text"/>
    <w:basedOn w:val="Standard"/>
    <w:rsid w:val="00C8788D"/>
    <w:pPr>
      <w:spacing w:after="0"/>
    </w:pPr>
    <w:rPr>
      <w:rFonts w:ascii="Courier New" w:hAnsi="Courier New"/>
      <w:szCs w:val="20"/>
    </w:rPr>
  </w:style>
  <w:style w:type="paragraph" w:customStyle="1" w:styleId="gemListekursiv10pt">
    <w:name w:val="gem Liste kursiv 10pt"/>
    <w:basedOn w:val="gemListe"/>
    <w:rsid w:val="0089634C"/>
    <w:pPr>
      <w:numPr>
        <w:numId w:val="0"/>
      </w:numPr>
      <w:tabs>
        <w:tab w:val="num" w:pos="1134"/>
      </w:tabs>
      <w:ind w:left="1134" w:hanging="283"/>
    </w:pPr>
    <w:rPr>
      <w:i/>
      <w:sz w:val="20"/>
    </w:rPr>
  </w:style>
  <w:style w:type="paragraph" w:customStyle="1" w:styleId="NormalCompact">
    <w:name w:val="Normal Compact"/>
    <w:basedOn w:val="Standard"/>
    <w:rsid w:val="00192343"/>
    <w:pPr>
      <w:spacing w:before="120" w:after="0"/>
      <w:jc w:val="both"/>
    </w:pPr>
    <w:rPr>
      <w:sz w:val="20"/>
      <w:szCs w:val="20"/>
      <w:lang w:val="en-GB"/>
    </w:rPr>
  </w:style>
  <w:style w:type="paragraph" w:styleId="Index1">
    <w:name w:val="index 1"/>
    <w:basedOn w:val="Standard"/>
    <w:autoRedefine/>
    <w:semiHidden/>
    <w:rsid w:val="00FF3B06"/>
    <w:pPr>
      <w:spacing w:after="0" w:line="240" w:lineRule="atLeast"/>
      <w:ind w:left="360" w:hanging="360"/>
    </w:pPr>
    <w:rPr>
      <w:sz w:val="21"/>
      <w:szCs w:val="20"/>
      <w:lang w:eastAsia="en-US"/>
    </w:rPr>
  </w:style>
  <w:style w:type="paragraph" w:styleId="Funotentext">
    <w:name w:val="footnote text"/>
    <w:basedOn w:val="Standard"/>
    <w:semiHidden/>
    <w:rsid w:val="00FF3B06"/>
    <w:pPr>
      <w:spacing w:after="0"/>
    </w:pPr>
    <w:rPr>
      <w:sz w:val="20"/>
      <w:szCs w:val="20"/>
    </w:rPr>
  </w:style>
  <w:style w:type="paragraph" w:styleId="Verzeichnis6">
    <w:name w:val="toc 6"/>
    <w:basedOn w:val="Standard"/>
    <w:next w:val="Standard"/>
    <w:autoRedefine/>
    <w:uiPriority w:val="39"/>
    <w:rsid w:val="00FF3B06"/>
    <w:pPr>
      <w:spacing w:after="0"/>
      <w:ind w:left="1200"/>
    </w:pPr>
    <w:rPr>
      <w:rFonts w:ascii="Times New Roman" w:hAnsi="Times New Roman"/>
      <w:sz w:val="24"/>
    </w:rPr>
  </w:style>
  <w:style w:type="paragraph" w:styleId="Verzeichnis7">
    <w:name w:val="toc 7"/>
    <w:basedOn w:val="Standard"/>
    <w:next w:val="Standard"/>
    <w:autoRedefine/>
    <w:uiPriority w:val="39"/>
    <w:rsid w:val="00FF3B06"/>
    <w:pPr>
      <w:spacing w:after="0"/>
      <w:ind w:left="1440"/>
    </w:pPr>
    <w:rPr>
      <w:rFonts w:ascii="Times New Roman" w:hAnsi="Times New Roman"/>
      <w:sz w:val="24"/>
    </w:rPr>
  </w:style>
  <w:style w:type="paragraph" w:styleId="Verzeichnis8">
    <w:name w:val="toc 8"/>
    <w:basedOn w:val="Standard"/>
    <w:next w:val="Standard"/>
    <w:autoRedefine/>
    <w:uiPriority w:val="39"/>
    <w:rsid w:val="00FF3B06"/>
    <w:pPr>
      <w:spacing w:after="0"/>
      <w:ind w:left="1680"/>
    </w:pPr>
    <w:rPr>
      <w:rFonts w:ascii="Times New Roman" w:hAnsi="Times New Roman"/>
      <w:sz w:val="24"/>
    </w:rPr>
  </w:style>
  <w:style w:type="paragraph" w:styleId="Verzeichnis9">
    <w:name w:val="toc 9"/>
    <w:basedOn w:val="Standard"/>
    <w:next w:val="Standard"/>
    <w:autoRedefine/>
    <w:uiPriority w:val="39"/>
    <w:rsid w:val="00FF3B06"/>
    <w:pPr>
      <w:spacing w:after="0"/>
      <w:ind w:left="1920"/>
    </w:pPr>
    <w:rPr>
      <w:rFonts w:ascii="Times New Roman" w:hAnsi="Times New Roman"/>
      <w:sz w:val="24"/>
    </w:rPr>
  </w:style>
  <w:style w:type="paragraph" w:customStyle="1" w:styleId="Tabelle1">
    <w:name w:val="Tabelle 1"/>
    <w:basedOn w:val="Standard"/>
    <w:rsid w:val="00FF3B06"/>
    <w:pPr>
      <w:keepNext/>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before="20" w:after="20" w:line="280" w:lineRule="atLeast"/>
    </w:pPr>
    <w:rPr>
      <w:szCs w:val="20"/>
    </w:rPr>
  </w:style>
  <w:style w:type="paragraph" w:customStyle="1" w:styleId="Default">
    <w:name w:val="Default"/>
    <w:rsid w:val="00850F02"/>
    <w:pPr>
      <w:autoSpaceDE w:val="0"/>
      <w:autoSpaceDN w:val="0"/>
      <w:adjustRightInd w:val="0"/>
    </w:pPr>
    <w:rPr>
      <w:rFonts w:ascii="Arial" w:hAnsi="Arial" w:cs="Arial"/>
      <w:color w:val="000000"/>
      <w:sz w:val="24"/>
      <w:szCs w:val="24"/>
    </w:rPr>
  </w:style>
  <w:style w:type="paragraph" w:customStyle="1" w:styleId="Spiegelstrich1">
    <w:name w:val="Spiegelstrich 1"/>
    <w:basedOn w:val="Standard"/>
    <w:rsid w:val="00850F02"/>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hanging="352"/>
      <w:jc w:val="both"/>
    </w:pPr>
    <w:rPr>
      <w:szCs w:val="20"/>
    </w:rPr>
  </w:style>
  <w:style w:type="paragraph" w:customStyle="1" w:styleId="Abstand">
    <w:name w:val="Abstand"/>
    <w:basedOn w:val="Standard"/>
    <w:next w:val="Standard"/>
    <w:rsid w:val="00850F02"/>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before="480" w:after="0" w:line="40" w:lineRule="exact"/>
      <w:jc w:val="both"/>
    </w:pPr>
    <w:rPr>
      <w:szCs w:val="20"/>
    </w:rPr>
  </w:style>
  <w:style w:type="paragraph" w:customStyle="1" w:styleId="Zwischenberschrift">
    <w:name w:val="Zwischenüberschrift"/>
    <w:basedOn w:val="Standard"/>
    <w:next w:val="Standard"/>
    <w:rsid w:val="00850F02"/>
    <w:pPr>
      <w:keepNext/>
      <w:keepLines/>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jc w:val="both"/>
    </w:pPr>
    <w:rPr>
      <w:b/>
      <w:szCs w:val="20"/>
    </w:rPr>
  </w:style>
  <w:style w:type="character" w:styleId="BesuchterHyperlink">
    <w:name w:val="FollowedHyperlink"/>
    <w:rsid w:val="00AF33E5"/>
    <w:rPr>
      <w:color w:val="800080"/>
      <w:u w:val="single"/>
    </w:rPr>
  </w:style>
  <w:style w:type="paragraph" w:styleId="Aufzhlungszeichen">
    <w:name w:val="List Bullet"/>
    <w:basedOn w:val="Standard"/>
    <w:autoRedefine/>
    <w:rsid w:val="00835D17"/>
    <w:pPr>
      <w:numPr>
        <w:numId w:val="3"/>
      </w:numPr>
    </w:pPr>
  </w:style>
  <w:style w:type="paragraph" w:styleId="StandardWeb">
    <w:name w:val="Normal (Web)"/>
    <w:basedOn w:val="Standard"/>
    <w:rsid w:val="00B357AE"/>
    <w:rPr>
      <w:rFonts w:ascii="Times New Roman" w:hAnsi="Times New Roman"/>
      <w:sz w:val="24"/>
    </w:rPr>
  </w:style>
  <w:style w:type="paragraph" w:customStyle="1" w:styleId="gemStandardfett">
    <w:name w:val="gem_Standard_fett"/>
    <w:basedOn w:val="gemStandard"/>
    <w:next w:val="gemStandard"/>
    <w:rsid w:val="005E1D7F"/>
    <w:pPr>
      <w:autoSpaceDE/>
      <w:autoSpaceDN/>
      <w:adjustRightInd/>
    </w:pPr>
    <w:rPr>
      <w:b/>
    </w:rPr>
  </w:style>
  <w:style w:type="paragraph" w:styleId="Dokumentstruktur">
    <w:name w:val="Document Map"/>
    <w:basedOn w:val="Standard"/>
    <w:semiHidden/>
    <w:rsid w:val="001F7C6D"/>
    <w:pPr>
      <w:shd w:val="clear" w:color="auto" w:fill="000080"/>
    </w:pPr>
    <w:rPr>
      <w:rFonts w:ascii="Tahoma" w:hAnsi="Tahoma" w:cs="Tahoma"/>
      <w:sz w:val="20"/>
      <w:szCs w:val="20"/>
    </w:rPr>
  </w:style>
  <w:style w:type="paragraph" w:customStyle="1" w:styleId="OffenerPunkt">
    <w:name w:val="Offener Punkt"/>
    <w:basedOn w:val="Standard"/>
    <w:rsid w:val="00C86E03"/>
    <w:pPr>
      <w:pBdr>
        <w:top w:val="single" w:sz="18" w:space="1" w:color="FF00FF"/>
        <w:left w:val="single" w:sz="18" w:space="2" w:color="FF00FF"/>
        <w:bottom w:val="single" w:sz="18" w:space="1" w:color="FF00FF"/>
        <w:right w:val="single" w:sz="18" w:space="2" w:color="FF00FF"/>
      </w:pBdr>
      <w:shd w:val="clear" w:color="auto" w:fill="E6E6E6"/>
    </w:pPr>
    <w:rPr>
      <w:rFonts w:eastAsia="MS Mincho" w:cs="Times New Roman"/>
      <w:sz w:val="16"/>
      <w:szCs w:val="24"/>
    </w:rPr>
  </w:style>
  <w:style w:type="paragraph" w:customStyle="1" w:styleId="OffenerPunktFett">
    <w:name w:val="Offener Punkt_Fett"/>
    <w:basedOn w:val="OffenerPunkt"/>
    <w:rsid w:val="00C86E03"/>
    <w:rPr>
      <w:b/>
      <w:bCs/>
    </w:rPr>
  </w:style>
  <w:style w:type="paragraph" w:customStyle="1" w:styleId="gemAnmerkung">
    <w:name w:val="gem_Anmerkung"/>
    <w:basedOn w:val="gemStandard"/>
    <w:rsid w:val="001639F3"/>
    <w:pPr>
      <w:autoSpaceDE/>
      <w:autoSpaceDN/>
      <w:adjustRightInd/>
    </w:pPr>
    <w:rPr>
      <w:rFonts w:eastAsia="MS Mincho" w:cs="Times New Roman"/>
      <w:i/>
      <w:sz w:val="20"/>
      <w:szCs w:val="24"/>
    </w:rPr>
  </w:style>
  <w:style w:type="paragraph" w:customStyle="1" w:styleId="afiAnhang1">
    <w:name w:val="afiAnhang_1"/>
    <w:basedOn w:val="gemnonum1"/>
    <w:next w:val="gemStandard"/>
    <w:rsid w:val="00035E3C"/>
    <w:pPr>
      <w:numPr>
        <w:numId w:val="5"/>
      </w:numPr>
    </w:pPr>
    <w:rPr>
      <w:rFonts w:eastAsia="MS Mincho"/>
    </w:rPr>
  </w:style>
  <w:style w:type="paragraph" w:customStyle="1" w:styleId="afiAnhang2">
    <w:name w:val="afiAnhang_2"/>
    <w:basedOn w:val="gemnonum2"/>
    <w:next w:val="gemStandard"/>
    <w:rsid w:val="00035E3C"/>
    <w:pPr>
      <w:numPr>
        <w:ilvl w:val="1"/>
        <w:numId w:val="5"/>
      </w:numPr>
    </w:pPr>
    <w:rPr>
      <w:rFonts w:eastAsia="MS Mincho"/>
      <w:b w:val="0"/>
    </w:rPr>
  </w:style>
  <w:style w:type="paragraph" w:customStyle="1" w:styleId="afiAnhang3">
    <w:name w:val="afiAnhang_3"/>
    <w:basedOn w:val="gemnonum3"/>
    <w:next w:val="gemStandard"/>
    <w:rsid w:val="00035E3C"/>
    <w:pPr>
      <w:numPr>
        <w:ilvl w:val="2"/>
        <w:numId w:val="5"/>
      </w:numPr>
      <w:jc w:val="both"/>
    </w:pPr>
    <w:rPr>
      <w:rFonts w:eastAsia="MS Mincho"/>
    </w:rPr>
  </w:style>
  <w:style w:type="paragraph" w:customStyle="1" w:styleId="afiAnhang4">
    <w:name w:val="afiAnhang_4"/>
    <w:basedOn w:val="gemnonum4"/>
    <w:next w:val="gemStandard"/>
    <w:rsid w:val="00035E3C"/>
    <w:pPr>
      <w:numPr>
        <w:ilvl w:val="3"/>
        <w:numId w:val="5"/>
      </w:numPr>
      <w:autoSpaceDE/>
      <w:autoSpaceDN/>
      <w:adjustRightInd/>
    </w:pPr>
    <w:rPr>
      <w:rFonts w:eastAsia="MS Mincho" w:cs="Times New Roman"/>
    </w:rPr>
  </w:style>
  <w:style w:type="paragraph" w:styleId="Titel">
    <w:name w:val="Title"/>
    <w:basedOn w:val="Standard"/>
    <w:next w:val="Standard"/>
    <w:link w:val="TitelZchn"/>
    <w:uiPriority w:val="10"/>
    <w:qFormat/>
    <w:rsid w:val="00486CA2"/>
    <w:pPr>
      <w:keepNext/>
      <w:autoSpaceDE/>
      <w:autoSpaceDN/>
      <w:adjustRightInd/>
      <w:spacing w:before="360"/>
      <w:jc w:val="center"/>
    </w:pPr>
    <w:rPr>
      <w:rFonts w:cs="Times New Roman"/>
      <w:b/>
      <w:sz w:val="28"/>
      <w:szCs w:val="52"/>
      <w:lang w:eastAsia="en-US"/>
    </w:rPr>
  </w:style>
  <w:style w:type="character" w:customStyle="1" w:styleId="gemEinzugZchn">
    <w:name w:val="gem_Einzug Zchn"/>
    <w:link w:val="gemEinzug"/>
    <w:rsid w:val="008A5AAF"/>
    <w:rPr>
      <w:rFonts w:ascii="Arial" w:eastAsia="MS Mincho" w:hAnsi="Arial" w:cs="Arial"/>
      <w:sz w:val="22"/>
      <w:szCs w:val="22"/>
      <w:lang w:val="de-DE" w:eastAsia="de-DE" w:bidi="ar-SA"/>
    </w:rPr>
  </w:style>
  <w:style w:type="paragraph" w:customStyle="1" w:styleId="gemBeschriftung">
    <w:name w:val="gem_Beschriftung"/>
    <w:basedOn w:val="Standard"/>
    <w:link w:val="gemBeschriftungZchn"/>
    <w:rsid w:val="008A5AAF"/>
    <w:pPr>
      <w:autoSpaceDE/>
      <w:autoSpaceDN/>
      <w:adjustRightInd/>
      <w:spacing w:before="120"/>
      <w:jc w:val="both"/>
    </w:pPr>
    <w:rPr>
      <w:rFonts w:eastAsia="MS Mincho" w:cs="Times New Roman"/>
      <w:b/>
      <w:bCs/>
      <w:sz w:val="20"/>
      <w:szCs w:val="20"/>
    </w:rPr>
  </w:style>
  <w:style w:type="paragraph" w:customStyle="1" w:styleId="gemtabohne0">
    <w:name w:val="gemtabohne"/>
    <w:basedOn w:val="Standard"/>
    <w:rsid w:val="00966FD2"/>
    <w:pPr>
      <w:adjustRightInd/>
      <w:spacing w:before="60" w:after="60"/>
    </w:pPr>
    <w:rPr>
      <w:color w:val="000000"/>
      <w:sz w:val="16"/>
      <w:szCs w:val="16"/>
    </w:rPr>
  </w:style>
  <w:style w:type="paragraph" w:customStyle="1" w:styleId="gemeinzug0">
    <w:name w:val="gemeinzug"/>
    <w:basedOn w:val="Standard"/>
    <w:rsid w:val="00C13550"/>
    <w:pPr>
      <w:adjustRightInd/>
      <w:ind w:left="851"/>
      <w:jc w:val="both"/>
    </w:pPr>
  </w:style>
  <w:style w:type="character" w:customStyle="1" w:styleId="haraldahrens">
    <w:name w:val="harald.ahrens"/>
    <w:semiHidden/>
    <w:rsid w:val="00C13550"/>
    <w:rPr>
      <w:rFonts w:ascii="Arial" w:hAnsi="Arial" w:cs="Arial"/>
      <w:color w:val="000080"/>
      <w:sz w:val="20"/>
      <w:szCs w:val="20"/>
    </w:rPr>
  </w:style>
  <w:style w:type="character" w:customStyle="1" w:styleId="GEM3ZchnZchn">
    <w:name w:val="GEM_Ü3 Zchn Zchn"/>
    <w:link w:val="GEM3"/>
    <w:rsid w:val="005F2A6B"/>
    <w:rPr>
      <w:rFonts w:ascii="Arial" w:hAnsi="Arial" w:cs="Arial"/>
      <w:b/>
      <w:bCs/>
      <w:sz w:val="24"/>
      <w:szCs w:val="24"/>
    </w:rPr>
  </w:style>
  <w:style w:type="character" w:customStyle="1" w:styleId="gemStandardChar1">
    <w:name w:val="gem_Standard Char1"/>
    <w:rsid w:val="00CD2B3A"/>
    <w:rPr>
      <w:rFonts w:ascii="Arial" w:eastAsia="MS Mincho" w:hAnsi="Arial" w:cs="Arial"/>
      <w:color w:val="000000"/>
      <w:sz w:val="22"/>
      <w:szCs w:val="24"/>
      <w:lang w:val="de-DE" w:eastAsia="de-DE" w:bidi="ar-SA"/>
    </w:rPr>
  </w:style>
  <w:style w:type="character" w:customStyle="1" w:styleId="gemtabohneChar">
    <w:name w:val="gem_tab_ohne Char"/>
    <w:rsid w:val="00CD2B3A"/>
    <w:rPr>
      <w:rFonts w:ascii="Arial" w:hAnsi="Arial" w:cs="Arial"/>
      <w:bCs/>
      <w:sz w:val="22"/>
      <w:lang w:val="de-DE" w:eastAsia="de-DE" w:bidi="ar-SA"/>
    </w:rPr>
  </w:style>
  <w:style w:type="character" w:customStyle="1" w:styleId="gemBeschriftungZchn">
    <w:name w:val="gem_Beschriftung Zchn"/>
    <w:link w:val="gemBeschriftung"/>
    <w:rsid w:val="00CD2B3A"/>
    <w:rPr>
      <w:rFonts w:ascii="Arial" w:eastAsia="MS Mincho" w:hAnsi="Arial"/>
      <w:b/>
      <w:bCs/>
    </w:rPr>
  </w:style>
  <w:style w:type="character" w:customStyle="1" w:styleId="TitelZchn">
    <w:name w:val="Titel Zchn"/>
    <w:link w:val="Titel"/>
    <w:uiPriority w:val="10"/>
    <w:rsid w:val="00486CA2"/>
    <w:rPr>
      <w:rFonts w:ascii="Arial" w:hAnsi="Arial"/>
      <w:b/>
      <w:sz w:val="28"/>
      <w:szCs w:val="52"/>
      <w:lang w:eastAsia="en-US"/>
    </w:rPr>
  </w:style>
  <w:style w:type="character" w:customStyle="1" w:styleId="berschrift1Zchn">
    <w:name w:val="Überschrift 1 Zchn"/>
    <w:link w:val="berschrift1"/>
    <w:uiPriority w:val="9"/>
    <w:rsid w:val="00486CA2"/>
    <w:rPr>
      <w:rFonts w:ascii="Arial" w:hAnsi="Arial"/>
      <w:b/>
      <w:sz w:val="28"/>
      <w:szCs w:val="32"/>
      <w:lang w:eastAsia="en-US"/>
    </w:rPr>
  </w:style>
  <w:style w:type="character" w:customStyle="1" w:styleId="berschrift3Zchn">
    <w:name w:val="Überschrift 3 Zchn"/>
    <w:link w:val="berschrift3"/>
    <w:uiPriority w:val="9"/>
    <w:rsid w:val="00486CA2"/>
    <w:rPr>
      <w:rFonts w:ascii="Arial" w:hAnsi="Arial"/>
      <w:b/>
      <w:sz w:val="24"/>
      <w:szCs w:val="24"/>
      <w:lang w:eastAsia="en-US"/>
    </w:rPr>
  </w:style>
  <w:style w:type="character" w:customStyle="1" w:styleId="berschrift5Zchn">
    <w:name w:val="Überschrift 5 Zchn"/>
    <w:link w:val="berschrift5"/>
    <w:uiPriority w:val="9"/>
    <w:rsid w:val="00486CA2"/>
    <w:rPr>
      <w:rFonts w:ascii="Arial" w:hAnsi="Arial"/>
      <w:i/>
      <w:sz w:val="22"/>
      <w:szCs w:val="24"/>
      <w:lang w:eastAsia="en-US"/>
    </w:rPr>
  </w:style>
  <w:style w:type="character" w:customStyle="1" w:styleId="berschrift6Zchn">
    <w:name w:val="Überschrift 6 Zchn"/>
    <w:link w:val="berschrift6"/>
    <w:uiPriority w:val="9"/>
    <w:rsid w:val="00486CA2"/>
    <w:rPr>
      <w:rFonts w:ascii="Arial" w:hAnsi="Arial"/>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9204567">
      <w:bodyDiv w:val="1"/>
      <w:marLeft w:val="0"/>
      <w:marRight w:val="0"/>
      <w:marTop w:val="0"/>
      <w:marBottom w:val="0"/>
      <w:divBdr>
        <w:top w:val="none" w:sz="0" w:space="0" w:color="auto"/>
        <w:left w:val="none" w:sz="0" w:space="0" w:color="auto"/>
        <w:bottom w:val="none" w:sz="0" w:space="0" w:color="auto"/>
        <w:right w:val="none" w:sz="0" w:space="0" w:color="auto"/>
      </w:divBdr>
    </w:div>
    <w:div w:id="485895755">
      <w:bodyDiv w:val="1"/>
      <w:marLeft w:val="0"/>
      <w:marRight w:val="0"/>
      <w:marTop w:val="0"/>
      <w:marBottom w:val="0"/>
      <w:divBdr>
        <w:top w:val="none" w:sz="0" w:space="0" w:color="auto"/>
        <w:left w:val="none" w:sz="0" w:space="0" w:color="auto"/>
        <w:bottom w:val="none" w:sz="0" w:space="0" w:color="auto"/>
        <w:right w:val="none" w:sz="0" w:space="0" w:color="auto"/>
      </w:divBdr>
    </w:div>
    <w:div w:id="698356237">
      <w:bodyDiv w:val="1"/>
      <w:marLeft w:val="0"/>
      <w:marRight w:val="0"/>
      <w:marTop w:val="0"/>
      <w:marBottom w:val="0"/>
      <w:divBdr>
        <w:top w:val="none" w:sz="0" w:space="0" w:color="auto"/>
        <w:left w:val="none" w:sz="0" w:space="0" w:color="auto"/>
        <w:bottom w:val="none" w:sz="0" w:space="0" w:color="auto"/>
        <w:right w:val="none" w:sz="0" w:space="0" w:color="auto"/>
      </w:divBdr>
    </w:div>
    <w:div w:id="989216989">
      <w:bodyDiv w:val="1"/>
      <w:marLeft w:val="0"/>
      <w:marRight w:val="0"/>
      <w:marTop w:val="0"/>
      <w:marBottom w:val="0"/>
      <w:divBdr>
        <w:top w:val="none" w:sz="0" w:space="0" w:color="auto"/>
        <w:left w:val="none" w:sz="0" w:space="0" w:color="auto"/>
        <w:bottom w:val="none" w:sz="0" w:space="0" w:color="auto"/>
        <w:right w:val="none" w:sz="0" w:space="0" w:color="auto"/>
      </w:divBdr>
    </w:div>
    <w:div w:id="1139298137">
      <w:bodyDiv w:val="1"/>
      <w:marLeft w:val="0"/>
      <w:marRight w:val="0"/>
      <w:marTop w:val="0"/>
      <w:marBottom w:val="0"/>
      <w:divBdr>
        <w:top w:val="none" w:sz="0" w:space="0" w:color="auto"/>
        <w:left w:val="none" w:sz="0" w:space="0" w:color="auto"/>
        <w:bottom w:val="none" w:sz="0" w:space="0" w:color="auto"/>
        <w:right w:val="none" w:sz="0" w:space="0" w:color="auto"/>
      </w:divBdr>
    </w:div>
    <w:div w:id="1162895305">
      <w:bodyDiv w:val="1"/>
      <w:marLeft w:val="0"/>
      <w:marRight w:val="0"/>
      <w:marTop w:val="0"/>
      <w:marBottom w:val="0"/>
      <w:divBdr>
        <w:top w:val="none" w:sz="0" w:space="0" w:color="auto"/>
        <w:left w:val="none" w:sz="0" w:space="0" w:color="auto"/>
        <w:bottom w:val="none" w:sz="0" w:space="0" w:color="auto"/>
        <w:right w:val="none" w:sz="0" w:space="0" w:color="auto"/>
      </w:divBdr>
    </w:div>
    <w:div w:id="1510292325">
      <w:bodyDiv w:val="1"/>
      <w:marLeft w:val="0"/>
      <w:marRight w:val="0"/>
      <w:marTop w:val="0"/>
      <w:marBottom w:val="0"/>
      <w:divBdr>
        <w:top w:val="none" w:sz="0" w:space="0" w:color="auto"/>
        <w:left w:val="none" w:sz="0" w:space="0" w:color="auto"/>
        <w:bottom w:val="none" w:sz="0" w:space="0" w:color="auto"/>
        <w:right w:val="none" w:sz="0" w:space="0" w:color="auto"/>
      </w:divBdr>
    </w:div>
    <w:div w:id="1718116171">
      <w:bodyDiv w:val="1"/>
      <w:marLeft w:val="0"/>
      <w:marRight w:val="0"/>
      <w:marTop w:val="0"/>
      <w:marBottom w:val="0"/>
      <w:divBdr>
        <w:top w:val="none" w:sz="0" w:space="0" w:color="auto"/>
        <w:left w:val="none" w:sz="0" w:space="0" w:color="auto"/>
        <w:bottom w:val="none" w:sz="0" w:space="0" w:color="auto"/>
        <w:right w:val="none" w:sz="0" w:space="0" w:color="auto"/>
      </w:divBdr>
    </w:div>
    <w:div w:id="2029138227">
      <w:bodyDiv w:val="1"/>
      <w:marLeft w:val="0"/>
      <w:marRight w:val="0"/>
      <w:marTop w:val="0"/>
      <w:marBottom w:val="0"/>
      <w:divBdr>
        <w:top w:val="none" w:sz="0" w:space="0" w:color="auto"/>
        <w:left w:val="none" w:sz="0" w:space="0" w:color="auto"/>
        <w:bottom w:val="none" w:sz="0" w:space="0" w:color="auto"/>
        <w:right w:val="none" w:sz="0" w:space="0" w:color="auto"/>
      </w:divBdr>
    </w:div>
    <w:div w:id="2046710762">
      <w:bodyDiv w:val="1"/>
      <w:marLeft w:val="0"/>
      <w:marRight w:val="0"/>
      <w:marTop w:val="0"/>
      <w:marBottom w:val="0"/>
      <w:divBdr>
        <w:top w:val="none" w:sz="0" w:space="0" w:color="auto"/>
        <w:left w:val="none" w:sz="0" w:space="0" w:color="auto"/>
        <w:bottom w:val="none" w:sz="0" w:space="0" w:color="auto"/>
        <w:right w:val="none" w:sz="0" w:space="0" w:color="auto"/>
      </w:divBdr>
    </w:div>
    <w:div w:id="2111464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tools.ietf.org/html/rfc211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E303F4-6199-4E4B-8768-0C92A42DF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9951</Words>
  <Characters>62697</Characters>
  <Application>Microsoft Office Word</Application>
  <DocSecurity>0</DocSecurity>
  <Lines>522</Lines>
  <Paragraphs>145</Paragraphs>
  <ScaleCrop>false</ScaleCrop>
  <HeadingPairs>
    <vt:vector size="2" baseType="variant">
      <vt:variant>
        <vt:lpstr>Titel</vt:lpstr>
      </vt:variant>
      <vt:variant>
        <vt:i4>1</vt:i4>
      </vt:variant>
    </vt:vector>
  </HeadingPairs>
  <TitlesOfParts>
    <vt:vector size="1" baseType="lpstr">
      <vt:lpstr>gematik-Vorlage für externe Dokumente</vt:lpstr>
    </vt:vector>
  </TitlesOfParts>
  <Company>gematik mbH</Company>
  <LinksUpToDate>false</LinksUpToDate>
  <CharactersWithSpaces>72503</CharactersWithSpaces>
  <SharedDoc>false</SharedDoc>
  <HLinks>
    <vt:vector size="426" baseType="variant">
      <vt:variant>
        <vt:i4>2883680</vt:i4>
      </vt:variant>
      <vt:variant>
        <vt:i4>564</vt:i4>
      </vt:variant>
      <vt:variant>
        <vt:i4>0</vt:i4>
      </vt:variant>
      <vt:variant>
        <vt:i4>5</vt:i4>
      </vt:variant>
      <vt:variant>
        <vt:lpwstr>http://tools.ietf.org/html/rfc2119</vt:lpwstr>
      </vt:variant>
      <vt:variant>
        <vt:lpwstr/>
      </vt:variant>
      <vt:variant>
        <vt:i4>1638455</vt:i4>
      </vt:variant>
      <vt:variant>
        <vt:i4>557</vt:i4>
      </vt:variant>
      <vt:variant>
        <vt:i4>0</vt:i4>
      </vt:variant>
      <vt:variant>
        <vt:i4>5</vt:i4>
      </vt:variant>
      <vt:variant>
        <vt:lpwstr/>
      </vt:variant>
      <vt:variant>
        <vt:lpwstr>_Toc425950358</vt:lpwstr>
      </vt:variant>
      <vt:variant>
        <vt:i4>1638455</vt:i4>
      </vt:variant>
      <vt:variant>
        <vt:i4>551</vt:i4>
      </vt:variant>
      <vt:variant>
        <vt:i4>0</vt:i4>
      </vt:variant>
      <vt:variant>
        <vt:i4>5</vt:i4>
      </vt:variant>
      <vt:variant>
        <vt:lpwstr/>
      </vt:variant>
      <vt:variant>
        <vt:lpwstr>_Toc425950357</vt:lpwstr>
      </vt:variant>
      <vt:variant>
        <vt:i4>1638455</vt:i4>
      </vt:variant>
      <vt:variant>
        <vt:i4>545</vt:i4>
      </vt:variant>
      <vt:variant>
        <vt:i4>0</vt:i4>
      </vt:variant>
      <vt:variant>
        <vt:i4>5</vt:i4>
      </vt:variant>
      <vt:variant>
        <vt:lpwstr/>
      </vt:variant>
      <vt:variant>
        <vt:lpwstr>_Toc425950356</vt:lpwstr>
      </vt:variant>
      <vt:variant>
        <vt:i4>1638455</vt:i4>
      </vt:variant>
      <vt:variant>
        <vt:i4>539</vt:i4>
      </vt:variant>
      <vt:variant>
        <vt:i4>0</vt:i4>
      </vt:variant>
      <vt:variant>
        <vt:i4>5</vt:i4>
      </vt:variant>
      <vt:variant>
        <vt:lpwstr/>
      </vt:variant>
      <vt:variant>
        <vt:lpwstr>_Toc425950355</vt:lpwstr>
      </vt:variant>
      <vt:variant>
        <vt:i4>1638455</vt:i4>
      </vt:variant>
      <vt:variant>
        <vt:i4>533</vt:i4>
      </vt:variant>
      <vt:variant>
        <vt:i4>0</vt:i4>
      </vt:variant>
      <vt:variant>
        <vt:i4>5</vt:i4>
      </vt:variant>
      <vt:variant>
        <vt:lpwstr/>
      </vt:variant>
      <vt:variant>
        <vt:lpwstr>_Toc425950354</vt:lpwstr>
      </vt:variant>
      <vt:variant>
        <vt:i4>1638455</vt:i4>
      </vt:variant>
      <vt:variant>
        <vt:i4>527</vt:i4>
      </vt:variant>
      <vt:variant>
        <vt:i4>0</vt:i4>
      </vt:variant>
      <vt:variant>
        <vt:i4>5</vt:i4>
      </vt:variant>
      <vt:variant>
        <vt:lpwstr/>
      </vt:variant>
      <vt:variant>
        <vt:lpwstr>_Toc425950353</vt:lpwstr>
      </vt:variant>
      <vt:variant>
        <vt:i4>1638455</vt:i4>
      </vt:variant>
      <vt:variant>
        <vt:i4>521</vt:i4>
      </vt:variant>
      <vt:variant>
        <vt:i4>0</vt:i4>
      </vt:variant>
      <vt:variant>
        <vt:i4>5</vt:i4>
      </vt:variant>
      <vt:variant>
        <vt:lpwstr/>
      </vt:variant>
      <vt:variant>
        <vt:lpwstr>_Toc425950352</vt:lpwstr>
      </vt:variant>
      <vt:variant>
        <vt:i4>1638455</vt:i4>
      </vt:variant>
      <vt:variant>
        <vt:i4>515</vt:i4>
      </vt:variant>
      <vt:variant>
        <vt:i4>0</vt:i4>
      </vt:variant>
      <vt:variant>
        <vt:i4>5</vt:i4>
      </vt:variant>
      <vt:variant>
        <vt:lpwstr/>
      </vt:variant>
      <vt:variant>
        <vt:lpwstr>_Toc425950351</vt:lpwstr>
      </vt:variant>
      <vt:variant>
        <vt:i4>1638455</vt:i4>
      </vt:variant>
      <vt:variant>
        <vt:i4>509</vt:i4>
      </vt:variant>
      <vt:variant>
        <vt:i4>0</vt:i4>
      </vt:variant>
      <vt:variant>
        <vt:i4>5</vt:i4>
      </vt:variant>
      <vt:variant>
        <vt:lpwstr/>
      </vt:variant>
      <vt:variant>
        <vt:lpwstr>_Toc425950350</vt:lpwstr>
      </vt:variant>
      <vt:variant>
        <vt:i4>1572919</vt:i4>
      </vt:variant>
      <vt:variant>
        <vt:i4>500</vt:i4>
      </vt:variant>
      <vt:variant>
        <vt:i4>0</vt:i4>
      </vt:variant>
      <vt:variant>
        <vt:i4>5</vt:i4>
      </vt:variant>
      <vt:variant>
        <vt:lpwstr/>
      </vt:variant>
      <vt:variant>
        <vt:lpwstr>_Toc425950348</vt:lpwstr>
      </vt:variant>
      <vt:variant>
        <vt:i4>1572919</vt:i4>
      </vt:variant>
      <vt:variant>
        <vt:i4>494</vt:i4>
      </vt:variant>
      <vt:variant>
        <vt:i4>0</vt:i4>
      </vt:variant>
      <vt:variant>
        <vt:i4>5</vt:i4>
      </vt:variant>
      <vt:variant>
        <vt:lpwstr/>
      </vt:variant>
      <vt:variant>
        <vt:lpwstr>_Toc425950347</vt:lpwstr>
      </vt:variant>
      <vt:variant>
        <vt:i4>1572919</vt:i4>
      </vt:variant>
      <vt:variant>
        <vt:i4>488</vt:i4>
      </vt:variant>
      <vt:variant>
        <vt:i4>0</vt:i4>
      </vt:variant>
      <vt:variant>
        <vt:i4>5</vt:i4>
      </vt:variant>
      <vt:variant>
        <vt:lpwstr/>
      </vt:variant>
      <vt:variant>
        <vt:lpwstr>_Toc425950346</vt:lpwstr>
      </vt:variant>
      <vt:variant>
        <vt:i4>1572919</vt:i4>
      </vt:variant>
      <vt:variant>
        <vt:i4>482</vt:i4>
      </vt:variant>
      <vt:variant>
        <vt:i4>0</vt:i4>
      </vt:variant>
      <vt:variant>
        <vt:i4>5</vt:i4>
      </vt:variant>
      <vt:variant>
        <vt:lpwstr/>
      </vt:variant>
      <vt:variant>
        <vt:lpwstr>_Toc425950345</vt:lpwstr>
      </vt:variant>
      <vt:variant>
        <vt:i4>1572919</vt:i4>
      </vt:variant>
      <vt:variant>
        <vt:i4>476</vt:i4>
      </vt:variant>
      <vt:variant>
        <vt:i4>0</vt:i4>
      </vt:variant>
      <vt:variant>
        <vt:i4>5</vt:i4>
      </vt:variant>
      <vt:variant>
        <vt:lpwstr/>
      </vt:variant>
      <vt:variant>
        <vt:lpwstr>_Toc425950344</vt:lpwstr>
      </vt:variant>
      <vt:variant>
        <vt:i4>1572919</vt:i4>
      </vt:variant>
      <vt:variant>
        <vt:i4>470</vt:i4>
      </vt:variant>
      <vt:variant>
        <vt:i4>0</vt:i4>
      </vt:variant>
      <vt:variant>
        <vt:i4>5</vt:i4>
      </vt:variant>
      <vt:variant>
        <vt:lpwstr/>
      </vt:variant>
      <vt:variant>
        <vt:lpwstr>_Toc425950343</vt:lpwstr>
      </vt:variant>
      <vt:variant>
        <vt:i4>1376304</vt:i4>
      </vt:variant>
      <vt:variant>
        <vt:i4>326</vt:i4>
      </vt:variant>
      <vt:variant>
        <vt:i4>0</vt:i4>
      </vt:variant>
      <vt:variant>
        <vt:i4>5</vt:i4>
      </vt:variant>
      <vt:variant>
        <vt:lpwstr/>
      </vt:variant>
      <vt:variant>
        <vt:lpwstr>_Toc425950491</vt:lpwstr>
      </vt:variant>
      <vt:variant>
        <vt:i4>1376304</vt:i4>
      </vt:variant>
      <vt:variant>
        <vt:i4>320</vt:i4>
      </vt:variant>
      <vt:variant>
        <vt:i4>0</vt:i4>
      </vt:variant>
      <vt:variant>
        <vt:i4>5</vt:i4>
      </vt:variant>
      <vt:variant>
        <vt:lpwstr/>
      </vt:variant>
      <vt:variant>
        <vt:lpwstr>_Toc425950490</vt:lpwstr>
      </vt:variant>
      <vt:variant>
        <vt:i4>1310768</vt:i4>
      </vt:variant>
      <vt:variant>
        <vt:i4>314</vt:i4>
      </vt:variant>
      <vt:variant>
        <vt:i4>0</vt:i4>
      </vt:variant>
      <vt:variant>
        <vt:i4>5</vt:i4>
      </vt:variant>
      <vt:variant>
        <vt:lpwstr/>
      </vt:variant>
      <vt:variant>
        <vt:lpwstr>_Toc425950489</vt:lpwstr>
      </vt:variant>
      <vt:variant>
        <vt:i4>1310768</vt:i4>
      </vt:variant>
      <vt:variant>
        <vt:i4>308</vt:i4>
      </vt:variant>
      <vt:variant>
        <vt:i4>0</vt:i4>
      </vt:variant>
      <vt:variant>
        <vt:i4>5</vt:i4>
      </vt:variant>
      <vt:variant>
        <vt:lpwstr/>
      </vt:variant>
      <vt:variant>
        <vt:lpwstr>_Toc425950488</vt:lpwstr>
      </vt:variant>
      <vt:variant>
        <vt:i4>1310768</vt:i4>
      </vt:variant>
      <vt:variant>
        <vt:i4>302</vt:i4>
      </vt:variant>
      <vt:variant>
        <vt:i4>0</vt:i4>
      </vt:variant>
      <vt:variant>
        <vt:i4>5</vt:i4>
      </vt:variant>
      <vt:variant>
        <vt:lpwstr/>
      </vt:variant>
      <vt:variant>
        <vt:lpwstr>_Toc425950487</vt:lpwstr>
      </vt:variant>
      <vt:variant>
        <vt:i4>1310768</vt:i4>
      </vt:variant>
      <vt:variant>
        <vt:i4>296</vt:i4>
      </vt:variant>
      <vt:variant>
        <vt:i4>0</vt:i4>
      </vt:variant>
      <vt:variant>
        <vt:i4>5</vt:i4>
      </vt:variant>
      <vt:variant>
        <vt:lpwstr/>
      </vt:variant>
      <vt:variant>
        <vt:lpwstr>_Toc425950486</vt:lpwstr>
      </vt:variant>
      <vt:variant>
        <vt:i4>1310768</vt:i4>
      </vt:variant>
      <vt:variant>
        <vt:i4>290</vt:i4>
      </vt:variant>
      <vt:variant>
        <vt:i4>0</vt:i4>
      </vt:variant>
      <vt:variant>
        <vt:i4>5</vt:i4>
      </vt:variant>
      <vt:variant>
        <vt:lpwstr/>
      </vt:variant>
      <vt:variant>
        <vt:lpwstr>_Toc425950485</vt:lpwstr>
      </vt:variant>
      <vt:variant>
        <vt:i4>1310768</vt:i4>
      </vt:variant>
      <vt:variant>
        <vt:i4>284</vt:i4>
      </vt:variant>
      <vt:variant>
        <vt:i4>0</vt:i4>
      </vt:variant>
      <vt:variant>
        <vt:i4>5</vt:i4>
      </vt:variant>
      <vt:variant>
        <vt:lpwstr/>
      </vt:variant>
      <vt:variant>
        <vt:lpwstr>_Toc425950484</vt:lpwstr>
      </vt:variant>
      <vt:variant>
        <vt:i4>1310768</vt:i4>
      </vt:variant>
      <vt:variant>
        <vt:i4>278</vt:i4>
      </vt:variant>
      <vt:variant>
        <vt:i4>0</vt:i4>
      </vt:variant>
      <vt:variant>
        <vt:i4>5</vt:i4>
      </vt:variant>
      <vt:variant>
        <vt:lpwstr/>
      </vt:variant>
      <vt:variant>
        <vt:lpwstr>_Toc425950483</vt:lpwstr>
      </vt:variant>
      <vt:variant>
        <vt:i4>1310768</vt:i4>
      </vt:variant>
      <vt:variant>
        <vt:i4>272</vt:i4>
      </vt:variant>
      <vt:variant>
        <vt:i4>0</vt:i4>
      </vt:variant>
      <vt:variant>
        <vt:i4>5</vt:i4>
      </vt:variant>
      <vt:variant>
        <vt:lpwstr/>
      </vt:variant>
      <vt:variant>
        <vt:lpwstr>_Toc425950482</vt:lpwstr>
      </vt:variant>
      <vt:variant>
        <vt:i4>1310768</vt:i4>
      </vt:variant>
      <vt:variant>
        <vt:i4>266</vt:i4>
      </vt:variant>
      <vt:variant>
        <vt:i4>0</vt:i4>
      </vt:variant>
      <vt:variant>
        <vt:i4>5</vt:i4>
      </vt:variant>
      <vt:variant>
        <vt:lpwstr/>
      </vt:variant>
      <vt:variant>
        <vt:lpwstr>_Toc425950481</vt:lpwstr>
      </vt:variant>
      <vt:variant>
        <vt:i4>1310768</vt:i4>
      </vt:variant>
      <vt:variant>
        <vt:i4>260</vt:i4>
      </vt:variant>
      <vt:variant>
        <vt:i4>0</vt:i4>
      </vt:variant>
      <vt:variant>
        <vt:i4>5</vt:i4>
      </vt:variant>
      <vt:variant>
        <vt:lpwstr/>
      </vt:variant>
      <vt:variant>
        <vt:lpwstr>_Toc425950480</vt:lpwstr>
      </vt:variant>
      <vt:variant>
        <vt:i4>1769520</vt:i4>
      </vt:variant>
      <vt:variant>
        <vt:i4>254</vt:i4>
      </vt:variant>
      <vt:variant>
        <vt:i4>0</vt:i4>
      </vt:variant>
      <vt:variant>
        <vt:i4>5</vt:i4>
      </vt:variant>
      <vt:variant>
        <vt:lpwstr/>
      </vt:variant>
      <vt:variant>
        <vt:lpwstr>_Toc425950479</vt:lpwstr>
      </vt:variant>
      <vt:variant>
        <vt:i4>1769520</vt:i4>
      </vt:variant>
      <vt:variant>
        <vt:i4>248</vt:i4>
      </vt:variant>
      <vt:variant>
        <vt:i4>0</vt:i4>
      </vt:variant>
      <vt:variant>
        <vt:i4>5</vt:i4>
      </vt:variant>
      <vt:variant>
        <vt:lpwstr/>
      </vt:variant>
      <vt:variant>
        <vt:lpwstr>_Toc425950478</vt:lpwstr>
      </vt:variant>
      <vt:variant>
        <vt:i4>1769520</vt:i4>
      </vt:variant>
      <vt:variant>
        <vt:i4>242</vt:i4>
      </vt:variant>
      <vt:variant>
        <vt:i4>0</vt:i4>
      </vt:variant>
      <vt:variant>
        <vt:i4>5</vt:i4>
      </vt:variant>
      <vt:variant>
        <vt:lpwstr/>
      </vt:variant>
      <vt:variant>
        <vt:lpwstr>_Toc425950477</vt:lpwstr>
      </vt:variant>
      <vt:variant>
        <vt:i4>1769520</vt:i4>
      </vt:variant>
      <vt:variant>
        <vt:i4>236</vt:i4>
      </vt:variant>
      <vt:variant>
        <vt:i4>0</vt:i4>
      </vt:variant>
      <vt:variant>
        <vt:i4>5</vt:i4>
      </vt:variant>
      <vt:variant>
        <vt:lpwstr/>
      </vt:variant>
      <vt:variant>
        <vt:lpwstr>_Toc425950476</vt:lpwstr>
      </vt:variant>
      <vt:variant>
        <vt:i4>1769520</vt:i4>
      </vt:variant>
      <vt:variant>
        <vt:i4>230</vt:i4>
      </vt:variant>
      <vt:variant>
        <vt:i4>0</vt:i4>
      </vt:variant>
      <vt:variant>
        <vt:i4>5</vt:i4>
      </vt:variant>
      <vt:variant>
        <vt:lpwstr/>
      </vt:variant>
      <vt:variant>
        <vt:lpwstr>_Toc425950475</vt:lpwstr>
      </vt:variant>
      <vt:variant>
        <vt:i4>1769520</vt:i4>
      </vt:variant>
      <vt:variant>
        <vt:i4>224</vt:i4>
      </vt:variant>
      <vt:variant>
        <vt:i4>0</vt:i4>
      </vt:variant>
      <vt:variant>
        <vt:i4>5</vt:i4>
      </vt:variant>
      <vt:variant>
        <vt:lpwstr/>
      </vt:variant>
      <vt:variant>
        <vt:lpwstr>_Toc425950474</vt:lpwstr>
      </vt:variant>
      <vt:variant>
        <vt:i4>1769520</vt:i4>
      </vt:variant>
      <vt:variant>
        <vt:i4>218</vt:i4>
      </vt:variant>
      <vt:variant>
        <vt:i4>0</vt:i4>
      </vt:variant>
      <vt:variant>
        <vt:i4>5</vt:i4>
      </vt:variant>
      <vt:variant>
        <vt:lpwstr/>
      </vt:variant>
      <vt:variant>
        <vt:lpwstr>_Toc425950473</vt:lpwstr>
      </vt:variant>
      <vt:variant>
        <vt:i4>1769520</vt:i4>
      </vt:variant>
      <vt:variant>
        <vt:i4>212</vt:i4>
      </vt:variant>
      <vt:variant>
        <vt:i4>0</vt:i4>
      </vt:variant>
      <vt:variant>
        <vt:i4>5</vt:i4>
      </vt:variant>
      <vt:variant>
        <vt:lpwstr/>
      </vt:variant>
      <vt:variant>
        <vt:lpwstr>_Toc425950472</vt:lpwstr>
      </vt:variant>
      <vt:variant>
        <vt:i4>1769520</vt:i4>
      </vt:variant>
      <vt:variant>
        <vt:i4>206</vt:i4>
      </vt:variant>
      <vt:variant>
        <vt:i4>0</vt:i4>
      </vt:variant>
      <vt:variant>
        <vt:i4>5</vt:i4>
      </vt:variant>
      <vt:variant>
        <vt:lpwstr/>
      </vt:variant>
      <vt:variant>
        <vt:lpwstr>_Toc425950471</vt:lpwstr>
      </vt:variant>
      <vt:variant>
        <vt:i4>1769520</vt:i4>
      </vt:variant>
      <vt:variant>
        <vt:i4>200</vt:i4>
      </vt:variant>
      <vt:variant>
        <vt:i4>0</vt:i4>
      </vt:variant>
      <vt:variant>
        <vt:i4>5</vt:i4>
      </vt:variant>
      <vt:variant>
        <vt:lpwstr/>
      </vt:variant>
      <vt:variant>
        <vt:lpwstr>_Toc425950470</vt:lpwstr>
      </vt:variant>
      <vt:variant>
        <vt:i4>1703984</vt:i4>
      </vt:variant>
      <vt:variant>
        <vt:i4>194</vt:i4>
      </vt:variant>
      <vt:variant>
        <vt:i4>0</vt:i4>
      </vt:variant>
      <vt:variant>
        <vt:i4>5</vt:i4>
      </vt:variant>
      <vt:variant>
        <vt:lpwstr/>
      </vt:variant>
      <vt:variant>
        <vt:lpwstr>_Toc425950469</vt:lpwstr>
      </vt:variant>
      <vt:variant>
        <vt:i4>1703984</vt:i4>
      </vt:variant>
      <vt:variant>
        <vt:i4>188</vt:i4>
      </vt:variant>
      <vt:variant>
        <vt:i4>0</vt:i4>
      </vt:variant>
      <vt:variant>
        <vt:i4>5</vt:i4>
      </vt:variant>
      <vt:variant>
        <vt:lpwstr/>
      </vt:variant>
      <vt:variant>
        <vt:lpwstr>_Toc425950468</vt:lpwstr>
      </vt:variant>
      <vt:variant>
        <vt:i4>1703984</vt:i4>
      </vt:variant>
      <vt:variant>
        <vt:i4>182</vt:i4>
      </vt:variant>
      <vt:variant>
        <vt:i4>0</vt:i4>
      </vt:variant>
      <vt:variant>
        <vt:i4>5</vt:i4>
      </vt:variant>
      <vt:variant>
        <vt:lpwstr/>
      </vt:variant>
      <vt:variant>
        <vt:lpwstr>_Toc425950467</vt:lpwstr>
      </vt:variant>
      <vt:variant>
        <vt:i4>1703984</vt:i4>
      </vt:variant>
      <vt:variant>
        <vt:i4>176</vt:i4>
      </vt:variant>
      <vt:variant>
        <vt:i4>0</vt:i4>
      </vt:variant>
      <vt:variant>
        <vt:i4>5</vt:i4>
      </vt:variant>
      <vt:variant>
        <vt:lpwstr/>
      </vt:variant>
      <vt:variant>
        <vt:lpwstr>_Toc425950466</vt:lpwstr>
      </vt:variant>
      <vt:variant>
        <vt:i4>1703984</vt:i4>
      </vt:variant>
      <vt:variant>
        <vt:i4>170</vt:i4>
      </vt:variant>
      <vt:variant>
        <vt:i4>0</vt:i4>
      </vt:variant>
      <vt:variant>
        <vt:i4>5</vt:i4>
      </vt:variant>
      <vt:variant>
        <vt:lpwstr/>
      </vt:variant>
      <vt:variant>
        <vt:lpwstr>_Toc425950465</vt:lpwstr>
      </vt:variant>
      <vt:variant>
        <vt:i4>1703984</vt:i4>
      </vt:variant>
      <vt:variant>
        <vt:i4>164</vt:i4>
      </vt:variant>
      <vt:variant>
        <vt:i4>0</vt:i4>
      </vt:variant>
      <vt:variant>
        <vt:i4>5</vt:i4>
      </vt:variant>
      <vt:variant>
        <vt:lpwstr/>
      </vt:variant>
      <vt:variant>
        <vt:lpwstr>_Toc425950464</vt:lpwstr>
      </vt:variant>
      <vt:variant>
        <vt:i4>1703984</vt:i4>
      </vt:variant>
      <vt:variant>
        <vt:i4>158</vt:i4>
      </vt:variant>
      <vt:variant>
        <vt:i4>0</vt:i4>
      </vt:variant>
      <vt:variant>
        <vt:i4>5</vt:i4>
      </vt:variant>
      <vt:variant>
        <vt:lpwstr/>
      </vt:variant>
      <vt:variant>
        <vt:lpwstr>_Toc425950463</vt:lpwstr>
      </vt:variant>
      <vt:variant>
        <vt:i4>1703984</vt:i4>
      </vt:variant>
      <vt:variant>
        <vt:i4>152</vt:i4>
      </vt:variant>
      <vt:variant>
        <vt:i4>0</vt:i4>
      </vt:variant>
      <vt:variant>
        <vt:i4>5</vt:i4>
      </vt:variant>
      <vt:variant>
        <vt:lpwstr/>
      </vt:variant>
      <vt:variant>
        <vt:lpwstr>_Toc425950462</vt:lpwstr>
      </vt:variant>
      <vt:variant>
        <vt:i4>1703984</vt:i4>
      </vt:variant>
      <vt:variant>
        <vt:i4>146</vt:i4>
      </vt:variant>
      <vt:variant>
        <vt:i4>0</vt:i4>
      </vt:variant>
      <vt:variant>
        <vt:i4>5</vt:i4>
      </vt:variant>
      <vt:variant>
        <vt:lpwstr/>
      </vt:variant>
      <vt:variant>
        <vt:lpwstr>_Toc425950461</vt:lpwstr>
      </vt:variant>
      <vt:variant>
        <vt:i4>1703984</vt:i4>
      </vt:variant>
      <vt:variant>
        <vt:i4>140</vt:i4>
      </vt:variant>
      <vt:variant>
        <vt:i4>0</vt:i4>
      </vt:variant>
      <vt:variant>
        <vt:i4>5</vt:i4>
      </vt:variant>
      <vt:variant>
        <vt:lpwstr/>
      </vt:variant>
      <vt:variant>
        <vt:lpwstr>_Toc425950460</vt:lpwstr>
      </vt:variant>
      <vt:variant>
        <vt:i4>1638448</vt:i4>
      </vt:variant>
      <vt:variant>
        <vt:i4>134</vt:i4>
      </vt:variant>
      <vt:variant>
        <vt:i4>0</vt:i4>
      </vt:variant>
      <vt:variant>
        <vt:i4>5</vt:i4>
      </vt:variant>
      <vt:variant>
        <vt:lpwstr/>
      </vt:variant>
      <vt:variant>
        <vt:lpwstr>_Toc425950459</vt:lpwstr>
      </vt:variant>
      <vt:variant>
        <vt:i4>1638448</vt:i4>
      </vt:variant>
      <vt:variant>
        <vt:i4>128</vt:i4>
      </vt:variant>
      <vt:variant>
        <vt:i4>0</vt:i4>
      </vt:variant>
      <vt:variant>
        <vt:i4>5</vt:i4>
      </vt:variant>
      <vt:variant>
        <vt:lpwstr/>
      </vt:variant>
      <vt:variant>
        <vt:lpwstr>_Toc425950458</vt:lpwstr>
      </vt:variant>
      <vt:variant>
        <vt:i4>1638448</vt:i4>
      </vt:variant>
      <vt:variant>
        <vt:i4>122</vt:i4>
      </vt:variant>
      <vt:variant>
        <vt:i4>0</vt:i4>
      </vt:variant>
      <vt:variant>
        <vt:i4>5</vt:i4>
      </vt:variant>
      <vt:variant>
        <vt:lpwstr/>
      </vt:variant>
      <vt:variant>
        <vt:lpwstr>_Toc425950457</vt:lpwstr>
      </vt:variant>
      <vt:variant>
        <vt:i4>1638448</vt:i4>
      </vt:variant>
      <vt:variant>
        <vt:i4>116</vt:i4>
      </vt:variant>
      <vt:variant>
        <vt:i4>0</vt:i4>
      </vt:variant>
      <vt:variant>
        <vt:i4>5</vt:i4>
      </vt:variant>
      <vt:variant>
        <vt:lpwstr/>
      </vt:variant>
      <vt:variant>
        <vt:lpwstr>_Toc425950456</vt:lpwstr>
      </vt:variant>
      <vt:variant>
        <vt:i4>1638448</vt:i4>
      </vt:variant>
      <vt:variant>
        <vt:i4>110</vt:i4>
      </vt:variant>
      <vt:variant>
        <vt:i4>0</vt:i4>
      </vt:variant>
      <vt:variant>
        <vt:i4>5</vt:i4>
      </vt:variant>
      <vt:variant>
        <vt:lpwstr/>
      </vt:variant>
      <vt:variant>
        <vt:lpwstr>_Toc425950455</vt:lpwstr>
      </vt:variant>
      <vt:variant>
        <vt:i4>1638448</vt:i4>
      </vt:variant>
      <vt:variant>
        <vt:i4>104</vt:i4>
      </vt:variant>
      <vt:variant>
        <vt:i4>0</vt:i4>
      </vt:variant>
      <vt:variant>
        <vt:i4>5</vt:i4>
      </vt:variant>
      <vt:variant>
        <vt:lpwstr/>
      </vt:variant>
      <vt:variant>
        <vt:lpwstr>_Toc425950454</vt:lpwstr>
      </vt:variant>
      <vt:variant>
        <vt:i4>1638448</vt:i4>
      </vt:variant>
      <vt:variant>
        <vt:i4>98</vt:i4>
      </vt:variant>
      <vt:variant>
        <vt:i4>0</vt:i4>
      </vt:variant>
      <vt:variant>
        <vt:i4>5</vt:i4>
      </vt:variant>
      <vt:variant>
        <vt:lpwstr/>
      </vt:variant>
      <vt:variant>
        <vt:lpwstr>_Toc425950453</vt:lpwstr>
      </vt:variant>
      <vt:variant>
        <vt:i4>1638448</vt:i4>
      </vt:variant>
      <vt:variant>
        <vt:i4>92</vt:i4>
      </vt:variant>
      <vt:variant>
        <vt:i4>0</vt:i4>
      </vt:variant>
      <vt:variant>
        <vt:i4>5</vt:i4>
      </vt:variant>
      <vt:variant>
        <vt:lpwstr/>
      </vt:variant>
      <vt:variant>
        <vt:lpwstr>_Toc425950452</vt:lpwstr>
      </vt:variant>
      <vt:variant>
        <vt:i4>1638448</vt:i4>
      </vt:variant>
      <vt:variant>
        <vt:i4>86</vt:i4>
      </vt:variant>
      <vt:variant>
        <vt:i4>0</vt:i4>
      </vt:variant>
      <vt:variant>
        <vt:i4>5</vt:i4>
      </vt:variant>
      <vt:variant>
        <vt:lpwstr/>
      </vt:variant>
      <vt:variant>
        <vt:lpwstr>_Toc425950451</vt:lpwstr>
      </vt:variant>
      <vt:variant>
        <vt:i4>1638448</vt:i4>
      </vt:variant>
      <vt:variant>
        <vt:i4>80</vt:i4>
      </vt:variant>
      <vt:variant>
        <vt:i4>0</vt:i4>
      </vt:variant>
      <vt:variant>
        <vt:i4>5</vt:i4>
      </vt:variant>
      <vt:variant>
        <vt:lpwstr/>
      </vt:variant>
      <vt:variant>
        <vt:lpwstr>_Toc425950450</vt:lpwstr>
      </vt:variant>
      <vt:variant>
        <vt:i4>1572912</vt:i4>
      </vt:variant>
      <vt:variant>
        <vt:i4>74</vt:i4>
      </vt:variant>
      <vt:variant>
        <vt:i4>0</vt:i4>
      </vt:variant>
      <vt:variant>
        <vt:i4>5</vt:i4>
      </vt:variant>
      <vt:variant>
        <vt:lpwstr/>
      </vt:variant>
      <vt:variant>
        <vt:lpwstr>_Toc425950449</vt:lpwstr>
      </vt:variant>
      <vt:variant>
        <vt:i4>1572912</vt:i4>
      </vt:variant>
      <vt:variant>
        <vt:i4>68</vt:i4>
      </vt:variant>
      <vt:variant>
        <vt:i4>0</vt:i4>
      </vt:variant>
      <vt:variant>
        <vt:i4>5</vt:i4>
      </vt:variant>
      <vt:variant>
        <vt:lpwstr/>
      </vt:variant>
      <vt:variant>
        <vt:lpwstr>_Toc425950448</vt:lpwstr>
      </vt:variant>
      <vt:variant>
        <vt:i4>1572912</vt:i4>
      </vt:variant>
      <vt:variant>
        <vt:i4>62</vt:i4>
      </vt:variant>
      <vt:variant>
        <vt:i4>0</vt:i4>
      </vt:variant>
      <vt:variant>
        <vt:i4>5</vt:i4>
      </vt:variant>
      <vt:variant>
        <vt:lpwstr/>
      </vt:variant>
      <vt:variant>
        <vt:lpwstr>_Toc425950447</vt:lpwstr>
      </vt:variant>
      <vt:variant>
        <vt:i4>1572912</vt:i4>
      </vt:variant>
      <vt:variant>
        <vt:i4>56</vt:i4>
      </vt:variant>
      <vt:variant>
        <vt:i4>0</vt:i4>
      </vt:variant>
      <vt:variant>
        <vt:i4>5</vt:i4>
      </vt:variant>
      <vt:variant>
        <vt:lpwstr/>
      </vt:variant>
      <vt:variant>
        <vt:lpwstr>_Toc425950446</vt:lpwstr>
      </vt:variant>
      <vt:variant>
        <vt:i4>1572912</vt:i4>
      </vt:variant>
      <vt:variant>
        <vt:i4>50</vt:i4>
      </vt:variant>
      <vt:variant>
        <vt:i4>0</vt:i4>
      </vt:variant>
      <vt:variant>
        <vt:i4>5</vt:i4>
      </vt:variant>
      <vt:variant>
        <vt:lpwstr/>
      </vt:variant>
      <vt:variant>
        <vt:lpwstr>_Toc425950445</vt:lpwstr>
      </vt:variant>
      <vt:variant>
        <vt:i4>1572912</vt:i4>
      </vt:variant>
      <vt:variant>
        <vt:i4>44</vt:i4>
      </vt:variant>
      <vt:variant>
        <vt:i4>0</vt:i4>
      </vt:variant>
      <vt:variant>
        <vt:i4>5</vt:i4>
      </vt:variant>
      <vt:variant>
        <vt:lpwstr/>
      </vt:variant>
      <vt:variant>
        <vt:lpwstr>_Toc425950444</vt:lpwstr>
      </vt:variant>
      <vt:variant>
        <vt:i4>1572912</vt:i4>
      </vt:variant>
      <vt:variant>
        <vt:i4>38</vt:i4>
      </vt:variant>
      <vt:variant>
        <vt:i4>0</vt:i4>
      </vt:variant>
      <vt:variant>
        <vt:i4>5</vt:i4>
      </vt:variant>
      <vt:variant>
        <vt:lpwstr/>
      </vt:variant>
      <vt:variant>
        <vt:lpwstr>_Toc425950443</vt:lpwstr>
      </vt:variant>
      <vt:variant>
        <vt:i4>1572912</vt:i4>
      </vt:variant>
      <vt:variant>
        <vt:i4>32</vt:i4>
      </vt:variant>
      <vt:variant>
        <vt:i4>0</vt:i4>
      </vt:variant>
      <vt:variant>
        <vt:i4>5</vt:i4>
      </vt:variant>
      <vt:variant>
        <vt:lpwstr/>
      </vt:variant>
      <vt:variant>
        <vt:lpwstr>_Toc425950442</vt:lpwstr>
      </vt:variant>
      <vt:variant>
        <vt:i4>1572912</vt:i4>
      </vt:variant>
      <vt:variant>
        <vt:i4>26</vt:i4>
      </vt:variant>
      <vt:variant>
        <vt:i4>0</vt:i4>
      </vt:variant>
      <vt:variant>
        <vt:i4>5</vt:i4>
      </vt:variant>
      <vt:variant>
        <vt:lpwstr/>
      </vt:variant>
      <vt:variant>
        <vt:lpwstr>_Toc425950441</vt:lpwstr>
      </vt:variant>
      <vt:variant>
        <vt:i4>1572912</vt:i4>
      </vt:variant>
      <vt:variant>
        <vt:i4>20</vt:i4>
      </vt:variant>
      <vt:variant>
        <vt:i4>0</vt:i4>
      </vt:variant>
      <vt:variant>
        <vt:i4>5</vt:i4>
      </vt:variant>
      <vt:variant>
        <vt:lpwstr/>
      </vt:variant>
      <vt:variant>
        <vt:lpwstr>_Toc425950440</vt:lpwstr>
      </vt:variant>
      <vt:variant>
        <vt:i4>2031664</vt:i4>
      </vt:variant>
      <vt:variant>
        <vt:i4>14</vt:i4>
      </vt:variant>
      <vt:variant>
        <vt:i4>0</vt:i4>
      </vt:variant>
      <vt:variant>
        <vt:i4>5</vt:i4>
      </vt:variant>
      <vt:variant>
        <vt:lpwstr/>
      </vt:variant>
      <vt:variant>
        <vt:lpwstr>_Toc425950439</vt:lpwstr>
      </vt:variant>
      <vt:variant>
        <vt:i4>2031664</vt:i4>
      </vt:variant>
      <vt:variant>
        <vt:i4>8</vt:i4>
      </vt:variant>
      <vt:variant>
        <vt:i4>0</vt:i4>
      </vt:variant>
      <vt:variant>
        <vt:i4>5</vt:i4>
      </vt:variant>
      <vt:variant>
        <vt:lpwstr/>
      </vt:variant>
      <vt:variant>
        <vt:lpwstr>_Toc425950438</vt:lpwstr>
      </vt:variant>
      <vt:variant>
        <vt:i4>2031664</vt:i4>
      </vt:variant>
      <vt:variant>
        <vt:i4>2</vt:i4>
      </vt:variant>
      <vt:variant>
        <vt:i4>0</vt:i4>
      </vt:variant>
      <vt:variant>
        <vt:i4>5</vt:i4>
      </vt:variant>
      <vt:variant>
        <vt:lpwstr/>
      </vt:variant>
      <vt:variant>
        <vt:lpwstr>_Toc4259504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atik-Vorlage für externe Dokumente</dc:title>
  <dc:subject/>
  <dc:creator>detlef.hillen</dc:creator>
  <cp:keywords/>
  <cp:lastModifiedBy>Makonyango, Cynthia</cp:lastModifiedBy>
  <cp:revision>3</cp:revision>
  <cp:lastPrinted>2015-04-22T15:47:00Z</cp:lastPrinted>
  <dcterms:created xsi:type="dcterms:W3CDTF">2017-06-29T13:00:00Z</dcterms:created>
  <dcterms:modified xsi:type="dcterms:W3CDTF">2017-07-05T11:57:00Z</dcterms:modified>
</cp:coreProperties>
</file>